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5.xml" ContentType="application/vnd.openxmlformats-officedocument.wordprocessingml.header+xml"/>
  <Override PartName="/word/footer8.xml" ContentType="application/vnd.openxmlformats-officedocument.wordprocessingml.footer+xml"/>
  <Override PartName="/word/header6.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73983" w:rsidRPr="00AB1F03" w:rsidRDefault="00973983" w:rsidP="00973983">
      <w:pPr>
        <w:spacing w:after="0"/>
        <w:ind w:firstLine="18"/>
        <w:jc w:val="center"/>
        <w:rPr>
          <w:rFonts w:cs="Times New Roman"/>
          <w:b/>
          <w:sz w:val="30"/>
          <w:szCs w:val="30"/>
        </w:rPr>
      </w:pPr>
      <w:r w:rsidRPr="00AB1F03">
        <w:rPr>
          <w:rFonts w:cs="Times New Roman"/>
          <w:b/>
          <w:sz w:val="30"/>
          <w:szCs w:val="30"/>
        </w:rPr>
        <w:t>ĐẠI HỌC QUỐC GIA TP.HCM</w:t>
      </w:r>
    </w:p>
    <w:p w:rsidR="00973983" w:rsidRPr="00AB1F03" w:rsidRDefault="00973983" w:rsidP="00973983">
      <w:pPr>
        <w:spacing w:after="0"/>
        <w:ind w:firstLine="18"/>
        <w:jc w:val="center"/>
        <w:rPr>
          <w:rFonts w:cs="Times New Roman"/>
          <w:b/>
          <w:sz w:val="30"/>
          <w:szCs w:val="30"/>
        </w:rPr>
      </w:pPr>
      <w:r w:rsidRPr="00AB1F03">
        <w:rPr>
          <w:rFonts w:cs="Times New Roman"/>
          <w:b/>
          <w:sz w:val="30"/>
          <w:szCs w:val="30"/>
        </w:rPr>
        <w:t>TRƯỜNG ĐẠI HỌC BÁCH KHOA</w:t>
      </w:r>
    </w:p>
    <w:p w:rsidR="00973983" w:rsidRPr="00AB1F03" w:rsidRDefault="00973983" w:rsidP="00973983">
      <w:pPr>
        <w:spacing w:after="0"/>
        <w:ind w:firstLine="18"/>
        <w:jc w:val="center"/>
        <w:rPr>
          <w:rFonts w:cs="Times New Roman"/>
          <w:b/>
          <w:sz w:val="30"/>
          <w:szCs w:val="30"/>
        </w:rPr>
      </w:pPr>
      <w:r w:rsidRPr="00AB1F03">
        <w:rPr>
          <w:rFonts w:cs="Times New Roman"/>
          <w:b/>
          <w:sz w:val="30"/>
          <w:szCs w:val="30"/>
        </w:rPr>
        <w:t>KHOA KHOA HỌC &amp; KỸ THUẬT MÁY TÍNH</w:t>
      </w:r>
    </w:p>
    <w:p w:rsidR="00973983" w:rsidRPr="00AB1F03" w:rsidRDefault="00973983" w:rsidP="00973983">
      <w:pPr>
        <w:ind w:firstLine="18"/>
        <w:jc w:val="center"/>
        <w:rPr>
          <w:rFonts w:cs="Times New Roman"/>
          <w:b/>
          <w:sz w:val="30"/>
          <w:szCs w:val="30"/>
        </w:rPr>
      </w:pPr>
      <w:r w:rsidRPr="00AB1F03">
        <w:rPr>
          <w:rFonts w:cs="Times New Roman"/>
          <w:b/>
          <w:noProof/>
          <w:sz w:val="30"/>
          <w:szCs w:val="30"/>
        </w:rPr>
        <w:drawing>
          <wp:inline distT="0" distB="0" distL="0" distR="0" wp14:anchorId="4D070944" wp14:editId="21FB4AD3">
            <wp:extent cx="673100" cy="716915"/>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73100" cy="716915"/>
                    </a:xfrm>
                    <a:prstGeom prst="rect">
                      <a:avLst/>
                    </a:prstGeom>
                    <a:noFill/>
                    <a:ln>
                      <a:noFill/>
                    </a:ln>
                  </pic:spPr>
                </pic:pic>
              </a:graphicData>
            </a:graphic>
          </wp:inline>
        </w:drawing>
      </w:r>
    </w:p>
    <w:p w:rsidR="00973983" w:rsidRPr="00AB1F03" w:rsidRDefault="00973983" w:rsidP="00973983">
      <w:pPr>
        <w:ind w:firstLine="18"/>
        <w:jc w:val="center"/>
        <w:rPr>
          <w:rFonts w:cs="Times New Roman"/>
          <w:b/>
          <w:sz w:val="30"/>
          <w:szCs w:val="30"/>
        </w:rPr>
      </w:pPr>
      <w:r w:rsidRPr="00AB1F03">
        <w:rPr>
          <w:rFonts w:cs="Times New Roman"/>
          <w:b/>
          <w:sz w:val="30"/>
          <w:szCs w:val="30"/>
        </w:rPr>
        <w:t>LUẬN VĂN TỐT NGHIỆP ĐẠI HỌC</w:t>
      </w:r>
    </w:p>
    <w:p w:rsidR="00973983" w:rsidRPr="00AB1F03" w:rsidRDefault="00973983" w:rsidP="00973983">
      <w:pPr>
        <w:ind w:firstLine="18"/>
        <w:jc w:val="center"/>
        <w:rPr>
          <w:rFonts w:cs="Times New Roman"/>
          <w:b/>
          <w:sz w:val="30"/>
          <w:szCs w:val="30"/>
        </w:rPr>
      </w:pPr>
    </w:p>
    <w:p w:rsidR="00973983" w:rsidRPr="00AB1F03" w:rsidRDefault="00973983" w:rsidP="00973983">
      <w:pPr>
        <w:ind w:firstLine="18"/>
        <w:jc w:val="center"/>
        <w:rPr>
          <w:rFonts w:cs="Times New Roman"/>
          <w:b/>
          <w:sz w:val="30"/>
          <w:szCs w:val="30"/>
        </w:rPr>
      </w:pPr>
    </w:p>
    <w:p w:rsidR="00973983" w:rsidRPr="00AB1F03" w:rsidRDefault="00750647" w:rsidP="00750647">
      <w:pPr>
        <w:spacing w:line="360" w:lineRule="auto"/>
        <w:ind w:left="-90" w:firstLine="18"/>
        <w:jc w:val="center"/>
        <w:rPr>
          <w:rFonts w:cs="Times New Roman"/>
          <w:b/>
          <w:sz w:val="44"/>
          <w:szCs w:val="44"/>
        </w:rPr>
      </w:pPr>
      <w:r w:rsidRPr="00AB1F03">
        <w:rPr>
          <w:rFonts w:cs="Times New Roman"/>
          <w:b/>
          <w:sz w:val="44"/>
          <w:szCs w:val="44"/>
        </w:rPr>
        <w:t xml:space="preserve">  </w:t>
      </w:r>
      <w:r w:rsidR="00211315" w:rsidRPr="00AB1F03">
        <w:rPr>
          <w:rFonts w:cs="Times New Roman"/>
          <w:b/>
          <w:sz w:val="44"/>
          <w:szCs w:val="44"/>
        </w:rPr>
        <w:t xml:space="preserve">XÂY DỰNG </w:t>
      </w:r>
      <w:r w:rsidR="009C5A31" w:rsidRPr="00AB1F03">
        <w:rPr>
          <w:rFonts w:cs="Times New Roman"/>
          <w:b/>
          <w:sz w:val="44"/>
          <w:szCs w:val="44"/>
        </w:rPr>
        <w:t>ỨNG DỤNG QUẢN LÝ THÔNG TIN DỊCH VỤ CHO STUDIO ÁO CƯỚI</w:t>
      </w:r>
    </w:p>
    <w:p w:rsidR="00973983" w:rsidRPr="00AB1F03" w:rsidRDefault="00973983" w:rsidP="00973983">
      <w:pPr>
        <w:ind w:left="4320" w:firstLine="18"/>
        <w:rPr>
          <w:rFonts w:cs="Times New Roman"/>
          <w:b/>
          <w:sz w:val="30"/>
          <w:szCs w:val="30"/>
        </w:rPr>
      </w:pPr>
    </w:p>
    <w:p w:rsidR="00973983" w:rsidRPr="00AB1F03" w:rsidRDefault="00973983" w:rsidP="00973983">
      <w:pPr>
        <w:ind w:left="4320" w:firstLine="18"/>
        <w:rPr>
          <w:rFonts w:cs="Times New Roman"/>
          <w:b/>
          <w:sz w:val="30"/>
          <w:szCs w:val="30"/>
        </w:rPr>
      </w:pPr>
    </w:p>
    <w:p w:rsidR="00973983" w:rsidRPr="00AB1F03" w:rsidRDefault="00973983" w:rsidP="000264A6">
      <w:pPr>
        <w:ind w:left="3420" w:hanging="720"/>
        <w:rPr>
          <w:rFonts w:cs="Times New Roman"/>
          <w:b/>
          <w:sz w:val="30"/>
          <w:szCs w:val="30"/>
        </w:rPr>
      </w:pPr>
      <w:r w:rsidRPr="00AB1F03">
        <w:rPr>
          <w:rFonts w:cs="Times New Roman"/>
          <w:b/>
          <w:sz w:val="30"/>
          <w:szCs w:val="30"/>
        </w:rPr>
        <w:t xml:space="preserve">HỘI ĐỒNG: </w:t>
      </w:r>
      <w:r w:rsidR="00445725" w:rsidRPr="00AB1F03">
        <w:rPr>
          <w:rFonts w:cs="Times New Roman"/>
          <w:b/>
          <w:sz w:val="30"/>
          <w:szCs w:val="30"/>
        </w:rPr>
        <w:t>HỆ THỐNG THÔNG TIN</w:t>
      </w:r>
    </w:p>
    <w:p w:rsidR="00973983" w:rsidRPr="00AB1F03" w:rsidRDefault="008E07A5" w:rsidP="000264A6">
      <w:pPr>
        <w:ind w:left="3420" w:hanging="720"/>
        <w:rPr>
          <w:rFonts w:cs="Times New Roman"/>
          <w:b/>
          <w:sz w:val="30"/>
          <w:szCs w:val="30"/>
        </w:rPr>
      </w:pPr>
      <w:r w:rsidRPr="00AB1F03">
        <w:rPr>
          <w:rFonts w:cs="Times New Roman"/>
          <w:b/>
          <w:sz w:val="30"/>
          <w:szCs w:val="30"/>
        </w:rPr>
        <w:t xml:space="preserve">GVHD: </w:t>
      </w:r>
      <w:r w:rsidR="00277373" w:rsidRPr="00AB1F03">
        <w:rPr>
          <w:rFonts w:cs="Times New Roman"/>
          <w:b/>
          <w:sz w:val="30"/>
          <w:szCs w:val="30"/>
        </w:rPr>
        <w:t>ThS NGUYỄN THỊ ÁI THẢO</w:t>
      </w:r>
    </w:p>
    <w:p w:rsidR="00973983" w:rsidRPr="00AB1F03" w:rsidRDefault="00973983" w:rsidP="000264A6">
      <w:pPr>
        <w:ind w:left="3420" w:hanging="720"/>
        <w:rPr>
          <w:rFonts w:cs="Times New Roman"/>
          <w:b/>
          <w:sz w:val="30"/>
          <w:szCs w:val="30"/>
        </w:rPr>
      </w:pPr>
      <w:r w:rsidRPr="00AB1F03">
        <w:rPr>
          <w:rFonts w:cs="Times New Roman"/>
          <w:b/>
          <w:sz w:val="30"/>
          <w:szCs w:val="30"/>
        </w:rPr>
        <w:t xml:space="preserve">GVPB:  </w:t>
      </w:r>
      <w:r w:rsidR="0008020B" w:rsidRPr="00AB1F03">
        <w:rPr>
          <w:rFonts w:cs="Times New Roman"/>
          <w:b/>
          <w:sz w:val="30"/>
          <w:szCs w:val="30"/>
        </w:rPr>
        <w:t>Ths NGUYỄN THANH TÙNG</w:t>
      </w:r>
    </w:p>
    <w:p w:rsidR="00973983" w:rsidRPr="00AB1F03" w:rsidRDefault="00973983" w:rsidP="00973983">
      <w:pPr>
        <w:ind w:left="2880" w:firstLine="18"/>
        <w:rPr>
          <w:rFonts w:cs="Times New Roman"/>
          <w:b/>
          <w:sz w:val="14"/>
          <w:szCs w:val="30"/>
        </w:rPr>
      </w:pPr>
    </w:p>
    <w:p w:rsidR="00973983" w:rsidRPr="00AB1F03" w:rsidRDefault="00973983" w:rsidP="00F95B4C">
      <w:pPr>
        <w:ind w:left="2880" w:firstLine="18"/>
        <w:rPr>
          <w:rFonts w:cs="Times New Roman"/>
          <w:b/>
          <w:sz w:val="30"/>
          <w:szCs w:val="30"/>
        </w:rPr>
      </w:pPr>
      <w:r w:rsidRPr="00AB1F03">
        <w:rPr>
          <w:rFonts w:cs="Times New Roman"/>
          <w:b/>
          <w:sz w:val="30"/>
          <w:szCs w:val="30"/>
        </w:rPr>
        <w:t xml:space="preserve">                        </w:t>
      </w:r>
      <w:r w:rsidR="00F95B4C" w:rsidRPr="00AB1F03">
        <w:rPr>
          <w:rFonts w:cs="Times New Roman"/>
          <w:b/>
          <w:sz w:val="30"/>
          <w:szCs w:val="30"/>
        </w:rPr>
        <w:t xml:space="preserve">  ---o0o---</w:t>
      </w:r>
    </w:p>
    <w:p w:rsidR="00973983" w:rsidRPr="00AB1F03" w:rsidRDefault="00160A67" w:rsidP="0041126E">
      <w:pPr>
        <w:ind w:left="2700"/>
        <w:rPr>
          <w:rFonts w:cs="Times New Roman"/>
          <w:b/>
          <w:sz w:val="30"/>
          <w:szCs w:val="30"/>
        </w:rPr>
      </w:pPr>
      <w:r w:rsidRPr="00AB1F03">
        <w:rPr>
          <w:rFonts w:cs="Times New Roman"/>
          <w:b/>
          <w:sz w:val="30"/>
          <w:szCs w:val="30"/>
        </w:rPr>
        <w:t>SVTH</w:t>
      </w:r>
      <w:r w:rsidR="00973983" w:rsidRPr="00AB1F03">
        <w:rPr>
          <w:rFonts w:cs="Times New Roman"/>
          <w:b/>
          <w:sz w:val="30"/>
          <w:szCs w:val="30"/>
        </w:rPr>
        <w:t xml:space="preserve">: </w:t>
      </w:r>
      <w:r w:rsidR="00277373" w:rsidRPr="00AB1F03">
        <w:rPr>
          <w:rFonts w:cs="Times New Roman"/>
          <w:b/>
          <w:sz w:val="30"/>
          <w:szCs w:val="30"/>
        </w:rPr>
        <w:t>NGUYỄN VĂN NHÀN</w:t>
      </w:r>
      <w:r w:rsidR="00277373" w:rsidRPr="00AB1F03">
        <w:rPr>
          <w:rFonts w:cs="Times New Roman"/>
          <w:b/>
          <w:sz w:val="30"/>
          <w:szCs w:val="30"/>
        </w:rPr>
        <w:tab/>
        <w:t>(51002201)</w:t>
      </w:r>
    </w:p>
    <w:p w:rsidR="00973983" w:rsidRPr="00AB1F03" w:rsidRDefault="00973983" w:rsidP="00973983">
      <w:pPr>
        <w:ind w:firstLine="18"/>
        <w:rPr>
          <w:rFonts w:cs="Times New Roman"/>
          <w:sz w:val="30"/>
          <w:szCs w:val="30"/>
        </w:rPr>
      </w:pPr>
    </w:p>
    <w:p w:rsidR="00973983" w:rsidRPr="00AB1F03" w:rsidRDefault="00973983" w:rsidP="00973983">
      <w:pPr>
        <w:ind w:firstLine="18"/>
        <w:jc w:val="center"/>
        <w:rPr>
          <w:rFonts w:cs="Times New Roman"/>
          <w:sz w:val="30"/>
          <w:szCs w:val="30"/>
        </w:rPr>
      </w:pPr>
    </w:p>
    <w:p w:rsidR="00111DA7" w:rsidRPr="00AB1F03" w:rsidRDefault="00973983" w:rsidP="00973983">
      <w:pPr>
        <w:ind w:firstLine="18"/>
        <w:jc w:val="center"/>
        <w:rPr>
          <w:rFonts w:cs="Times New Roman"/>
          <w:sz w:val="30"/>
          <w:szCs w:val="30"/>
        </w:rPr>
        <w:sectPr w:rsidR="00111DA7" w:rsidRPr="00AB1F03" w:rsidSect="00805601">
          <w:pgSz w:w="12240" w:h="15840"/>
          <w:pgMar w:top="1134" w:right="1134" w:bottom="1134" w:left="1701" w:header="720" w:footer="720" w:gutter="0"/>
          <w:cols w:space="720"/>
          <w:docGrid w:linePitch="360"/>
        </w:sectPr>
      </w:pPr>
      <w:r w:rsidRPr="00AB1F03">
        <w:rPr>
          <w:rFonts w:cs="Times New Roman"/>
          <w:sz w:val="30"/>
          <w:szCs w:val="30"/>
        </w:rPr>
        <w:t>TP. HỒ</w:t>
      </w:r>
      <w:r w:rsidR="00C407FE" w:rsidRPr="00AB1F03">
        <w:rPr>
          <w:rFonts w:cs="Times New Roman"/>
          <w:sz w:val="30"/>
          <w:szCs w:val="30"/>
        </w:rPr>
        <w:t xml:space="preserve"> CHÍ MINH, </w:t>
      </w:r>
      <w:r w:rsidR="00277373" w:rsidRPr="00AB1F03">
        <w:rPr>
          <w:rFonts w:cs="Times New Roman"/>
          <w:sz w:val="30"/>
          <w:szCs w:val="30"/>
        </w:rPr>
        <w:t>06/2015</w:t>
      </w:r>
    </w:p>
    <w:p w:rsidR="009D2491" w:rsidRPr="00AB1F03" w:rsidRDefault="009D2491" w:rsidP="00667D43">
      <w:pPr>
        <w:pStyle w:val="Heading1"/>
        <w:jc w:val="center"/>
        <w:rPr>
          <w:rFonts w:ascii="Times New Roman" w:hAnsi="Times New Roman" w:cs="Times New Roman"/>
          <w:color w:val="auto"/>
          <w:sz w:val="32"/>
          <w:szCs w:val="32"/>
        </w:rPr>
      </w:pPr>
      <w:bookmarkStart w:id="0" w:name="_Toc421916396"/>
      <w:r w:rsidRPr="00AB1F03">
        <w:rPr>
          <w:rFonts w:ascii="Times New Roman" w:hAnsi="Times New Roman" w:cs="Times New Roman"/>
          <w:color w:val="auto"/>
          <w:sz w:val="32"/>
          <w:szCs w:val="32"/>
        </w:rPr>
        <w:lastRenderedPageBreak/>
        <w:t>LỜI CAM ĐOAN</w:t>
      </w:r>
      <w:bookmarkEnd w:id="0"/>
    </w:p>
    <w:p w:rsidR="009D2491" w:rsidRPr="00AB1F03" w:rsidRDefault="009D2491" w:rsidP="002A66AD">
      <w:pPr>
        <w:tabs>
          <w:tab w:val="left" w:pos="6399"/>
        </w:tabs>
        <w:rPr>
          <w:rFonts w:cs="Times New Roman"/>
        </w:rPr>
      </w:pPr>
    </w:p>
    <w:p w:rsidR="00C23D7E" w:rsidRPr="00AB1F03" w:rsidRDefault="00C23D7E" w:rsidP="002A66AD">
      <w:pPr>
        <w:tabs>
          <w:tab w:val="left" w:pos="6399"/>
        </w:tabs>
        <w:rPr>
          <w:rFonts w:cs="Times New Roman"/>
        </w:rPr>
      </w:pPr>
    </w:p>
    <w:p w:rsidR="009D2491" w:rsidRPr="00AB1F03" w:rsidRDefault="009D2491" w:rsidP="002A66AD">
      <w:pPr>
        <w:tabs>
          <w:tab w:val="left" w:pos="6399"/>
        </w:tabs>
        <w:rPr>
          <w:rFonts w:cs="Times New Roman"/>
          <w:i/>
        </w:rPr>
      </w:pPr>
      <w:r w:rsidRPr="00AB1F03">
        <w:rPr>
          <w:rFonts w:cs="Times New Roman"/>
          <w:i/>
        </w:rPr>
        <w:t>Ngoài các tài liệu tham khảo được liệ</w:t>
      </w:r>
      <w:r w:rsidR="003A14D9" w:rsidRPr="00AB1F03">
        <w:rPr>
          <w:rFonts w:cs="Times New Roman"/>
          <w:i/>
        </w:rPr>
        <w:t xml:space="preserve">t kê, </w:t>
      </w:r>
      <w:r w:rsidR="00BD7964" w:rsidRPr="00AB1F03">
        <w:rPr>
          <w:rFonts w:cs="Times New Roman"/>
          <w:i/>
        </w:rPr>
        <w:t xml:space="preserve">chúng </w:t>
      </w:r>
      <w:r w:rsidRPr="00AB1F03">
        <w:rPr>
          <w:rFonts w:cs="Times New Roman"/>
          <w:i/>
        </w:rPr>
        <w:t>tôi xin cam đoan toàn bộ phần nghiên cứu và trình bày luận văn đều đượ</w:t>
      </w:r>
      <w:r w:rsidR="00902FC8" w:rsidRPr="00AB1F03">
        <w:rPr>
          <w:rFonts w:cs="Times New Roman"/>
          <w:i/>
        </w:rPr>
        <w:t>c tự</w:t>
      </w:r>
      <w:r w:rsidRPr="00AB1F03">
        <w:rPr>
          <w:rFonts w:cs="Times New Roman"/>
          <w:i/>
        </w:rPr>
        <w:t xml:space="preserve"> thực hiện, không có bất kỳ sự sao chép từ các nguồn tài liệu cũng như các công trình nghiên cứu khác.</w:t>
      </w:r>
    </w:p>
    <w:p w:rsidR="009D2491" w:rsidRPr="00AB1F03" w:rsidRDefault="009D2491" w:rsidP="002A66AD">
      <w:pPr>
        <w:tabs>
          <w:tab w:val="left" w:pos="6399"/>
        </w:tabs>
        <w:rPr>
          <w:rFonts w:cs="Times New Roman"/>
          <w:i/>
        </w:rPr>
      </w:pPr>
      <w:r w:rsidRPr="00AB1F03">
        <w:rPr>
          <w:rFonts w:cs="Times New Roman"/>
          <w:i/>
        </w:rPr>
        <w:t>Nếu có bất kỳ sai phạ</w:t>
      </w:r>
      <w:r w:rsidR="00902FC8" w:rsidRPr="00AB1F03">
        <w:rPr>
          <w:rFonts w:cs="Times New Roman"/>
          <w:i/>
        </w:rPr>
        <w:t>m nào,</w:t>
      </w:r>
      <w:r w:rsidR="00366216" w:rsidRPr="00AB1F03">
        <w:rPr>
          <w:rFonts w:cs="Times New Roman"/>
          <w:i/>
        </w:rPr>
        <w:t>chúng</w:t>
      </w:r>
      <w:r w:rsidRPr="00AB1F03">
        <w:rPr>
          <w:rFonts w:cs="Times New Roman"/>
          <w:i/>
        </w:rPr>
        <w:t xml:space="preserve"> tôi xin chịu trách nhiệm trước Hội đồng bảo vệ, Ban chủ nhiệm khoa và Ban giám hiệu Nhà trường.</w:t>
      </w:r>
    </w:p>
    <w:p w:rsidR="0090424B" w:rsidRPr="00AB1F03" w:rsidRDefault="0090424B" w:rsidP="009D2491">
      <w:pPr>
        <w:rPr>
          <w:rFonts w:cs="Times New Roman"/>
          <w:b/>
          <w:sz w:val="40"/>
        </w:rPr>
      </w:pPr>
    </w:p>
    <w:p w:rsidR="00F11E9C" w:rsidRPr="00AB1F03" w:rsidRDefault="0090424B" w:rsidP="00667D43">
      <w:pPr>
        <w:jc w:val="right"/>
        <w:rPr>
          <w:rFonts w:cs="Times New Roman"/>
          <w:i/>
          <w:szCs w:val="24"/>
        </w:rPr>
      </w:pPr>
      <w:r w:rsidRPr="00AB1F03">
        <w:rPr>
          <w:rFonts w:cs="Times New Roman"/>
          <w:i/>
          <w:szCs w:val="24"/>
        </w:rPr>
        <w:t>Tp.Hồ</w:t>
      </w:r>
      <w:r w:rsidR="00277373" w:rsidRPr="00AB1F03">
        <w:rPr>
          <w:rFonts w:cs="Times New Roman"/>
          <w:i/>
          <w:szCs w:val="24"/>
        </w:rPr>
        <w:t xml:space="preserve"> Chí Minh, tháng 06</w:t>
      </w:r>
      <w:r w:rsidRPr="00AB1F03">
        <w:rPr>
          <w:rFonts w:cs="Times New Roman"/>
          <w:i/>
          <w:szCs w:val="24"/>
        </w:rPr>
        <w:t xml:space="preserve"> năm 201</w:t>
      </w:r>
      <w:r w:rsidR="00277373" w:rsidRPr="00AB1F03">
        <w:rPr>
          <w:rFonts w:cs="Times New Roman"/>
          <w:i/>
          <w:szCs w:val="24"/>
        </w:rPr>
        <w:t>5</w:t>
      </w:r>
    </w:p>
    <w:p w:rsidR="00F11E9C" w:rsidRPr="00AB1F03" w:rsidRDefault="00F11E9C" w:rsidP="00667D43">
      <w:pPr>
        <w:jc w:val="right"/>
        <w:rPr>
          <w:rFonts w:cs="Times New Roman"/>
          <w:i/>
          <w:szCs w:val="24"/>
        </w:rPr>
      </w:pPr>
      <w:r w:rsidRPr="00AB1F03">
        <w:rPr>
          <w:rFonts w:cs="Times New Roman"/>
          <w:i/>
          <w:szCs w:val="24"/>
        </w:rPr>
        <w:t>Sinh viên thực hiện</w:t>
      </w:r>
    </w:p>
    <w:p w:rsidR="00F11E9C" w:rsidRPr="00AB1F03" w:rsidRDefault="00F11E9C" w:rsidP="00667D43">
      <w:pPr>
        <w:jc w:val="right"/>
        <w:rPr>
          <w:rFonts w:cs="Times New Roman"/>
          <w:i/>
          <w:szCs w:val="24"/>
        </w:rPr>
        <w:sectPr w:rsidR="00F11E9C" w:rsidRPr="00AB1F03" w:rsidSect="00D04323">
          <w:headerReference w:type="default" r:id="rId10"/>
          <w:footerReference w:type="default" r:id="rId11"/>
          <w:pgSz w:w="12240" w:h="15840"/>
          <w:pgMar w:top="1134" w:right="1134" w:bottom="1134" w:left="1701" w:header="720" w:footer="720" w:gutter="0"/>
          <w:pgNumType w:fmt="lowerRoman" w:start="1"/>
          <w:cols w:space="720"/>
          <w:docGrid w:linePitch="360"/>
        </w:sectPr>
      </w:pPr>
      <w:r w:rsidRPr="00AB1F03">
        <w:rPr>
          <w:rFonts w:cs="Times New Roman"/>
          <w:i/>
          <w:szCs w:val="24"/>
        </w:rPr>
        <w:t>Nguyễn Văn Nhàn</w:t>
      </w:r>
    </w:p>
    <w:p w:rsidR="009C090C" w:rsidRPr="00AB1F03" w:rsidRDefault="00463114" w:rsidP="00667D43">
      <w:pPr>
        <w:pStyle w:val="Heading1"/>
        <w:spacing w:before="100" w:beforeAutospacing="1"/>
        <w:jc w:val="center"/>
        <w:rPr>
          <w:rFonts w:ascii="Times New Roman" w:hAnsi="Times New Roman" w:cs="Times New Roman"/>
          <w:color w:val="auto"/>
          <w:sz w:val="32"/>
          <w:szCs w:val="32"/>
        </w:rPr>
      </w:pPr>
      <w:bookmarkStart w:id="1" w:name="_Toc421916397"/>
      <w:r w:rsidRPr="00AB1F03">
        <w:rPr>
          <w:rFonts w:ascii="Times New Roman" w:hAnsi="Times New Roman" w:cs="Times New Roman"/>
          <w:color w:val="auto"/>
          <w:sz w:val="32"/>
          <w:szCs w:val="32"/>
        </w:rPr>
        <w:lastRenderedPageBreak/>
        <w:t>LỜI CÁM ƠN</w:t>
      </w:r>
      <w:bookmarkEnd w:id="1"/>
    </w:p>
    <w:p w:rsidR="00317907" w:rsidRPr="00AB1F03" w:rsidRDefault="00317907" w:rsidP="00463114">
      <w:pPr>
        <w:rPr>
          <w:rFonts w:cs="Times New Roman"/>
          <w:i/>
        </w:rPr>
      </w:pPr>
    </w:p>
    <w:p w:rsidR="000E4DF6" w:rsidRPr="00AB1F03" w:rsidRDefault="000E4DF6" w:rsidP="00463114">
      <w:pPr>
        <w:rPr>
          <w:rFonts w:cs="Times New Roman"/>
          <w:i/>
        </w:rPr>
      </w:pPr>
    </w:p>
    <w:p w:rsidR="00F168FB" w:rsidRPr="00AB1F03" w:rsidRDefault="00F168FB" w:rsidP="00F168FB">
      <w:pPr>
        <w:ind w:firstLine="540"/>
        <w:jc w:val="both"/>
        <w:rPr>
          <w:rFonts w:cs="Times New Roman"/>
          <w:i/>
          <w:szCs w:val="24"/>
        </w:rPr>
      </w:pPr>
      <w:r w:rsidRPr="00AB1F03">
        <w:rPr>
          <w:rFonts w:cs="Times New Roman"/>
          <w:i/>
          <w:szCs w:val="24"/>
        </w:rPr>
        <w:t>Tôi chân th</w:t>
      </w:r>
      <w:r w:rsidR="006666E9" w:rsidRPr="00AB1F03">
        <w:rPr>
          <w:rFonts w:cs="Times New Roman"/>
          <w:i/>
          <w:szCs w:val="24"/>
        </w:rPr>
        <w:t>ành cảm ơn k</w:t>
      </w:r>
      <w:r w:rsidRPr="00AB1F03">
        <w:rPr>
          <w:rFonts w:cs="Times New Roman"/>
          <w:i/>
          <w:szCs w:val="24"/>
        </w:rPr>
        <w:t>hoa Khoa học và Kỹ thuật Máy Tính, trường đại học Bách Khoa Tp Hồ Chí Minh, đại học Quốc gia Tp Hồ Chí Minh đã tạo điều kiện thuận lợi cho tôi trong suốt quá trình học tập và thực hiện đề tài tốt nghiệp. Tôi xin chân thành cảm ơn quý thầy cô trong khoa Khoa học và Kỹ Thuật Máy Tính</w:t>
      </w:r>
      <w:r w:rsidR="008D77FC" w:rsidRPr="00AB1F03">
        <w:rPr>
          <w:rFonts w:cs="Times New Roman"/>
          <w:i/>
          <w:szCs w:val="24"/>
        </w:rPr>
        <w:t xml:space="preserve"> </w:t>
      </w:r>
      <w:r w:rsidR="008E1C0F" w:rsidRPr="00AB1F03">
        <w:rPr>
          <w:rFonts w:cs="Times New Roman"/>
          <w:i/>
          <w:szCs w:val="24"/>
        </w:rPr>
        <w:t>đã tận tình giảng dạy, tra</w:t>
      </w:r>
      <w:r w:rsidR="008D77FC" w:rsidRPr="00AB1F03">
        <w:rPr>
          <w:rFonts w:cs="Times New Roman"/>
          <w:i/>
          <w:szCs w:val="24"/>
        </w:rPr>
        <w:t>ng bị cho tôi</w:t>
      </w:r>
      <w:r w:rsidRPr="00AB1F03">
        <w:rPr>
          <w:rFonts w:cs="Times New Roman"/>
          <w:i/>
          <w:szCs w:val="24"/>
        </w:rPr>
        <w:t xml:space="preserve"> những </w:t>
      </w:r>
      <w:r w:rsidR="00873A79" w:rsidRPr="00AB1F03">
        <w:rPr>
          <w:rFonts w:cs="Times New Roman"/>
          <w:i/>
          <w:szCs w:val="24"/>
        </w:rPr>
        <w:t>kiến thức cần thiết</w:t>
      </w:r>
      <w:r w:rsidRPr="00AB1F03">
        <w:rPr>
          <w:rFonts w:cs="Times New Roman"/>
          <w:i/>
          <w:szCs w:val="24"/>
        </w:rPr>
        <w:t xml:space="preserve"> trong suốt </w:t>
      </w:r>
      <w:r w:rsidR="004E1AE3" w:rsidRPr="00AB1F03">
        <w:rPr>
          <w:rFonts w:cs="Times New Roman"/>
          <w:i/>
          <w:szCs w:val="24"/>
        </w:rPr>
        <w:t>những</w:t>
      </w:r>
      <w:r w:rsidRPr="00AB1F03">
        <w:rPr>
          <w:rFonts w:cs="Times New Roman"/>
          <w:i/>
          <w:szCs w:val="24"/>
        </w:rPr>
        <w:t xml:space="preserve"> năm học qua.</w:t>
      </w:r>
    </w:p>
    <w:p w:rsidR="00C07EC9" w:rsidRPr="00AB1F03" w:rsidRDefault="00F168FB" w:rsidP="00F168FB">
      <w:pPr>
        <w:ind w:firstLine="540"/>
        <w:jc w:val="both"/>
        <w:rPr>
          <w:rFonts w:cs="Times New Roman"/>
          <w:i/>
          <w:szCs w:val="24"/>
        </w:rPr>
      </w:pPr>
      <w:r w:rsidRPr="00AB1F03">
        <w:rPr>
          <w:rFonts w:cs="Times New Roman"/>
          <w:i/>
          <w:szCs w:val="24"/>
        </w:rPr>
        <w:t xml:space="preserve">Tôi xin được gửi lời cám ơn chân thành nhất đến thầy </w:t>
      </w:r>
      <w:r w:rsidR="004E1AE3" w:rsidRPr="00AB1F03">
        <w:rPr>
          <w:rFonts w:cs="Times New Roman"/>
          <w:i/>
          <w:szCs w:val="24"/>
        </w:rPr>
        <w:t>Nguyễn Thị Ái Thảo</w:t>
      </w:r>
      <w:r w:rsidR="00A9289A" w:rsidRPr="00AB1F03">
        <w:rPr>
          <w:rFonts w:cs="Times New Roman"/>
          <w:i/>
          <w:szCs w:val="24"/>
        </w:rPr>
        <w:t xml:space="preserve">, giảng </w:t>
      </w:r>
      <w:r w:rsidRPr="00AB1F03">
        <w:rPr>
          <w:rFonts w:cs="Times New Roman"/>
          <w:i/>
          <w:szCs w:val="24"/>
        </w:rPr>
        <w:t xml:space="preserve">viên hướng dẫn trực tiếp đề tài. Thầy cũng là người đã theo dõi, cũng như góp ý, sửa chữa những sai sót cho tôi. </w:t>
      </w:r>
      <w:r w:rsidR="00C07EC9" w:rsidRPr="00AB1F03">
        <w:rPr>
          <w:rFonts w:cs="Times New Roman"/>
          <w:i/>
          <w:szCs w:val="24"/>
        </w:rPr>
        <w:t xml:space="preserve">Sau mười hai tuần thực hiện đề tài, bên cạnh sự nỗ lực của các cá nhân, sự hỗ trợ nhiệt tình từ </w:t>
      </w:r>
      <w:r w:rsidR="00D24F13" w:rsidRPr="00AB1F03">
        <w:rPr>
          <w:rFonts w:cs="Times New Roman"/>
          <w:i/>
          <w:szCs w:val="24"/>
        </w:rPr>
        <w:t>thầy</w:t>
      </w:r>
      <w:r w:rsidRPr="00AB1F03">
        <w:rPr>
          <w:rFonts w:cs="Times New Roman"/>
          <w:i/>
          <w:szCs w:val="24"/>
        </w:rPr>
        <w:t xml:space="preserve"> đã giúp </w:t>
      </w:r>
      <w:r w:rsidR="00C07EC9" w:rsidRPr="00AB1F03">
        <w:rPr>
          <w:rFonts w:cs="Times New Roman"/>
          <w:i/>
          <w:szCs w:val="24"/>
        </w:rPr>
        <w:t>tôi rất nhiều trong việc bắt kịp tiến độ đã đề ra và hoàn thiện hơn đề tài của mình.</w:t>
      </w:r>
    </w:p>
    <w:p w:rsidR="00F54D78" w:rsidRPr="00AB1F03" w:rsidRDefault="00F54D78" w:rsidP="00E25F35">
      <w:pPr>
        <w:ind w:firstLine="540"/>
        <w:jc w:val="both"/>
        <w:rPr>
          <w:rFonts w:cs="Times New Roman"/>
          <w:i/>
          <w:szCs w:val="24"/>
        </w:rPr>
      </w:pPr>
      <w:r w:rsidRPr="00AB1F03">
        <w:rPr>
          <w:rFonts w:cs="Times New Roman"/>
          <w:i/>
          <w:szCs w:val="24"/>
        </w:rPr>
        <w:t>Tôi xin gửi lời cảm ơn sâu sắc nhất đến bố mẹ, người đã sinh thành và dưỡng dục cũng như tạo mọi điều kiện thuận lợi</w:t>
      </w:r>
      <w:r w:rsidR="004018B9" w:rsidRPr="00AB1F03">
        <w:rPr>
          <w:rFonts w:cs="Times New Roman"/>
          <w:i/>
          <w:szCs w:val="24"/>
        </w:rPr>
        <w:t xml:space="preserve"> cả về vất chất và tinh thần để tôi có được ngày hôm nay.</w:t>
      </w:r>
      <w:r w:rsidRPr="00AB1F03">
        <w:rPr>
          <w:rFonts w:cs="Times New Roman"/>
          <w:i/>
          <w:szCs w:val="24"/>
        </w:rPr>
        <w:t xml:space="preserve"> </w:t>
      </w:r>
    </w:p>
    <w:p w:rsidR="00317907" w:rsidRPr="00AB1F03" w:rsidRDefault="00030DB8" w:rsidP="00E25F35">
      <w:pPr>
        <w:ind w:firstLine="540"/>
        <w:jc w:val="both"/>
        <w:rPr>
          <w:rFonts w:cs="Times New Roman"/>
          <w:i/>
          <w:szCs w:val="24"/>
        </w:rPr>
      </w:pPr>
      <w:r w:rsidRPr="00AB1F03">
        <w:rPr>
          <w:rFonts w:cs="Times New Roman"/>
          <w:i/>
          <w:szCs w:val="24"/>
        </w:rPr>
        <w:t>Ngoài ra,</w:t>
      </w:r>
      <w:r w:rsidR="00C07EC9" w:rsidRPr="00AB1F03">
        <w:rPr>
          <w:rFonts w:cs="Times New Roman"/>
          <w:i/>
          <w:szCs w:val="24"/>
        </w:rPr>
        <w:t xml:space="preserve"> tôi cũng không quên sự động viên, quan tâm </w:t>
      </w:r>
      <w:r w:rsidR="00247E3D" w:rsidRPr="00AB1F03">
        <w:rPr>
          <w:rFonts w:cs="Times New Roman"/>
          <w:i/>
          <w:szCs w:val="24"/>
        </w:rPr>
        <w:t>và giúp đỡ của</w:t>
      </w:r>
      <w:r w:rsidR="00C07EC9" w:rsidRPr="00AB1F03">
        <w:rPr>
          <w:rFonts w:cs="Times New Roman"/>
          <w:i/>
          <w:szCs w:val="24"/>
        </w:rPr>
        <w:t xml:space="preserve"> </w:t>
      </w:r>
      <w:r w:rsidR="002E7777" w:rsidRPr="00AB1F03">
        <w:rPr>
          <w:rFonts w:cs="Times New Roman"/>
          <w:i/>
          <w:szCs w:val="24"/>
        </w:rPr>
        <w:t>những người</w:t>
      </w:r>
      <w:r w:rsidR="00C07EC9" w:rsidRPr="00AB1F03">
        <w:rPr>
          <w:rFonts w:cs="Times New Roman"/>
          <w:i/>
          <w:szCs w:val="24"/>
        </w:rPr>
        <w:t xml:space="preserve"> </w:t>
      </w:r>
      <w:r w:rsidR="00247E3D" w:rsidRPr="00AB1F03">
        <w:rPr>
          <w:rFonts w:cs="Times New Roman"/>
          <w:i/>
          <w:szCs w:val="24"/>
        </w:rPr>
        <w:t>bạn</w:t>
      </w:r>
      <w:r w:rsidR="00AD445F" w:rsidRPr="00AB1F03">
        <w:rPr>
          <w:rFonts w:cs="Times New Roman"/>
          <w:i/>
          <w:szCs w:val="24"/>
        </w:rPr>
        <w:t xml:space="preserve"> thân thiết</w:t>
      </w:r>
      <w:r w:rsidR="002E7777" w:rsidRPr="00AB1F03">
        <w:rPr>
          <w:rFonts w:cs="Times New Roman"/>
          <w:i/>
          <w:szCs w:val="24"/>
        </w:rPr>
        <w:t xml:space="preserve"> </w:t>
      </w:r>
      <w:r w:rsidR="00247E3D" w:rsidRPr="00AB1F03">
        <w:rPr>
          <w:rFonts w:cs="Times New Roman"/>
          <w:i/>
          <w:szCs w:val="24"/>
        </w:rPr>
        <w:t>trong suốt quá trình làm luận văn</w:t>
      </w:r>
      <w:r w:rsidR="00C07EC9" w:rsidRPr="00AB1F03">
        <w:rPr>
          <w:rFonts w:cs="Times New Roman"/>
          <w:i/>
          <w:szCs w:val="24"/>
        </w:rPr>
        <w:t>.</w:t>
      </w:r>
    </w:p>
    <w:p w:rsidR="00247E3D" w:rsidRPr="00AB1F03" w:rsidRDefault="00247E3D" w:rsidP="00E25F35">
      <w:pPr>
        <w:ind w:firstLine="540"/>
        <w:jc w:val="both"/>
        <w:rPr>
          <w:rFonts w:cs="Times New Roman"/>
          <w:i/>
          <w:szCs w:val="24"/>
        </w:rPr>
      </w:pPr>
      <w:r w:rsidRPr="00AB1F03">
        <w:rPr>
          <w:rFonts w:cs="Times New Roman"/>
          <w:i/>
          <w:szCs w:val="24"/>
        </w:rPr>
        <w:t>Mặc dù đã cố gắng hoàn thành luận văn trong phạm vi và khả năng cho phép, nhưng chắc chắn sẽ không tránh khỏi những thiếu sót</w:t>
      </w:r>
      <w:r w:rsidR="00254FA4" w:rsidRPr="00AB1F03">
        <w:rPr>
          <w:rFonts w:cs="Times New Roman"/>
          <w:i/>
          <w:szCs w:val="24"/>
        </w:rPr>
        <w:t>, rất mong nhận được sự góp ý và chỉ bảo của quý thầy cô và các bạn.</w:t>
      </w:r>
    </w:p>
    <w:p w:rsidR="00254FA4" w:rsidRPr="00AB1F03" w:rsidRDefault="005144B5" w:rsidP="00E25F35">
      <w:pPr>
        <w:ind w:firstLine="540"/>
        <w:jc w:val="both"/>
        <w:rPr>
          <w:rFonts w:cs="Times New Roman"/>
          <w:i/>
          <w:szCs w:val="24"/>
        </w:rPr>
      </w:pPr>
      <w:r w:rsidRPr="00AB1F03">
        <w:rPr>
          <w:rFonts w:cs="Times New Roman"/>
          <w:i/>
          <w:szCs w:val="24"/>
        </w:rPr>
        <w:t>Cuối cùng</w:t>
      </w:r>
      <w:r w:rsidR="00254FA4" w:rsidRPr="00AB1F03">
        <w:rPr>
          <w:rFonts w:cs="Times New Roman"/>
          <w:i/>
          <w:szCs w:val="24"/>
        </w:rPr>
        <w:t xml:space="preserve">, tôi xin chân thành </w:t>
      </w:r>
      <w:r w:rsidR="00DE1EBF" w:rsidRPr="00AB1F03">
        <w:rPr>
          <w:rFonts w:cs="Times New Roman"/>
          <w:i/>
          <w:szCs w:val="24"/>
        </w:rPr>
        <w:t>cảm ơn các bạn đã d</w:t>
      </w:r>
      <w:r w:rsidR="00254FA4" w:rsidRPr="00AB1F03">
        <w:rPr>
          <w:rFonts w:cs="Times New Roman"/>
          <w:i/>
          <w:szCs w:val="24"/>
        </w:rPr>
        <w:t>ành thời gian đọc tài liệu báo cáo này.</w:t>
      </w:r>
    </w:p>
    <w:p w:rsidR="000E4DF6" w:rsidRPr="00AB1F03" w:rsidRDefault="000E4DF6" w:rsidP="00E25F35">
      <w:pPr>
        <w:ind w:firstLine="540"/>
        <w:jc w:val="both"/>
        <w:rPr>
          <w:rFonts w:cs="Times New Roman"/>
          <w:i/>
          <w:szCs w:val="24"/>
        </w:rPr>
      </w:pPr>
    </w:p>
    <w:p w:rsidR="00883FD0" w:rsidRPr="00AB1F03" w:rsidRDefault="000052A6" w:rsidP="00317907">
      <w:pPr>
        <w:jc w:val="right"/>
        <w:rPr>
          <w:rFonts w:cs="Times New Roman"/>
          <w:i/>
          <w:szCs w:val="24"/>
        </w:rPr>
      </w:pPr>
      <w:bookmarkStart w:id="2" w:name="OLE_LINK19"/>
      <w:bookmarkStart w:id="3" w:name="OLE_LINK20"/>
      <w:r w:rsidRPr="00AB1F03">
        <w:rPr>
          <w:rFonts w:cs="Times New Roman"/>
          <w:i/>
          <w:szCs w:val="24"/>
        </w:rPr>
        <w:t>Tp.Hồ Chí Mi</w:t>
      </w:r>
      <w:r w:rsidR="00277373" w:rsidRPr="00AB1F03">
        <w:rPr>
          <w:rFonts w:cs="Times New Roman"/>
          <w:i/>
          <w:szCs w:val="24"/>
        </w:rPr>
        <w:t>nh, tháng 06 năm 2015</w:t>
      </w:r>
    </w:p>
    <w:p w:rsidR="00B74DD0" w:rsidRPr="00AB1F03" w:rsidRDefault="00B74DD0" w:rsidP="00317907">
      <w:pPr>
        <w:jc w:val="right"/>
        <w:rPr>
          <w:rFonts w:cs="Times New Roman"/>
          <w:i/>
          <w:szCs w:val="24"/>
        </w:rPr>
      </w:pPr>
      <w:r w:rsidRPr="00AB1F03">
        <w:rPr>
          <w:rFonts w:cs="Times New Roman"/>
          <w:i/>
          <w:szCs w:val="24"/>
        </w:rPr>
        <w:t>Sinh viên thực hiện</w:t>
      </w:r>
    </w:p>
    <w:p w:rsidR="00B74DD0" w:rsidRPr="00AB1F03" w:rsidRDefault="00B74DD0" w:rsidP="00317907">
      <w:pPr>
        <w:jc w:val="right"/>
        <w:rPr>
          <w:rFonts w:cs="Times New Roman"/>
          <w:i/>
          <w:szCs w:val="24"/>
        </w:rPr>
      </w:pPr>
      <w:r w:rsidRPr="00AB1F03">
        <w:rPr>
          <w:rFonts w:cs="Times New Roman"/>
          <w:i/>
          <w:szCs w:val="24"/>
        </w:rPr>
        <w:t>Nguyễn Văn Nhàn</w:t>
      </w:r>
    </w:p>
    <w:p w:rsidR="00111DA7" w:rsidRPr="00AB1F03" w:rsidRDefault="00883FD0">
      <w:pPr>
        <w:rPr>
          <w:rFonts w:cs="Times New Roman"/>
          <w:i/>
          <w:szCs w:val="24"/>
        </w:rPr>
        <w:sectPr w:rsidR="00111DA7" w:rsidRPr="00AB1F03" w:rsidSect="00D04323">
          <w:headerReference w:type="default" r:id="rId12"/>
          <w:footerReference w:type="default" r:id="rId13"/>
          <w:pgSz w:w="12240" w:h="15840"/>
          <w:pgMar w:top="1134" w:right="1134" w:bottom="1134" w:left="1701" w:header="720" w:footer="720" w:gutter="0"/>
          <w:pgNumType w:fmt="lowerRoman"/>
          <w:cols w:space="720"/>
          <w:docGrid w:linePitch="360"/>
        </w:sectPr>
      </w:pPr>
      <w:r w:rsidRPr="00AB1F03">
        <w:rPr>
          <w:rFonts w:cs="Times New Roman"/>
          <w:i/>
          <w:szCs w:val="24"/>
        </w:rPr>
        <w:br w:type="page"/>
      </w:r>
    </w:p>
    <w:p w:rsidR="008137FE" w:rsidRPr="00AB1F03" w:rsidRDefault="001A39D9" w:rsidP="00911A9B">
      <w:pPr>
        <w:pStyle w:val="Heading1"/>
        <w:spacing w:before="100" w:beforeAutospacing="1"/>
        <w:jc w:val="center"/>
        <w:rPr>
          <w:rFonts w:ascii="Times New Roman" w:hAnsi="Times New Roman" w:cs="Times New Roman"/>
          <w:color w:val="auto"/>
          <w:sz w:val="32"/>
          <w:szCs w:val="32"/>
        </w:rPr>
      </w:pPr>
      <w:bookmarkStart w:id="4" w:name="_Toc421916398"/>
      <w:bookmarkEnd w:id="2"/>
      <w:bookmarkEnd w:id="3"/>
      <w:r w:rsidRPr="00AB1F03">
        <w:rPr>
          <w:rFonts w:ascii="Times New Roman" w:hAnsi="Times New Roman" w:cs="Times New Roman"/>
          <w:color w:val="auto"/>
          <w:sz w:val="32"/>
          <w:szCs w:val="32"/>
        </w:rPr>
        <w:lastRenderedPageBreak/>
        <w:t>TÓM TẮT LUẬN VĂN</w:t>
      </w:r>
      <w:bookmarkEnd w:id="4"/>
    </w:p>
    <w:p w:rsidR="00B36C90" w:rsidRPr="00AB1F03" w:rsidRDefault="00B36C90" w:rsidP="004B3A35">
      <w:pPr>
        <w:rPr>
          <w:rFonts w:cs="Times New Roman"/>
          <w:i/>
          <w:szCs w:val="24"/>
        </w:rPr>
      </w:pPr>
    </w:p>
    <w:p w:rsidR="0008020B" w:rsidRPr="00AB1F03" w:rsidRDefault="00D03790" w:rsidP="00DF6615">
      <w:pPr>
        <w:pStyle w:val="ListParagraph"/>
        <w:spacing w:after="0" w:line="360" w:lineRule="auto"/>
        <w:ind w:left="360" w:firstLine="360"/>
        <w:jc w:val="both"/>
        <w:rPr>
          <w:rFonts w:cs="Times New Roman"/>
          <w:szCs w:val="24"/>
        </w:rPr>
      </w:pPr>
      <w:r w:rsidRPr="00AB1F03">
        <w:rPr>
          <w:rFonts w:cs="Times New Roman"/>
          <w:szCs w:val="24"/>
        </w:rPr>
        <w:t xml:space="preserve"> Luận văn tốt nghiệp </w:t>
      </w:r>
      <w:r w:rsidR="00903988" w:rsidRPr="00AB1F03">
        <w:rPr>
          <w:rFonts w:cs="Times New Roman"/>
          <w:szCs w:val="24"/>
        </w:rPr>
        <w:t xml:space="preserve">một giai đoạn với đề tài: </w:t>
      </w:r>
      <w:r w:rsidR="00345DEF" w:rsidRPr="00AB1F03">
        <w:rPr>
          <w:rFonts w:cs="Times New Roman"/>
          <w:szCs w:val="24"/>
        </w:rPr>
        <w:t xml:space="preserve">Xây dựng </w:t>
      </w:r>
      <w:r w:rsidR="004E1AE3" w:rsidRPr="00AB1F03">
        <w:rPr>
          <w:rFonts w:cs="Times New Roman"/>
          <w:szCs w:val="24"/>
        </w:rPr>
        <w:t>ứng dụng quản lý thông tin dịch vụ cho studio áo cưới.</w:t>
      </w:r>
      <w:r w:rsidR="0008020B" w:rsidRPr="00AB1F03">
        <w:rPr>
          <w:rFonts w:cs="Times New Roman"/>
          <w:szCs w:val="24"/>
        </w:rPr>
        <w:t xml:space="preserve"> Đề tài luận văn chia ra làm hai phần: </w:t>
      </w:r>
    </w:p>
    <w:p w:rsidR="0008020B" w:rsidRPr="00AB1F03" w:rsidRDefault="0008020B" w:rsidP="00A55470">
      <w:pPr>
        <w:pStyle w:val="ListParagraph"/>
        <w:numPr>
          <w:ilvl w:val="0"/>
          <w:numId w:val="20"/>
        </w:numPr>
        <w:spacing w:after="0" w:line="360" w:lineRule="auto"/>
        <w:jc w:val="both"/>
        <w:rPr>
          <w:rFonts w:cs="Times New Roman"/>
          <w:szCs w:val="24"/>
        </w:rPr>
      </w:pPr>
      <w:r w:rsidRPr="00AB1F03">
        <w:rPr>
          <w:rFonts w:cs="Times New Roman"/>
          <w:szCs w:val="24"/>
        </w:rPr>
        <w:t>Phần chụp album cưới và hình cưới</w:t>
      </w:r>
    </w:p>
    <w:p w:rsidR="0008020B" w:rsidRPr="00AB1F03" w:rsidRDefault="0008020B" w:rsidP="00A55470">
      <w:pPr>
        <w:pStyle w:val="ListParagraph"/>
        <w:numPr>
          <w:ilvl w:val="0"/>
          <w:numId w:val="20"/>
        </w:numPr>
        <w:spacing w:after="0" w:line="360" w:lineRule="auto"/>
        <w:jc w:val="both"/>
        <w:rPr>
          <w:rFonts w:cs="Times New Roman"/>
          <w:szCs w:val="24"/>
        </w:rPr>
      </w:pPr>
      <w:r w:rsidRPr="00AB1F03">
        <w:rPr>
          <w:rFonts w:cs="Times New Roman"/>
          <w:szCs w:val="24"/>
        </w:rPr>
        <w:t>Phần lễ cưới</w:t>
      </w:r>
    </w:p>
    <w:p w:rsidR="00D03790" w:rsidRPr="00AB1F03" w:rsidRDefault="004E1AE3" w:rsidP="00DF6615">
      <w:pPr>
        <w:pStyle w:val="ListParagraph"/>
        <w:spacing w:after="0" w:line="360" w:lineRule="auto"/>
        <w:ind w:left="360" w:firstLine="360"/>
        <w:jc w:val="both"/>
        <w:rPr>
          <w:rFonts w:cs="Times New Roman"/>
          <w:szCs w:val="24"/>
        </w:rPr>
      </w:pPr>
      <w:r w:rsidRPr="00AB1F03">
        <w:rPr>
          <w:rFonts w:cs="Times New Roman"/>
          <w:szCs w:val="24"/>
        </w:rPr>
        <w:t xml:space="preserve"> </w:t>
      </w:r>
      <w:r w:rsidR="0008020B" w:rsidRPr="00AB1F03">
        <w:rPr>
          <w:rFonts w:cs="Times New Roman"/>
          <w:szCs w:val="24"/>
        </w:rPr>
        <w:t xml:space="preserve">Trong giai đoạn này tôi chọn hiện thực phần chụp album và hình cưới và thực hiện chúng trong mười hai tuần. </w:t>
      </w:r>
      <w:r w:rsidR="001B4D79" w:rsidRPr="00AB1F03">
        <w:rPr>
          <w:rFonts w:cs="Times New Roman"/>
          <w:szCs w:val="24"/>
        </w:rPr>
        <w:t>Trong quá trình thực hiện đề tài, tôi đã tìm hiểu kiến thức nghiệp vụ của các studio áo cưới và cũng tìm hiểu tình hình kinh doanh</w:t>
      </w:r>
      <w:r w:rsidR="0008020B" w:rsidRPr="00AB1F03">
        <w:rPr>
          <w:rFonts w:cs="Times New Roman"/>
          <w:szCs w:val="24"/>
        </w:rPr>
        <w:t xml:space="preserve"> và cách thực hoạt động của các studio. Cùng với đó, tôi đã tìm hiểu những vấn đề kỹ thuật như Yii2 Framework, MySQL… để làm kiến thức bổ trợ hoàn thành phần hiện thực đề </w:t>
      </w:r>
      <w:r w:rsidR="00471795" w:rsidRPr="00AB1F03">
        <w:rPr>
          <w:rFonts w:cs="Times New Roman"/>
          <w:szCs w:val="24"/>
        </w:rPr>
        <w:t xml:space="preserve"> </w:t>
      </w:r>
      <w:r w:rsidR="0008020B" w:rsidRPr="00AB1F03">
        <w:rPr>
          <w:rFonts w:cs="Times New Roman"/>
          <w:szCs w:val="24"/>
        </w:rPr>
        <w:t>tài. Sản phẩm của đề tài là một ứng dụng để studio quản lý các dịch vụ của chính studio, quản lý khách hàng và giới thiệu các dịch vụ của studio cho khách hàng.</w:t>
      </w:r>
    </w:p>
    <w:p w:rsidR="004C2F0F" w:rsidRPr="00AB1F03" w:rsidRDefault="004C2F0F" w:rsidP="004B3A35">
      <w:pPr>
        <w:rPr>
          <w:rFonts w:cs="Times New Roman"/>
          <w:szCs w:val="24"/>
        </w:rPr>
      </w:pPr>
    </w:p>
    <w:p w:rsidR="00457F96" w:rsidRPr="00AB1F03" w:rsidRDefault="001A39D9" w:rsidP="00322301">
      <w:pPr>
        <w:tabs>
          <w:tab w:val="right" w:pos="810"/>
        </w:tabs>
        <w:ind w:firstLine="540"/>
        <w:jc w:val="both"/>
        <w:rPr>
          <w:rFonts w:cs="Times New Roman"/>
          <w:szCs w:val="24"/>
        </w:rPr>
      </w:pPr>
      <w:bookmarkStart w:id="5" w:name="OLE_LINK7"/>
      <w:bookmarkStart w:id="6" w:name="OLE_LINK8"/>
      <w:r w:rsidRPr="00AB1F03">
        <w:rPr>
          <w:rFonts w:cs="Times New Roman"/>
          <w:szCs w:val="24"/>
        </w:rPr>
        <w:br/>
      </w:r>
      <w:bookmarkEnd w:id="5"/>
      <w:bookmarkEnd w:id="6"/>
    </w:p>
    <w:p w:rsidR="00111DA7" w:rsidRPr="00AB1F03" w:rsidRDefault="00F364E4" w:rsidP="004952F5">
      <w:pPr>
        <w:jc w:val="right"/>
        <w:rPr>
          <w:rFonts w:cs="Times New Roman"/>
          <w:i/>
          <w:szCs w:val="24"/>
        </w:rPr>
      </w:pPr>
      <w:r w:rsidRPr="00AB1F03">
        <w:rPr>
          <w:rFonts w:cs="Times New Roman"/>
          <w:i/>
          <w:szCs w:val="24"/>
        </w:rPr>
        <w:t>Tp.Hồ</w:t>
      </w:r>
      <w:r w:rsidR="0008020B" w:rsidRPr="00AB1F03">
        <w:rPr>
          <w:rFonts w:cs="Times New Roman"/>
          <w:i/>
          <w:szCs w:val="24"/>
        </w:rPr>
        <w:t xml:space="preserve"> Chí Minh, tháng 06</w:t>
      </w:r>
      <w:r w:rsidR="00AE692E" w:rsidRPr="00AB1F03">
        <w:rPr>
          <w:rFonts w:cs="Times New Roman"/>
          <w:i/>
          <w:szCs w:val="24"/>
        </w:rPr>
        <w:t xml:space="preserve"> năm</w:t>
      </w:r>
      <w:r w:rsidR="0008020B" w:rsidRPr="00AB1F03">
        <w:rPr>
          <w:rFonts w:cs="Times New Roman"/>
          <w:i/>
          <w:szCs w:val="24"/>
        </w:rPr>
        <w:t xml:space="preserve"> 2015</w:t>
      </w:r>
    </w:p>
    <w:p w:rsidR="00B74DD0" w:rsidRPr="00AB1F03" w:rsidRDefault="00B74DD0" w:rsidP="004952F5">
      <w:pPr>
        <w:jc w:val="right"/>
        <w:rPr>
          <w:rFonts w:cs="Times New Roman"/>
          <w:i/>
          <w:szCs w:val="24"/>
        </w:rPr>
      </w:pPr>
      <w:r w:rsidRPr="00AB1F03">
        <w:rPr>
          <w:rFonts w:cs="Times New Roman"/>
          <w:i/>
          <w:szCs w:val="24"/>
        </w:rPr>
        <w:t>Sinh viên thực hiện</w:t>
      </w:r>
    </w:p>
    <w:p w:rsidR="00B74DD0" w:rsidRPr="00AB1F03" w:rsidRDefault="00B74DD0" w:rsidP="004952F5">
      <w:pPr>
        <w:jc w:val="right"/>
        <w:rPr>
          <w:rFonts w:cs="Times New Roman"/>
          <w:i/>
          <w:szCs w:val="24"/>
        </w:rPr>
        <w:sectPr w:rsidR="00B74DD0" w:rsidRPr="00AB1F03" w:rsidSect="00D04323">
          <w:headerReference w:type="default" r:id="rId14"/>
          <w:footerReference w:type="default" r:id="rId15"/>
          <w:pgSz w:w="12240" w:h="15840"/>
          <w:pgMar w:top="1134" w:right="1134" w:bottom="1134" w:left="1701" w:header="720" w:footer="720" w:gutter="0"/>
          <w:pgNumType w:fmt="lowerRoman"/>
          <w:cols w:space="720"/>
          <w:docGrid w:linePitch="360"/>
        </w:sectPr>
      </w:pPr>
      <w:r w:rsidRPr="00AB1F03">
        <w:rPr>
          <w:rFonts w:cs="Times New Roman"/>
          <w:i/>
          <w:szCs w:val="24"/>
        </w:rPr>
        <w:t>Nguyên Văn Nhàn</w:t>
      </w:r>
    </w:p>
    <w:p w:rsidR="003F0684" w:rsidRPr="00AB1F03" w:rsidRDefault="002A65FD" w:rsidP="00141522">
      <w:pPr>
        <w:pStyle w:val="Heading1"/>
        <w:spacing w:before="100" w:beforeAutospacing="1"/>
        <w:jc w:val="center"/>
        <w:rPr>
          <w:rFonts w:ascii="Times New Roman" w:hAnsi="Times New Roman" w:cs="Times New Roman"/>
          <w:color w:val="auto"/>
          <w:sz w:val="32"/>
          <w:szCs w:val="32"/>
        </w:rPr>
      </w:pPr>
      <w:bookmarkStart w:id="7" w:name="_Toc421916399"/>
      <w:r w:rsidRPr="00AB1F03">
        <w:rPr>
          <w:rFonts w:ascii="Times New Roman" w:hAnsi="Times New Roman" w:cs="Times New Roman"/>
          <w:color w:val="auto"/>
          <w:sz w:val="32"/>
          <w:szCs w:val="32"/>
        </w:rPr>
        <w:lastRenderedPageBreak/>
        <w:t>MỤC LỤC</w:t>
      </w:r>
      <w:bookmarkEnd w:id="7"/>
    </w:p>
    <w:sdt>
      <w:sdtPr>
        <w:rPr>
          <w:rFonts w:ascii="Times New Roman" w:eastAsiaTheme="minorHAnsi" w:hAnsi="Times New Roman" w:cs="Times New Roman"/>
          <w:b w:val="0"/>
          <w:bCs w:val="0"/>
          <w:color w:val="auto"/>
          <w:sz w:val="24"/>
          <w:szCs w:val="24"/>
          <w:lang w:eastAsia="en-US"/>
        </w:rPr>
        <w:id w:val="1923226211"/>
        <w:docPartObj>
          <w:docPartGallery w:val="Table of Contents"/>
          <w:docPartUnique/>
        </w:docPartObj>
      </w:sdtPr>
      <w:sdtEndPr>
        <w:rPr>
          <w:noProof/>
        </w:rPr>
      </w:sdtEndPr>
      <w:sdtContent>
        <w:p w:rsidR="00371053" w:rsidRPr="00AB1F03" w:rsidRDefault="00F55120" w:rsidP="00F55120">
          <w:pPr>
            <w:pStyle w:val="TOCHeading"/>
            <w:tabs>
              <w:tab w:val="left" w:pos="1340"/>
            </w:tabs>
            <w:rPr>
              <w:rFonts w:ascii="Times New Roman" w:hAnsi="Times New Roman" w:cs="Times New Roman"/>
              <w:b w:val="0"/>
              <w:color w:val="auto"/>
              <w:sz w:val="24"/>
              <w:szCs w:val="24"/>
            </w:rPr>
          </w:pPr>
          <w:r w:rsidRPr="00AB1F03">
            <w:rPr>
              <w:rFonts w:ascii="Times New Roman" w:eastAsiaTheme="minorHAnsi" w:hAnsi="Times New Roman" w:cs="Times New Roman"/>
              <w:b w:val="0"/>
              <w:bCs w:val="0"/>
              <w:color w:val="auto"/>
              <w:sz w:val="24"/>
              <w:szCs w:val="24"/>
              <w:lang w:eastAsia="en-US"/>
            </w:rPr>
            <w:tab/>
          </w:r>
        </w:p>
        <w:p w:rsidR="003D0F83" w:rsidRDefault="001F44F1">
          <w:pPr>
            <w:pStyle w:val="TOC1"/>
            <w:tabs>
              <w:tab w:val="right" w:leader="dot" w:pos="9678"/>
            </w:tabs>
            <w:rPr>
              <w:rFonts w:asciiTheme="minorHAnsi" w:eastAsiaTheme="minorEastAsia" w:hAnsiTheme="minorHAnsi"/>
              <w:noProof/>
              <w:sz w:val="22"/>
            </w:rPr>
          </w:pPr>
          <w:r w:rsidRPr="00AB1F03">
            <w:rPr>
              <w:rFonts w:cs="Times New Roman"/>
              <w:szCs w:val="24"/>
            </w:rPr>
            <w:fldChar w:fldCharType="begin"/>
          </w:r>
          <w:r w:rsidR="00371053" w:rsidRPr="00AB1F03">
            <w:rPr>
              <w:rFonts w:cs="Times New Roman"/>
              <w:szCs w:val="24"/>
            </w:rPr>
            <w:instrText xml:space="preserve"> TOC \o "1-3" \h \z \u </w:instrText>
          </w:r>
          <w:r w:rsidRPr="00AB1F03">
            <w:rPr>
              <w:rFonts w:cs="Times New Roman"/>
              <w:szCs w:val="24"/>
            </w:rPr>
            <w:fldChar w:fldCharType="separate"/>
          </w:r>
          <w:hyperlink w:anchor="_Toc421916396" w:history="1">
            <w:r w:rsidR="003D0F83" w:rsidRPr="00271415">
              <w:rPr>
                <w:rStyle w:val="Hyperlink"/>
                <w:rFonts w:cs="Times New Roman"/>
                <w:noProof/>
              </w:rPr>
              <w:t>LỜI CAM ĐOAN</w:t>
            </w:r>
            <w:r w:rsidR="003D0F83">
              <w:rPr>
                <w:noProof/>
                <w:webHidden/>
              </w:rPr>
              <w:tab/>
            </w:r>
            <w:r w:rsidR="003D0F83">
              <w:rPr>
                <w:noProof/>
                <w:webHidden/>
              </w:rPr>
              <w:fldChar w:fldCharType="begin"/>
            </w:r>
            <w:r w:rsidR="003D0F83">
              <w:rPr>
                <w:noProof/>
                <w:webHidden/>
              </w:rPr>
              <w:instrText xml:space="preserve"> PAGEREF _Toc421916396 \h </w:instrText>
            </w:r>
            <w:r w:rsidR="003D0F83">
              <w:rPr>
                <w:noProof/>
                <w:webHidden/>
              </w:rPr>
            </w:r>
            <w:r w:rsidR="003D0F83">
              <w:rPr>
                <w:noProof/>
                <w:webHidden/>
              </w:rPr>
              <w:fldChar w:fldCharType="separate"/>
            </w:r>
            <w:r w:rsidR="003D0F83">
              <w:rPr>
                <w:noProof/>
                <w:webHidden/>
              </w:rPr>
              <w:t>i</w:t>
            </w:r>
            <w:r w:rsidR="003D0F83">
              <w:rPr>
                <w:noProof/>
                <w:webHidden/>
              </w:rPr>
              <w:fldChar w:fldCharType="end"/>
            </w:r>
          </w:hyperlink>
        </w:p>
        <w:p w:rsidR="003D0F83" w:rsidRDefault="00E12DFB">
          <w:pPr>
            <w:pStyle w:val="TOC1"/>
            <w:tabs>
              <w:tab w:val="right" w:leader="dot" w:pos="9678"/>
            </w:tabs>
            <w:rPr>
              <w:rFonts w:asciiTheme="minorHAnsi" w:eastAsiaTheme="minorEastAsia" w:hAnsiTheme="minorHAnsi"/>
              <w:noProof/>
              <w:sz w:val="22"/>
            </w:rPr>
          </w:pPr>
          <w:hyperlink w:anchor="_Toc421916397" w:history="1">
            <w:r w:rsidR="003D0F83" w:rsidRPr="00271415">
              <w:rPr>
                <w:rStyle w:val="Hyperlink"/>
                <w:rFonts w:cs="Times New Roman"/>
                <w:noProof/>
              </w:rPr>
              <w:t>LỜI CÁM ƠN</w:t>
            </w:r>
            <w:r w:rsidR="003D0F83">
              <w:rPr>
                <w:noProof/>
                <w:webHidden/>
              </w:rPr>
              <w:tab/>
            </w:r>
            <w:r w:rsidR="003D0F83">
              <w:rPr>
                <w:noProof/>
                <w:webHidden/>
              </w:rPr>
              <w:fldChar w:fldCharType="begin"/>
            </w:r>
            <w:r w:rsidR="003D0F83">
              <w:rPr>
                <w:noProof/>
                <w:webHidden/>
              </w:rPr>
              <w:instrText xml:space="preserve"> PAGEREF _Toc421916397 \h </w:instrText>
            </w:r>
            <w:r w:rsidR="003D0F83">
              <w:rPr>
                <w:noProof/>
                <w:webHidden/>
              </w:rPr>
            </w:r>
            <w:r w:rsidR="003D0F83">
              <w:rPr>
                <w:noProof/>
                <w:webHidden/>
              </w:rPr>
              <w:fldChar w:fldCharType="separate"/>
            </w:r>
            <w:r w:rsidR="003D0F83">
              <w:rPr>
                <w:noProof/>
                <w:webHidden/>
              </w:rPr>
              <w:t>ii</w:t>
            </w:r>
            <w:r w:rsidR="003D0F83">
              <w:rPr>
                <w:noProof/>
                <w:webHidden/>
              </w:rPr>
              <w:fldChar w:fldCharType="end"/>
            </w:r>
          </w:hyperlink>
        </w:p>
        <w:p w:rsidR="003D0F83" w:rsidRDefault="00E12DFB">
          <w:pPr>
            <w:pStyle w:val="TOC1"/>
            <w:tabs>
              <w:tab w:val="right" w:leader="dot" w:pos="9678"/>
            </w:tabs>
            <w:rPr>
              <w:rFonts w:asciiTheme="minorHAnsi" w:eastAsiaTheme="minorEastAsia" w:hAnsiTheme="minorHAnsi"/>
              <w:noProof/>
              <w:sz w:val="22"/>
            </w:rPr>
          </w:pPr>
          <w:hyperlink w:anchor="_Toc421916398" w:history="1">
            <w:r w:rsidR="003D0F83" w:rsidRPr="00271415">
              <w:rPr>
                <w:rStyle w:val="Hyperlink"/>
                <w:rFonts w:cs="Times New Roman"/>
                <w:noProof/>
              </w:rPr>
              <w:t>TÓM TẮT LUẬN VĂN</w:t>
            </w:r>
            <w:r w:rsidR="003D0F83">
              <w:rPr>
                <w:noProof/>
                <w:webHidden/>
              </w:rPr>
              <w:tab/>
            </w:r>
            <w:r w:rsidR="003D0F83">
              <w:rPr>
                <w:noProof/>
                <w:webHidden/>
              </w:rPr>
              <w:fldChar w:fldCharType="begin"/>
            </w:r>
            <w:r w:rsidR="003D0F83">
              <w:rPr>
                <w:noProof/>
                <w:webHidden/>
              </w:rPr>
              <w:instrText xml:space="preserve"> PAGEREF _Toc421916398 \h </w:instrText>
            </w:r>
            <w:r w:rsidR="003D0F83">
              <w:rPr>
                <w:noProof/>
                <w:webHidden/>
              </w:rPr>
            </w:r>
            <w:r w:rsidR="003D0F83">
              <w:rPr>
                <w:noProof/>
                <w:webHidden/>
              </w:rPr>
              <w:fldChar w:fldCharType="separate"/>
            </w:r>
            <w:r w:rsidR="003D0F83">
              <w:rPr>
                <w:noProof/>
                <w:webHidden/>
              </w:rPr>
              <w:t>iii</w:t>
            </w:r>
            <w:r w:rsidR="003D0F83">
              <w:rPr>
                <w:noProof/>
                <w:webHidden/>
              </w:rPr>
              <w:fldChar w:fldCharType="end"/>
            </w:r>
          </w:hyperlink>
        </w:p>
        <w:p w:rsidR="003D0F83" w:rsidRDefault="00E12DFB">
          <w:pPr>
            <w:pStyle w:val="TOC1"/>
            <w:tabs>
              <w:tab w:val="right" w:leader="dot" w:pos="9678"/>
            </w:tabs>
            <w:rPr>
              <w:rFonts w:asciiTheme="minorHAnsi" w:eastAsiaTheme="minorEastAsia" w:hAnsiTheme="minorHAnsi"/>
              <w:noProof/>
              <w:sz w:val="22"/>
            </w:rPr>
          </w:pPr>
          <w:hyperlink w:anchor="_Toc421916399" w:history="1">
            <w:r w:rsidR="003D0F83" w:rsidRPr="00271415">
              <w:rPr>
                <w:rStyle w:val="Hyperlink"/>
                <w:rFonts w:cs="Times New Roman"/>
                <w:noProof/>
              </w:rPr>
              <w:t>MỤC LỤC</w:t>
            </w:r>
            <w:r w:rsidR="003D0F83">
              <w:rPr>
                <w:noProof/>
                <w:webHidden/>
              </w:rPr>
              <w:tab/>
            </w:r>
            <w:r w:rsidR="003D0F83">
              <w:rPr>
                <w:noProof/>
                <w:webHidden/>
              </w:rPr>
              <w:fldChar w:fldCharType="begin"/>
            </w:r>
            <w:r w:rsidR="003D0F83">
              <w:rPr>
                <w:noProof/>
                <w:webHidden/>
              </w:rPr>
              <w:instrText xml:space="preserve"> PAGEREF _Toc421916399 \h </w:instrText>
            </w:r>
            <w:r w:rsidR="003D0F83">
              <w:rPr>
                <w:noProof/>
                <w:webHidden/>
              </w:rPr>
            </w:r>
            <w:r w:rsidR="003D0F83">
              <w:rPr>
                <w:noProof/>
                <w:webHidden/>
              </w:rPr>
              <w:fldChar w:fldCharType="separate"/>
            </w:r>
            <w:r w:rsidR="003D0F83">
              <w:rPr>
                <w:noProof/>
                <w:webHidden/>
              </w:rPr>
              <w:t>iv</w:t>
            </w:r>
            <w:r w:rsidR="003D0F83">
              <w:rPr>
                <w:noProof/>
                <w:webHidden/>
              </w:rPr>
              <w:fldChar w:fldCharType="end"/>
            </w:r>
          </w:hyperlink>
        </w:p>
        <w:p w:rsidR="003D0F83" w:rsidRDefault="00E12DFB">
          <w:pPr>
            <w:pStyle w:val="TOC1"/>
            <w:tabs>
              <w:tab w:val="right" w:leader="dot" w:pos="9678"/>
            </w:tabs>
            <w:rPr>
              <w:rFonts w:asciiTheme="minorHAnsi" w:eastAsiaTheme="minorEastAsia" w:hAnsiTheme="minorHAnsi"/>
              <w:noProof/>
              <w:sz w:val="22"/>
            </w:rPr>
          </w:pPr>
          <w:hyperlink w:anchor="_Toc421916400" w:history="1">
            <w:r w:rsidR="003D0F83" w:rsidRPr="00271415">
              <w:rPr>
                <w:rStyle w:val="Hyperlink"/>
                <w:rFonts w:cs="Times New Roman"/>
                <w:noProof/>
              </w:rPr>
              <w:t>MỤC LỤC HÌNH</w:t>
            </w:r>
            <w:r w:rsidR="003D0F83">
              <w:rPr>
                <w:noProof/>
                <w:webHidden/>
              </w:rPr>
              <w:tab/>
            </w:r>
            <w:r w:rsidR="003D0F83">
              <w:rPr>
                <w:noProof/>
                <w:webHidden/>
              </w:rPr>
              <w:fldChar w:fldCharType="begin"/>
            </w:r>
            <w:r w:rsidR="003D0F83">
              <w:rPr>
                <w:noProof/>
                <w:webHidden/>
              </w:rPr>
              <w:instrText xml:space="preserve"> PAGEREF _Toc421916400 \h </w:instrText>
            </w:r>
            <w:r w:rsidR="003D0F83">
              <w:rPr>
                <w:noProof/>
                <w:webHidden/>
              </w:rPr>
            </w:r>
            <w:r w:rsidR="003D0F83">
              <w:rPr>
                <w:noProof/>
                <w:webHidden/>
              </w:rPr>
              <w:fldChar w:fldCharType="separate"/>
            </w:r>
            <w:r w:rsidR="003D0F83">
              <w:rPr>
                <w:noProof/>
                <w:webHidden/>
              </w:rPr>
              <w:t>vii</w:t>
            </w:r>
            <w:r w:rsidR="003D0F83">
              <w:rPr>
                <w:noProof/>
                <w:webHidden/>
              </w:rPr>
              <w:fldChar w:fldCharType="end"/>
            </w:r>
          </w:hyperlink>
        </w:p>
        <w:p w:rsidR="003D0F83" w:rsidRDefault="00E12DFB">
          <w:pPr>
            <w:pStyle w:val="TOC1"/>
            <w:tabs>
              <w:tab w:val="right" w:leader="dot" w:pos="9678"/>
            </w:tabs>
            <w:rPr>
              <w:rFonts w:asciiTheme="minorHAnsi" w:eastAsiaTheme="minorEastAsia" w:hAnsiTheme="minorHAnsi"/>
              <w:noProof/>
              <w:sz w:val="22"/>
            </w:rPr>
          </w:pPr>
          <w:hyperlink w:anchor="_Toc421916401" w:history="1">
            <w:r w:rsidR="003D0F83" w:rsidRPr="00271415">
              <w:rPr>
                <w:rStyle w:val="Hyperlink"/>
                <w:rFonts w:cs="Times New Roman"/>
                <w:noProof/>
              </w:rPr>
              <w:t>MỤC LỤC BẢNG</w:t>
            </w:r>
            <w:r w:rsidR="003D0F83">
              <w:rPr>
                <w:noProof/>
                <w:webHidden/>
              </w:rPr>
              <w:tab/>
            </w:r>
            <w:r w:rsidR="003D0F83">
              <w:rPr>
                <w:noProof/>
                <w:webHidden/>
              </w:rPr>
              <w:fldChar w:fldCharType="begin"/>
            </w:r>
            <w:r w:rsidR="003D0F83">
              <w:rPr>
                <w:noProof/>
                <w:webHidden/>
              </w:rPr>
              <w:instrText xml:space="preserve"> PAGEREF _Toc421916401 \h </w:instrText>
            </w:r>
            <w:r w:rsidR="003D0F83">
              <w:rPr>
                <w:noProof/>
                <w:webHidden/>
              </w:rPr>
            </w:r>
            <w:r w:rsidR="003D0F83">
              <w:rPr>
                <w:noProof/>
                <w:webHidden/>
              </w:rPr>
              <w:fldChar w:fldCharType="separate"/>
            </w:r>
            <w:r w:rsidR="003D0F83">
              <w:rPr>
                <w:noProof/>
                <w:webHidden/>
              </w:rPr>
              <w:t>viii</w:t>
            </w:r>
            <w:r w:rsidR="003D0F83">
              <w:rPr>
                <w:noProof/>
                <w:webHidden/>
              </w:rPr>
              <w:fldChar w:fldCharType="end"/>
            </w:r>
          </w:hyperlink>
        </w:p>
        <w:p w:rsidR="003D0F83" w:rsidRDefault="00E12DFB">
          <w:pPr>
            <w:pStyle w:val="TOC1"/>
            <w:tabs>
              <w:tab w:val="right" w:leader="dot" w:pos="9678"/>
            </w:tabs>
            <w:rPr>
              <w:rFonts w:asciiTheme="minorHAnsi" w:eastAsiaTheme="minorEastAsia" w:hAnsiTheme="minorHAnsi"/>
              <w:noProof/>
              <w:sz w:val="22"/>
            </w:rPr>
          </w:pPr>
          <w:hyperlink w:anchor="_Toc421916402" w:history="1">
            <w:r w:rsidR="003D0F83" w:rsidRPr="00271415">
              <w:rPr>
                <w:rStyle w:val="Hyperlink"/>
                <w:rFonts w:cs="Times New Roman"/>
                <w:noProof/>
              </w:rPr>
              <w:t>MỤC LỤC BẢNG ĐẶC TẢ USE-CASE</w:t>
            </w:r>
            <w:r w:rsidR="003D0F83">
              <w:rPr>
                <w:noProof/>
                <w:webHidden/>
              </w:rPr>
              <w:tab/>
            </w:r>
            <w:r w:rsidR="003D0F83">
              <w:rPr>
                <w:noProof/>
                <w:webHidden/>
              </w:rPr>
              <w:fldChar w:fldCharType="begin"/>
            </w:r>
            <w:r w:rsidR="003D0F83">
              <w:rPr>
                <w:noProof/>
                <w:webHidden/>
              </w:rPr>
              <w:instrText xml:space="preserve"> PAGEREF _Toc421916402 \h </w:instrText>
            </w:r>
            <w:r w:rsidR="003D0F83">
              <w:rPr>
                <w:noProof/>
                <w:webHidden/>
              </w:rPr>
            </w:r>
            <w:r w:rsidR="003D0F83">
              <w:rPr>
                <w:noProof/>
                <w:webHidden/>
              </w:rPr>
              <w:fldChar w:fldCharType="separate"/>
            </w:r>
            <w:r w:rsidR="003D0F83">
              <w:rPr>
                <w:noProof/>
                <w:webHidden/>
              </w:rPr>
              <w:t>ix</w:t>
            </w:r>
            <w:r w:rsidR="003D0F83">
              <w:rPr>
                <w:noProof/>
                <w:webHidden/>
              </w:rPr>
              <w:fldChar w:fldCharType="end"/>
            </w:r>
          </w:hyperlink>
        </w:p>
        <w:p w:rsidR="003D0F83" w:rsidRDefault="00E12DFB">
          <w:pPr>
            <w:pStyle w:val="TOC1"/>
            <w:tabs>
              <w:tab w:val="right" w:leader="dot" w:pos="9678"/>
            </w:tabs>
            <w:rPr>
              <w:rFonts w:asciiTheme="minorHAnsi" w:eastAsiaTheme="minorEastAsia" w:hAnsiTheme="minorHAnsi"/>
              <w:noProof/>
              <w:sz w:val="22"/>
            </w:rPr>
          </w:pPr>
          <w:hyperlink w:anchor="_Toc421916403" w:history="1">
            <w:r w:rsidR="003D0F83" w:rsidRPr="00271415">
              <w:rPr>
                <w:rStyle w:val="Hyperlink"/>
                <w:rFonts w:cs="Times New Roman"/>
                <w:noProof/>
              </w:rPr>
              <w:t>DANH SÁCH THUẬT NGỮ VÀ KHÁI NIỆM</w:t>
            </w:r>
            <w:r w:rsidR="003D0F83">
              <w:rPr>
                <w:noProof/>
                <w:webHidden/>
              </w:rPr>
              <w:tab/>
            </w:r>
            <w:r w:rsidR="003D0F83">
              <w:rPr>
                <w:noProof/>
                <w:webHidden/>
              </w:rPr>
              <w:fldChar w:fldCharType="begin"/>
            </w:r>
            <w:r w:rsidR="003D0F83">
              <w:rPr>
                <w:noProof/>
                <w:webHidden/>
              </w:rPr>
              <w:instrText xml:space="preserve"> PAGEREF _Toc421916403 \h </w:instrText>
            </w:r>
            <w:r w:rsidR="003D0F83">
              <w:rPr>
                <w:noProof/>
                <w:webHidden/>
              </w:rPr>
            </w:r>
            <w:r w:rsidR="003D0F83">
              <w:rPr>
                <w:noProof/>
                <w:webHidden/>
              </w:rPr>
              <w:fldChar w:fldCharType="separate"/>
            </w:r>
            <w:r w:rsidR="003D0F83">
              <w:rPr>
                <w:noProof/>
                <w:webHidden/>
              </w:rPr>
              <w:t>x</w:t>
            </w:r>
            <w:r w:rsidR="003D0F83">
              <w:rPr>
                <w:noProof/>
                <w:webHidden/>
              </w:rPr>
              <w:fldChar w:fldCharType="end"/>
            </w:r>
          </w:hyperlink>
        </w:p>
        <w:p w:rsidR="003D0F83" w:rsidRDefault="00E12DFB">
          <w:pPr>
            <w:pStyle w:val="TOC1"/>
            <w:tabs>
              <w:tab w:val="left" w:pos="1540"/>
              <w:tab w:val="right" w:leader="dot" w:pos="9678"/>
            </w:tabs>
            <w:rPr>
              <w:rFonts w:asciiTheme="minorHAnsi" w:eastAsiaTheme="minorEastAsia" w:hAnsiTheme="minorHAnsi"/>
              <w:noProof/>
              <w:sz w:val="22"/>
            </w:rPr>
          </w:pPr>
          <w:hyperlink w:anchor="_Toc421916404" w:history="1">
            <w:r w:rsidR="003D0F83" w:rsidRPr="00271415">
              <w:rPr>
                <w:rStyle w:val="Hyperlink"/>
                <w:rFonts w:cs="Times New Roman"/>
                <w:noProof/>
              </w:rPr>
              <w:t>CHƯƠNG I</w:t>
            </w:r>
            <w:r w:rsidR="003D0F83">
              <w:rPr>
                <w:rFonts w:asciiTheme="minorHAnsi" w:eastAsiaTheme="minorEastAsia" w:hAnsiTheme="minorHAnsi"/>
                <w:noProof/>
                <w:sz w:val="22"/>
              </w:rPr>
              <w:tab/>
            </w:r>
            <w:r w:rsidR="003D0F83" w:rsidRPr="00271415">
              <w:rPr>
                <w:rStyle w:val="Hyperlink"/>
                <w:rFonts w:cs="Times New Roman"/>
                <w:noProof/>
              </w:rPr>
              <w:t>GIỚI THIỆU</w:t>
            </w:r>
            <w:r w:rsidR="003D0F83">
              <w:rPr>
                <w:noProof/>
                <w:webHidden/>
              </w:rPr>
              <w:tab/>
            </w:r>
            <w:r w:rsidR="003D0F83">
              <w:rPr>
                <w:noProof/>
                <w:webHidden/>
              </w:rPr>
              <w:fldChar w:fldCharType="begin"/>
            </w:r>
            <w:r w:rsidR="003D0F83">
              <w:rPr>
                <w:noProof/>
                <w:webHidden/>
              </w:rPr>
              <w:instrText xml:space="preserve"> PAGEREF _Toc421916404 \h </w:instrText>
            </w:r>
            <w:r w:rsidR="003D0F83">
              <w:rPr>
                <w:noProof/>
                <w:webHidden/>
              </w:rPr>
            </w:r>
            <w:r w:rsidR="003D0F83">
              <w:rPr>
                <w:noProof/>
                <w:webHidden/>
              </w:rPr>
              <w:fldChar w:fldCharType="separate"/>
            </w:r>
            <w:r w:rsidR="003D0F83">
              <w:rPr>
                <w:noProof/>
                <w:webHidden/>
              </w:rPr>
              <w:t>1</w:t>
            </w:r>
            <w:r w:rsidR="003D0F83">
              <w:rPr>
                <w:noProof/>
                <w:webHidden/>
              </w:rPr>
              <w:fldChar w:fldCharType="end"/>
            </w:r>
          </w:hyperlink>
        </w:p>
        <w:p w:rsidR="003D0F83" w:rsidRDefault="00E12DFB">
          <w:pPr>
            <w:pStyle w:val="TOC1"/>
            <w:tabs>
              <w:tab w:val="left" w:pos="660"/>
              <w:tab w:val="right" w:leader="dot" w:pos="9678"/>
            </w:tabs>
            <w:rPr>
              <w:rFonts w:asciiTheme="minorHAnsi" w:eastAsiaTheme="minorEastAsia" w:hAnsiTheme="minorHAnsi"/>
              <w:noProof/>
              <w:sz w:val="22"/>
            </w:rPr>
          </w:pPr>
          <w:hyperlink w:anchor="_Toc421916405" w:history="1">
            <w:r w:rsidR="003D0F83" w:rsidRPr="00271415">
              <w:rPr>
                <w:rStyle w:val="Hyperlink"/>
                <w:rFonts w:cs="Times New Roman"/>
                <w:noProof/>
              </w:rPr>
              <w:t>1.1</w:t>
            </w:r>
            <w:r w:rsidR="003D0F83">
              <w:rPr>
                <w:rFonts w:asciiTheme="minorHAnsi" w:eastAsiaTheme="minorEastAsia" w:hAnsiTheme="minorHAnsi"/>
                <w:noProof/>
                <w:sz w:val="22"/>
              </w:rPr>
              <w:tab/>
            </w:r>
            <w:r w:rsidR="003D0F83" w:rsidRPr="00271415">
              <w:rPr>
                <w:rStyle w:val="Hyperlink"/>
                <w:rFonts w:cs="Times New Roman"/>
                <w:noProof/>
              </w:rPr>
              <w:t>Giới thiệu đề tài</w:t>
            </w:r>
            <w:r w:rsidR="003D0F83">
              <w:rPr>
                <w:noProof/>
                <w:webHidden/>
              </w:rPr>
              <w:tab/>
            </w:r>
            <w:r w:rsidR="003D0F83">
              <w:rPr>
                <w:noProof/>
                <w:webHidden/>
              </w:rPr>
              <w:fldChar w:fldCharType="begin"/>
            </w:r>
            <w:r w:rsidR="003D0F83">
              <w:rPr>
                <w:noProof/>
                <w:webHidden/>
              </w:rPr>
              <w:instrText xml:space="preserve"> PAGEREF _Toc421916405 \h </w:instrText>
            </w:r>
            <w:r w:rsidR="003D0F83">
              <w:rPr>
                <w:noProof/>
                <w:webHidden/>
              </w:rPr>
            </w:r>
            <w:r w:rsidR="003D0F83">
              <w:rPr>
                <w:noProof/>
                <w:webHidden/>
              </w:rPr>
              <w:fldChar w:fldCharType="separate"/>
            </w:r>
            <w:r w:rsidR="003D0F83">
              <w:rPr>
                <w:noProof/>
                <w:webHidden/>
              </w:rPr>
              <w:t>1</w:t>
            </w:r>
            <w:r w:rsidR="003D0F83">
              <w:rPr>
                <w:noProof/>
                <w:webHidden/>
              </w:rPr>
              <w:fldChar w:fldCharType="end"/>
            </w:r>
          </w:hyperlink>
        </w:p>
        <w:p w:rsidR="003D0F83" w:rsidRDefault="00E12DFB">
          <w:pPr>
            <w:pStyle w:val="TOC1"/>
            <w:tabs>
              <w:tab w:val="left" w:pos="660"/>
              <w:tab w:val="right" w:leader="dot" w:pos="9678"/>
            </w:tabs>
            <w:rPr>
              <w:rFonts w:asciiTheme="minorHAnsi" w:eastAsiaTheme="minorEastAsia" w:hAnsiTheme="minorHAnsi"/>
              <w:noProof/>
              <w:sz w:val="22"/>
            </w:rPr>
          </w:pPr>
          <w:hyperlink w:anchor="_Toc421916406" w:history="1">
            <w:r w:rsidR="003D0F83" w:rsidRPr="00271415">
              <w:rPr>
                <w:rStyle w:val="Hyperlink"/>
                <w:rFonts w:cs="Times New Roman"/>
                <w:noProof/>
              </w:rPr>
              <w:t>1.2</w:t>
            </w:r>
            <w:r w:rsidR="003D0F83">
              <w:rPr>
                <w:rFonts w:asciiTheme="minorHAnsi" w:eastAsiaTheme="minorEastAsia" w:hAnsiTheme="minorHAnsi"/>
                <w:noProof/>
                <w:sz w:val="22"/>
              </w:rPr>
              <w:tab/>
            </w:r>
            <w:r w:rsidR="003D0F83" w:rsidRPr="00271415">
              <w:rPr>
                <w:rStyle w:val="Hyperlink"/>
                <w:rFonts w:cs="Times New Roman"/>
                <w:noProof/>
              </w:rPr>
              <w:t>Mục tiêu và phạm vi đề tài</w:t>
            </w:r>
            <w:r w:rsidR="003D0F83">
              <w:rPr>
                <w:noProof/>
                <w:webHidden/>
              </w:rPr>
              <w:tab/>
            </w:r>
            <w:r w:rsidR="003D0F83">
              <w:rPr>
                <w:noProof/>
                <w:webHidden/>
              </w:rPr>
              <w:fldChar w:fldCharType="begin"/>
            </w:r>
            <w:r w:rsidR="003D0F83">
              <w:rPr>
                <w:noProof/>
                <w:webHidden/>
              </w:rPr>
              <w:instrText xml:space="preserve"> PAGEREF _Toc421916406 \h </w:instrText>
            </w:r>
            <w:r w:rsidR="003D0F83">
              <w:rPr>
                <w:noProof/>
                <w:webHidden/>
              </w:rPr>
            </w:r>
            <w:r w:rsidR="003D0F83">
              <w:rPr>
                <w:noProof/>
                <w:webHidden/>
              </w:rPr>
              <w:fldChar w:fldCharType="separate"/>
            </w:r>
            <w:r w:rsidR="003D0F83">
              <w:rPr>
                <w:noProof/>
                <w:webHidden/>
              </w:rPr>
              <w:t>1</w:t>
            </w:r>
            <w:r w:rsidR="003D0F83">
              <w:rPr>
                <w:noProof/>
                <w:webHidden/>
              </w:rPr>
              <w:fldChar w:fldCharType="end"/>
            </w:r>
          </w:hyperlink>
        </w:p>
        <w:p w:rsidR="003D0F83" w:rsidRDefault="00E12DFB">
          <w:pPr>
            <w:pStyle w:val="TOC1"/>
            <w:tabs>
              <w:tab w:val="left" w:pos="660"/>
              <w:tab w:val="right" w:leader="dot" w:pos="9678"/>
            </w:tabs>
            <w:rPr>
              <w:rFonts w:asciiTheme="minorHAnsi" w:eastAsiaTheme="minorEastAsia" w:hAnsiTheme="minorHAnsi"/>
              <w:noProof/>
              <w:sz w:val="22"/>
            </w:rPr>
          </w:pPr>
          <w:hyperlink w:anchor="_Toc421916407" w:history="1">
            <w:r w:rsidR="003D0F83" w:rsidRPr="00271415">
              <w:rPr>
                <w:rStyle w:val="Hyperlink"/>
                <w:noProof/>
              </w:rPr>
              <w:t>1.3</w:t>
            </w:r>
            <w:r w:rsidR="003D0F83">
              <w:rPr>
                <w:rFonts w:asciiTheme="minorHAnsi" w:eastAsiaTheme="minorEastAsia" w:hAnsiTheme="minorHAnsi"/>
                <w:noProof/>
                <w:sz w:val="22"/>
              </w:rPr>
              <w:tab/>
            </w:r>
            <w:r w:rsidR="003D0F83" w:rsidRPr="00271415">
              <w:rPr>
                <w:rStyle w:val="Hyperlink"/>
                <w:rFonts w:cs="Times New Roman"/>
                <w:noProof/>
              </w:rPr>
              <w:t>Cấu trúc luận văn</w:t>
            </w:r>
            <w:r w:rsidR="003D0F83">
              <w:rPr>
                <w:noProof/>
                <w:webHidden/>
              </w:rPr>
              <w:tab/>
            </w:r>
            <w:r w:rsidR="003D0F83">
              <w:rPr>
                <w:noProof/>
                <w:webHidden/>
              </w:rPr>
              <w:fldChar w:fldCharType="begin"/>
            </w:r>
            <w:r w:rsidR="003D0F83">
              <w:rPr>
                <w:noProof/>
                <w:webHidden/>
              </w:rPr>
              <w:instrText xml:space="preserve"> PAGEREF _Toc421916407 \h </w:instrText>
            </w:r>
            <w:r w:rsidR="003D0F83">
              <w:rPr>
                <w:noProof/>
                <w:webHidden/>
              </w:rPr>
            </w:r>
            <w:r w:rsidR="003D0F83">
              <w:rPr>
                <w:noProof/>
                <w:webHidden/>
              </w:rPr>
              <w:fldChar w:fldCharType="separate"/>
            </w:r>
            <w:r w:rsidR="003D0F83">
              <w:rPr>
                <w:noProof/>
                <w:webHidden/>
              </w:rPr>
              <w:t>1</w:t>
            </w:r>
            <w:r w:rsidR="003D0F83">
              <w:rPr>
                <w:noProof/>
                <w:webHidden/>
              </w:rPr>
              <w:fldChar w:fldCharType="end"/>
            </w:r>
          </w:hyperlink>
        </w:p>
        <w:p w:rsidR="003D0F83" w:rsidRDefault="00E12DFB">
          <w:pPr>
            <w:pStyle w:val="TOC1"/>
            <w:tabs>
              <w:tab w:val="left" w:pos="1540"/>
              <w:tab w:val="right" w:leader="dot" w:pos="9678"/>
            </w:tabs>
            <w:rPr>
              <w:rFonts w:asciiTheme="minorHAnsi" w:eastAsiaTheme="minorEastAsia" w:hAnsiTheme="minorHAnsi"/>
              <w:noProof/>
              <w:sz w:val="22"/>
            </w:rPr>
          </w:pPr>
          <w:hyperlink w:anchor="_Toc421916408" w:history="1">
            <w:r w:rsidR="003D0F83" w:rsidRPr="00271415">
              <w:rPr>
                <w:rStyle w:val="Hyperlink"/>
                <w:rFonts w:cs="Times New Roman"/>
                <w:noProof/>
              </w:rPr>
              <w:t>CHƯƠNG II</w:t>
            </w:r>
            <w:r w:rsidR="003D0F83">
              <w:rPr>
                <w:rFonts w:asciiTheme="minorHAnsi" w:eastAsiaTheme="minorEastAsia" w:hAnsiTheme="minorHAnsi"/>
                <w:noProof/>
                <w:sz w:val="22"/>
              </w:rPr>
              <w:tab/>
            </w:r>
            <w:r w:rsidR="003D0F83" w:rsidRPr="00271415">
              <w:rPr>
                <w:rStyle w:val="Hyperlink"/>
                <w:rFonts w:cs="Times New Roman"/>
                <w:noProof/>
              </w:rPr>
              <w:t>CƠ SỞ LÝ THUYẾT VÀ CÔNG NGHỆ</w:t>
            </w:r>
            <w:r w:rsidR="003D0F83">
              <w:rPr>
                <w:noProof/>
                <w:webHidden/>
              </w:rPr>
              <w:tab/>
            </w:r>
            <w:r w:rsidR="003D0F83">
              <w:rPr>
                <w:noProof/>
                <w:webHidden/>
              </w:rPr>
              <w:fldChar w:fldCharType="begin"/>
            </w:r>
            <w:r w:rsidR="003D0F83">
              <w:rPr>
                <w:noProof/>
                <w:webHidden/>
              </w:rPr>
              <w:instrText xml:space="preserve"> PAGEREF _Toc421916408 \h </w:instrText>
            </w:r>
            <w:r w:rsidR="003D0F83">
              <w:rPr>
                <w:noProof/>
                <w:webHidden/>
              </w:rPr>
            </w:r>
            <w:r w:rsidR="003D0F83">
              <w:rPr>
                <w:noProof/>
                <w:webHidden/>
              </w:rPr>
              <w:fldChar w:fldCharType="separate"/>
            </w:r>
            <w:r w:rsidR="003D0F83">
              <w:rPr>
                <w:noProof/>
                <w:webHidden/>
              </w:rPr>
              <w:t>3</w:t>
            </w:r>
            <w:r w:rsidR="003D0F83">
              <w:rPr>
                <w:noProof/>
                <w:webHidden/>
              </w:rPr>
              <w:fldChar w:fldCharType="end"/>
            </w:r>
          </w:hyperlink>
        </w:p>
        <w:p w:rsidR="003D0F83" w:rsidRDefault="00E12DFB">
          <w:pPr>
            <w:pStyle w:val="TOC2"/>
            <w:rPr>
              <w:rFonts w:asciiTheme="minorHAnsi" w:eastAsiaTheme="minorEastAsia" w:hAnsiTheme="minorHAnsi"/>
              <w:noProof/>
              <w:sz w:val="22"/>
            </w:rPr>
          </w:pPr>
          <w:hyperlink w:anchor="_Toc421916409" w:history="1">
            <w:r w:rsidR="003D0F83" w:rsidRPr="00271415">
              <w:rPr>
                <w:rStyle w:val="Hyperlink"/>
                <w:noProof/>
              </w:rPr>
              <w:t>2.1</w:t>
            </w:r>
            <w:r w:rsidR="003D0F83">
              <w:rPr>
                <w:rFonts w:asciiTheme="minorHAnsi" w:eastAsiaTheme="minorEastAsia" w:hAnsiTheme="minorHAnsi"/>
                <w:noProof/>
                <w:sz w:val="22"/>
              </w:rPr>
              <w:tab/>
            </w:r>
            <w:r w:rsidR="003D0F83" w:rsidRPr="00271415">
              <w:rPr>
                <w:rStyle w:val="Hyperlink"/>
                <w:noProof/>
              </w:rPr>
              <w:t>Mô hình nghiệp vụ của studio</w:t>
            </w:r>
            <w:r w:rsidR="003D0F83">
              <w:rPr>
                <w:noProof/>
                <w:webHidden/>
              </w:rPr>
              <w:tab/>
            </w:r>
            <w:r w:rsidR="003D0F83">
              <w:rPr>
                <w:noProof/>
                <w:webHidden/>
              </w:rPr>
              <w:fldChar w:fldCharType="begin"/>
            </w:r>
            <w:r w:rsidR="003D0F83">
              <w:rPr>
                <w:noProof/>
                <w:webHidden/>
              </w:rPr>
              <w:instrText xml:space="preserve"> PAGEREF _Toc421916409 \h </w:instrText>
            </w:r>
            <w:r w:rsidR="003D0F83">
              <w:rPr>
                <w:noProof/>
                <w:webHidden/>
              </w:rPr>
            </w:r>
            <w:r w:rsidR="003D0F83">
              <w:rPr>
                <w:noProof/>
                <w:webHidden/>
              </w:rPr>
              <w:fldChar w:fldCharType="separate"/>
            </w:r>
            <w:r w:rsidR="003D0F83">
              <w:rPr>
                <w:noProof/>
                <w:webHidden/>
              </w:rPr>
              <w:t>3</w:t>
            </w:r>
            <w:r w:rsidR="003D0F83">
              <w:rPr>
                <w:noProof/>
                <w:webHidden/>
              </w:rPr>
              <w:fldChar w:fldCharType="end"/>
            </w:r>
          </w:hyperlink>
        </w:p>
        <w:p w:rsidR="003D0F83" w:rsidRDefault="00E12DFB">
          <w:pPr>
            <w:pStyle w:val="TOC2"/>
            <w:rPr>
              <w:rFonts w:asciiTheme="minorHAnsi" w:eastAsiaTheme="minorEastAsia" w:hAnsiTheme="minorHAnsi"/>
              <w:noProof/>
              <w:sz w:val="22"/>
            </w:rPr>
          </w:pPr>
          <w:hyperlink w:anchor="_Toc421916410" w:history="1">
            <w:r w:rsidR="003D0F83" w:rsidRPr="00271415">
              <w:rPr>
                <w:rStyle w:val="Hyperlink"/>
                <w:noProof/>
              </w:rPr>
              <w:t>2.2</w:t>
            </w:r>
            <w:r w:rsidR="003D0F83">
              <w:rPr>
                <w:rFonts w:asciiTheme="minorHAnsi" w:eastAsiaTheme="minorEastAsia" w:hAnsiTheme="minorHAnsi"/>
                <w:noProof/>
                <w:sz w:val="22"/>
              </w:rPr>
              <w:tab/>
            </w:r>
            <w:r w:rsidR="003D0F83" w:rsidRPr="00271415">
              <w:rPr>
                <w:rStyle w:val="Hyperlink"/>
                <w:noProof/>
              </w:rPr>
              <w:t>Công nghệ</w:t>
            </w:r>
            <w:r w:rsidR="003D0F83">
              <w:rPr>
                <w:noProof/>
                <w:webHidden/>
              </w:rPr>
              <w:tab/>
            </w:r>
            <w:r w:rsidR="003D0F83">
              <w:rPr>
                <w:noProof/>
                <w:webHidden/>
              </w:rPr>
              <w:fldChar w:fldCharType="begin"/>
            </w:r>
            <w:r w:rsidR="003D0F83">
              <w:rPr>
                <w:noProof/>
                <w:webHidden/>
              </w:rPr>
              <w:instrText xml:space="preserve"> PAGEREF _Toc421916410 \h </w:instrText>
            </w:r>
            <w:r w:rsidR="003D0F83">
              <w:rPr>
                <w:noProof/>
                <w:webHidden/>
              </w:rPr>
            </w:r>
            <w:r w:rsidR="003D0F83">
              <w:rPr>
                <w:noProof/>
                <w:webHidden/>
              </w:rPr>
              <w:fldChar w:fldCharType="separate"/>
            </w:r>
            <w:r w:rsidR="003D0F83">
              <w:rPr>
                <w:noProof/>
                <w:webHidden/>
              </w:rPr>
              <w:t>3</w:t>
            </w:r>
            <w:r w:rsidR="003D0F83">
              <w:rPr>
                <w:noProof/>
                <w:webHidden/>
              </w:rPr>
              <w:fldChar w:fldCharType="end"/>
            </w:r>
          </w:hyperlink>
        </w:p>
        <w:p w:rsidR="003D0F83" w:rsidRDefault="00E12DFB">
          <w:pPr>
            <w:pStyle w:val="TOC2"/>
            <w:rPr>
              <w:rFonts w:asciiTheme="minorHAnsi" w:eastAsiaTheme="minorEastAsia" w:hAnsiTheme="minorHAnsi"/>
              <w:noProof/>
              <w:sz w:val="22"/>
            </w:rPr>
          </w:pPr>
          <w:hyperlink w:anchor="_Toc421916411" w:history="1">
            <w:r w:rsidR="003D0F83" w:rsidRPr="00271415">
              <w:rPr>
                <w:rStyle w:val="Hyperlink"/>
                <w:noProof/>
              </w:rPr>
              <w:t>2.2.1.</w:t>
            </w:r>
            <w:r w:rsidR="003D0F83">
              <w:rPr>
                <w:rFonts w:asciiTheme="minorHAnsi" w:eastAsiaTheme="minorEastAsia" w:hAnsiTheme="minorHAnsi"/>
                <w:noProof/>
                <w:sz w:val="22"/>
              </w:rPr>
              <w:tab/>
            </w:r>
            <w:r w:rsidR="003D0F83" w:rsidRPr="00271415">
              <w:rPr>
                <w:rStyle w:val="Hyperlink"/>
                <w:noProof/>
              </w:rPr>
              <w:t>Mô hình MVC và Yii2 Framework</w:t>
            </w:r>
            <w:r w:rsidR="003D0F83">
              <w:rPr>
                <w:noProof/>
                <w:webHidden/>
              </w:rPr>
              <w:tab/>
            </w:r>
            <w:r w:rsidR="003D0F83">
              <w:rPr>
                <w:noProof/>
                <w:webHidden/>
              </w:rPr>
              <w:fldChar w:fldCharType="begin"/>
            </w:r>
            <w:r w:rsidR="003D0F83">
              <w:rPr>
                <w:noProof/>
                <w:webHidden/>
              </w:rPr>
              <w:instrText xml:space="preserve"> PAGEREF _Toc421916411 \h </w:instrText>
            </w:r>
            <w:r w:rsidR="003D0F83">
              <w:rPr>
                <w:noProof/>
                <w:webHidden/>
              </w:rPr>
            </w:r>
            <w:r w:rsidR="003D0F83">
              <w:rPr>
                <w:noProof/>
                <w:webHidden/>
              </w:rPr>
              <w:fldChar w:fldCharType="separate"/>
            </w:r>
            <w:r w:rsidR="003D0F83">
              <w:rPr>
                <w:noProof/>
                <w:webHidden/>
              </w:rPr>
              <w:t>3</w:t>
            </w:r>
            <w:r w:rsidR="003D0F83">
              <w:rPr>
                <w:noProof/>
                <w:webHidden/>
              </w:rPr>
              <w:fldChar w:fldCharType="end"/>
            </w:r>
          </w:hyperlink>
        </w:p>
        <w:p w:rsidR="003D0F83" w:rsidRDefault="00E12DFB">
          <w:pPr>
            <w:pStyle w:val="TOC2"/>
            <w:rPr>
              <w:rFonts w:asciiTheme="minorHAnsi" w:eastAsiaTheme="minorEastAsia" w:hAnsiTheme="minorHAnsi"/>
              <w:noProof/>
              <w:sz w:val="22"/>
            </w:rPr>
          </w:pPr>
          <w:hyperlink w:anchor="_Toc421916412" w:history="1">
            <w:r w:rsidR="003D0F83" w:rsidRPr="00271415">
              <w:rPr>
                <w:rStyle w:val="Hyperlink"/>
                <w:noProof/>
              </w:rPr>
              <w:t>2.2.1.1 Mô hình MVC</w:t>
            </w:r>
            <w:r w:rsidR="003D0F83">
              <w:rPr>
                <w:noProof/>
                <w:webHidden/>
              </w:rPr>
              <w:tab/>
            </w:r>
            <w:r w:rsidR="003D0F83">
              <w:rPr>
                <w:noProof/>
                <w:webHidden/>
              </w:rPr>
              <w:fldChar w:fldCharType="begin"/>
            </w:r>
            <w:r w:rsidR="003D0F83">
              <w:rPr>
                <w:noProof/>
                <w:webHidden/>
              </w:rPr>
              <w:instrText xml:space="preserve"> PAGEREF _Toc421916412 \h </w:instrText>
            </w:r>
            <w:r w:rsidR="003D0F83">
              <w:rPr>
                <w:noProof/>
                <w:webHidden/>
              </w:rPr>
            </w:r>
            <w:r w:rsidR="003D0F83">
              <w:rPr>
                <w:noProof/>
                <w:webHidden/>
              </w:rPr>
              <w:fldChar w:fldCharType="separate"/>
            </w:r>
            <w:r w:rsidR="003D0F83">
              <w:rPr>
                <w:noProof/>
                <w:webHidden/>
              </w:rPr>
              <w:t>3</w:t>
            </w:r>
            <w:r w:rsidR="003D0F83">
              <w:rPr>
                <w:noProof/>
                <w:webHidden/>
              </w:rPr>
              <w:fldChar w:fldCharType="end"/>
            </w:r>
          </w:hyperlink>
        </w:p>
        <w:p w:rsidR="003D0F83" w:rsidRDefault="00E12DFB">
          <w:pPr>
            <w:pStyle w:val="TOC2"/>
            <w:rPr>
              <w:rFonts w:asciiTheme="minorHAnsi" w:eastAsiaTheme="minorEastAsia" w:hAnsiTheme="minorHAnsi"/>
              <w:noProof/>
              <w:sz w:val="22"/>
            </w:rPr>
          </w:pPr>
          <w:hyperlink w:anchor="_Toc421916413" w:history="1">
            <w:r w:rsidR="003D0F83" w:rsidRPr="00271415">
              <w:rPr>
                <w:rStyle w:val="Hyperlink"/>
                <w:noProof/>
              </w:rPr>
              <w:t>2.2.1.2 Yii2 Framework</w:t>
            </w:r>
            <w:r w:rsidR="003D0F83">
              <w:rPr>
                <w:noProof/>
                <w:webHidden/>
              </w:rPr>
              <w:tab/>
            </w:r>
            <w:r w:rsidR="003D0F83">
              <w:rPr>
                <w:noProof/>
                <w:webHidden/>
              </w:rPr>
              <w:fldChar w:fldCharType="begin"/>
            </w:r>
            <w:r w:rsidR="003D0F83">
              <w:rPr>
                <w:noProof/>
                <w:webHidden/>
              </w:rPr>
              <w:instrText xml:space="preserve"> PAGEREF _Toc421916413 \h </w:instrText>
            </w:r>
            <w:r w:rsidR="003D0F83">
              <w:rPr>
                <w:noProof/>
                <w:webHidden/>
              </w:rPr>
            </w:r>
            <w:r w:rsidR="003D0F83">
              <w:rPr>
                <w:noProof/>
                <w:webHidden/>
              </w:rPr>
              <w:fldChar w:fldCharType="separate"/>
            </w:r>
            <w:r w:rsidR="003D0F83">
              <w:rPr>
                <w:noProof/>
                <w:webHidden/>
              </w:rPr>
              <w:t>5</w:t>
            </w:r>
            <w:r w:rsidR="003D0F83">
              <w:rPr>
                <w:noProof/>
                <w:webHidden/>
              </w:rPr>
              <w:fldChar w:fldCharType="end"/>
            </w:r>
          </w:hyperlink>
        </w:p>
        <w:p w:rsidR="003D0F83" w:rsidRDefault="00E12DFB">
          <w:pPr>
            <w:pStyle w:val="TOC2"/>
            <w:rPr>
              <w:rFonts w:asciiTheme="minorHAnsi" w:eastAsiaTheme="minorEastAsia" w:hAnsiTheme="minorHAnsi"/>
              <w:noProof/>
              <w:sz w:val="22"/>
            </w:rPr>
          </w:pPr>
          <w:hyperlink w:anchor="_Toc421916414" w:history="1">
            <w:r w:rsidR="003D0F83" w:rsidRPr="00271415">
              <w:rPr>
                <w:rStyle w:val="Hyperlink"/>
                <w:noProof/>
              </w:rPr>
              <w:t>2.2.2.</w:t>
            </w:r>
            <w:r w:rsidR="003D0F83">
              <w:rPr>
                <w:rFonts w:asciiTheme="minorHAnsi" w:eastAsiaTheme="minorEastAsia" w:hAnsiTheme="minorHAnsi"/>
                <w:noProof/>
                <w:sz w:val="22"/>
              </w:rPr>
              <w:tab/>
            </w:r>
            <w:r w:rsidR="003D0F83" w:rsidRPr="00271415">
              <w:rPr>
                <w:rStyle w:val="Hyperlink"/>
                <w:noProof/>
              </w:rPr>
              <w:t>PHP</w:t>
            </w:r>
            <w:r w:rsidR="003D0F83">
              <w:rPr>
                <w:noProof/>
                <w:webHidden/>
              </w:rPr>
              <w:tab/>
            </w:r>
            <w:r w:rsidR="003D0F83">
              <w:rPr>
                <w:noProof/>
                <w:webHidden/>
              </w:rPr>
              <w:fldChar w:fldCharType="begin"/>
            </w:r>
            <w:r w:rsidR="003D0F83">
              <w:rPr>
                <w:noProof/>
                <w:webHidden/>
              </w:rPr>
              <w:instrText xml:space="preserve"> PAGEREF _Toc421916414 \h </w:instrText>
            </w:r>
            <w:r w:rsidR="003D0F83">
              <w:rPr>
                <w:noProof/>
                <w:webHidden/>
              </w:rPr>
            </w:r>
            <w:r w:rsidR="003D0F83">
              <w:rPr>
                <w:noProof/>
                <w:webHidden/>
              </w:rPr>
              <w:fldChar w:fldCharType="separate"/>
            </w:r>
            <w:r w:rsidR="003D0F83">
              <w:rPr>
                <w:noProof/>
                <w:webHidden/>
              </w:rPr>
              <w:t>5</w:t>
            </w:r>
            <w:r w:rsidR="003D0F83">
              <w:rPr>
                <w:noProof/>
                <w:webHidden/>
              </w:rPr>
              <w:fldChar w:fldCharType="end"/>
            </w:r>
          </w:hyperlink>
        </w:p>
        <w:p w:rsidR="003D0F83" w:rsidRDefault="00E12DFB">
          <w:pPr>
            <w:pStyle w:val="TOC2"/>
            <w:rPr>
              <w:rFonts w:asciiTheme="minorHAnsi" w:eastAsiaTheme="minorEastAsia" w:hAnsiTheme="minorHAnsi"/>
              <w:noProof/>
              <w:sz w:val="22"/>
            </w:rPr>
          </w:pPr>
          <w:hyperlink w:anchor="_Toc421916415" w:history="1">
            <w:r w:rsidR="003D0F83" w:rsidRPr="00271415">
              <w:rPr>
                <w:rStyle w:val="Hyperlink"/>
                <w:noProof/>
              </w:rPr>
              <w:t>2.2.3.</w:t>
            </w:r>
            <w:r w:rsidR="003D0F83">
              <w:rPr>
                <w:rFonts w:asciiTheme="minorHAnsi" w:eastAsiaTheme="minorEastAsia" w:hAnsiTheme="minorHAnsi"/>
                <w:noProof/>
                <w:sz w:val="22"/>
              </w:rPr>
              <w:tab/>
            </w:r>
            <w:r w:rsidR="003D0F83" w:rsidRPr="00271415">
              <w:rPr>
                <w:rStyle w:val="Hyperlink"/>
                <w:noProof/>
              </w:rPr>
              <w:t>MySQL</w:t>
            </w:r>
            <w:r w:rsidR="003D0F83">
              <w:rPr>
                <w:noProof/>
                <w:webHidden/>
              </w:rPr>
              <w:tab/>
            </w:r>
            <w:r w:rsidR="003D0F83">
              <w:rPr>
                <w:noProof/>
                <w:webHidden/>
              </w:rPr>
              <w:fldChar w:fldCharType="begin"/>
            </w:r>
            <w:r w:rsidR="003D0F83">
              <w:rPr>
                <w:noProof/>
                <w:webHidden/>
              </w:rPr>
              <w:instrText xml:space="preserve"> PAGEREF _Toc421916415 \h </w:instrText>
            </w:r>
            <w:r w:rsidR="003D0F83">
              <w:rPr>
                <w:noProof/>
                <w:webHidden/>
              </w:rPr>
            </w:r>
            <w:r w:rsidR="003D0F83">
              <w:rPr>
                <w:noProof/>
                <w:webHidden/>
              </w:rPr>
              <w:fldChar w:fldCharType="separate"/>
            </w:r>
            <w:r w:rsidR="003D0F83">
              <w:rPr>
                <w:noProof/>
                <w:webHidden/>
              </w:rPr>
              <w:t>6</w:t>
            </w:r>
            <w:r w:rsidR="003D0F83">
              <w:rPr>
                <w:noProof/>
                <w:webHidden/>
              </w:rPr>
              <w:fldChar w:fldCharType="end"/>
            </w:r>
          </w:hyperlink>
        </w:p>
        <w:p w:rsidR="003D0F83" w:rsidRDefault="00E12DFB">
          <w:pPr>
            <w:pStyle w:val="TOC2"/>
            <w:rPr>
              <w:rFonts w:asciiTheme="minorHAnsi" w:eastAsiaTheme="minorEastAsia" w:hAnsiTheme="minorHAnsi"/>
              <w:noProof/>
              <w:sz w:val="22"/>
            </w:rPr>
          </w:pPr>
          <w:hyperlink w:anchor="_Toc421916416" w:history="1">
            <w:r w:rsidR="003D0F83" w:rsidRPr="00271415">
              <w:rPr>
                <w:rStyle w:val="Hyperlink"/>
                <w:noProof/>
                <w:lang w:val="vi-VN"/>
              </w:rPr>
              <w:t>2.2.4.</w:t>
            </w:r>
            <w:r w:rsidR="003D0F83">
              <w:rPr>
                <w:rFonts w:asciiTheme="minorHAnsi" w:eastAsiaTheme="minorEastAsia" w:hAnsiTheme="minorHAnsi"/>
                <w:noProof/>
                <w:sz w:val="22"/>
              </w:rPr>
              <w:tab/>
            </w:r>
            <w:r w:rsidR="003D0F83" w:rsidRPr="00271415">
              <w:rPr>
                <w:rStyle w:val="Hyperlink"/>
                <w:noProof/>
              </w:rPr>
              <w:t>PhpMyadmin</w:t>
            </w:r>
            <w:r w:rsidR="003D0F83">
              <w:rPr>
                <w:noProof/>
                <w:webHidden/>
              </w:rPr>
              <w:tab/>
            </w:r>
            <w:r w:rsidR="003D0F83">
              <w:rPr>
                <w:noProof/>
                <w:webHidden/>
              </w:rPr>
              <w:fldChar w:fldCharType="begin"/>
            </w:r>
            <w:r w:rsidR="003D0F83">
              <w:rPr>
                <w:noProof/>
                <w:webHidden/>
              </w:rPr>
              <w:instrText xml:space="preserve"> PAGEREF _Toc421916416 \h </w:instrText>
            </w:r>
            <w:r w:rsidR="003D0F83">
              <w:rPr>
                <w:noProof/>
                <w:webHidden/>
              </w:rPr>
            </w:r>
            <w:r w:rsidR="003D0F83">
              <w:rPr>
                <w:noProof/>
                <w:webHidden/>
              </w:rPr>
              <w:fldChar w:fldCharType="separate"/>
            </w:r>
            <w:r w:rsidR="003D0F83">
              <w:rPr>
                <w:noProof/>
                <w:webHidden/>
              </w:rPr>
              <w:t>6</w:t>
            </w:r>
            <w:r w:rsidR="003D0F83">
              <w:rPr>
                <w:noProof/>
                <w:webHidden/>
              </w:rPr>
              <w:fldChar w:fldCharType="end"/>
            </w:r>
          </w:hyperlink>
        </w:p>
        <w:p w:rsidR="003D0F83" w:rsidRDefault="00E12DFB">
          <w:pPr>
            <w:pStyle w:val="TOC2"/>
            <w:rPr>
              <w:rFonts w:asciiTheme="minorHAnsi" w:eastAsiaTheme="minorEastAsia" w:hAnsiTheme="minorHAnsi"/>
              <w:noProof/>
              <w:sz w:val="22"/>
            </w:rPr>
          </w:pPr>
          <w:hyperlink w:anchor="_Toc421916417" w:history="1">
            <w:r w:rsidR="003D0F83" w:rsidRPr="00271415">
              <w:rPr>
                <w:rStyle w:val="Hyperlink"/>
                <w:noProof/>
                <w:lang w:val="vi-VN"/>
              </w:rPr>
              <w:t>2.2.5.</w:t>
            </w:r>
            <w:r w:rsidR="003D0F83">
              <w:rPr>
                <w:rFonts w:asciiTheme="minorHAnsi" w:eastAsiaTheme="minorEastAsia" w:hAnsiTheme="minorHAnsi"/>
                <w:noProof/>
                <w:sz w:val="22"/>
              </w:rPr>
              <w:tab/>
            </w:r>
            <w:r w:rsidR="003D0F83" w:rsidRPr="00271415">
              <w:rPr>
                <w:rStyle w:val="Hyperlink"/>
                <w:noProof/>
              </w:rPr>
              <w:t>Xampp HTTP Sever</w:t>
            </w:r>
            <w:r w:rsidR="003D0F83">
              <w:rPr>
                <w:noProof/>
                <w:webHidden/>
              </w:rPr>
              <w:tab/>
            </w:r>
            <w:r w:rsidR="003D0F83">
              <w:rPr>
                <w:noProof/>
                <w:webHidden/>
              </w:rPr>
              <w:fldChar w:fldCharType="begin"/>
            </w:r>
            <w:r w:rsidR="003D0F83">
              <w:rPr>
                <w:noProof/>
                <w:webHidden/>
              </w:rPr>
              <w:instrText xml:space="preserve"> PAGEREF _Toc421916417 \h </w:instrText>
            </w:r>
            <w:r w:rsidR="003D0F83">
              <w:rPr>
                <w:noProof/>
                <w:webHidden/>
              </w:rPr>
            </w:r>
            <w:r w:rsidR="003D0F83">
              <w:rPr>
                <w:noProof/>
                <w:webHidden/>
              </w:rPr>
              <w:fldChar w:fldCharType="separate"/>
            </w:r>
            <w:r w:rsidR="003D0F83">
              <w:rPr>
                <w:noProof/>
                <w:webHidden/>
              </w:rPr>
              <w:t>6</w:t>
            </w:r>
            <w:r w:rsidR="003D0F83">
              <w:rPr>
                <w:noProof/>
                <w:webHidden/>
              </w:rPr>
              <w:fldChar w:fldCharType="end"/>
            </w:r>
          </w:hyperlink>
        </w:p>
        <w:p w:rsidR="003D0F83" w:rsidRDefault="00E12DFB">
          <w:pPr>
            <w:pStyle w:val="TOC2"/>
            <w:rPr>
              <w:rFonts w:asciiTheme="minorHAnsi" w:eastAsiaTheme="minorEastAsia" w:hAnsiTheme="minorHAnsi"/>
              <w:noProof/>
              <w:sz w:val="22"/>
            </w:rPr>
          </w:pPr>
          <w:hyperlink w:anchor="_Toc421916418" w:history="1">
            <w:r w:rsidR="003D0F83" w:rsidRPr="00271415">
              <w:rPr>
                <w:rStyle w:val="Hyperlink"/>
                <w:noProof/>
                <w:lang w:val="vi-VN"/>
              </w:rPr>
              <w:t>2.2.6.</w:t>
            </w:r>
            <w:r w:rsidR="003D0F83">
              <w:rPr>
                <w:rFonts w:asciiTheme="minorHAnsi" w:eastAsiaTheme="minorEastAsia" w:hAnsiTheme="minorHAnsi"/>
                <w:noProof/>
                <w:sz w:val="22"/>
              </w:rPr>
              <w:tab/>
            </w:r>
            <w:r w:rsidR="003D0F83" w:rsidRPr="00271415">
              <w:rPr>
                <w:rStyle w:val="Hyperlink"/>
                <w:noProof/>
              </w:rPr>
              <w:t>Jquery</w:t>
            </w:r>
            <w:r w:rsidR="003D0F83">
              <w:rPr>
                <w:noProof/>
                <w:webHidden/>
              </w:rPr>
              <w:tab/>
            </w:r>
            <w:r w:rsidR="003D0F83">
              <w:rPr>
                <w:noProof/>
                <w:webHidden/>
              </w:rPr>
              <w:fldChar w:fldCharType="begin"/>
            </w:r>
            <w:r w:rsidR="003D0F83">
              <w:rPr>
                <w:noProof/>
                <w:webHidden/>
              </w:rPr>
              <w:instrText xml:space="preserve"> PAGEREF _Toc421916418 \h </w:instrText>
            </w:r>
            <w:r w:rsidR="003D0F83">
              <w:rPr>
                <w:noProof/>
                <w:webHidden/>
              </w:rPr>
            </w:r>
            <w:r w:rsidR="003D0F83">
              <w:rPr>
                <w:noProof/>
                <w:webHidden/>
              </w:rPr>
              <w:fldChar w:fldCharType="separate"/>
            </w:r>
            <w:r w:rsidR="003D0F83">
              <w:rPr>
                <w:noProof/>
                <w:webHidden/>
              </w:rPr>
              <w:t>7</w:t>
            </w:r>
            <w:r w:rsidR="003D0F83">
              <w:rPr>
                <w:noProof/>
                <w:webHidden/>
              </w:rPr>
              <w:fldChar w:fldCharType="end"/>
            </w:r>
          </w:hyperlink>
        </w:p>
        <w:p w:rsidR="003D0F83" w:rsidRDefault="00E12DFB">
          <w:pPr>
            <w:pStyle w:val="TOC2"/>
            <w:rPr>
              <w:rFonts w:asciiTheme="minorHAnsi" w:eastAsiaTheme="minorEastAsia" w:hAnsiTheme="minorHAnsi"/>
              <w:noProof/>
              <w:sz w:val="22"/>
            </w:rPr>
          </w:pPr>
          <w:hyperlink w:anchor="_Toc421916419" w:history="1">
            <w:r w:rsidR="003D0F83" w:rsidRPr="00271415">
              <w:rPr>
                <w:rStyle w:val="Hyperlink"/>
                <w:noProof/>
                <w:lang w:val="vi-VN"/>
              </w:rPr>
              <w:t>2.2.7.</w:t>
            </w:r>
            <w:r w:rsidR="003D0F83">
              <w:rPr>
                <w:rFonts w:asciiTheme="minorHAnsi" w:eastAsiaTheme="minorEastAsia" w:hAnsiTheme="minorHAnsi"/>
                <w:noProof/>
                <w:sz w:val="22"/>
              </w:rPr>
              <w:tab/>
            </w:r>
            <w:r w:rsidR="003D0F83" w:rsidRPr="00271415">
              <w:rPr>
                <w:rStyle w:val="Hyperlink"/>
                <w:noProof/>
              </w:rPr>
              <w:t>Ajax</w:t>
            </w:r>
            <w:r w:rsidR="003D0F83">
              <w:rPr>
                <w:noProof/>
                <w:webHidden/>
              </w:rPr>
              <w:tab/>
            </w:r>
            <w:r w:rsidR="003D0F83">
              <w:rPr>
                <w:noProof/>
                <w:webHidden/>
              </w:rPr>
              <w:fldChar w:fldCharType="begin"/>
            </w:r>
            <w:r w:rsidR="003D0F83">
              <w:rPr>
                <w:noProof/>
                <w:webHidden/>
              </w:rPr>
              <w:instrText xml:space="preserve"> PAGEREF _Toc421916419 \h </w:instrText>
            </w:r>
            <w:r w:rsidR="003D0F83">
              <w:rPr>
                <w:noProof/>
                <w:webHidden/>
              </w:rPr>
            </w:r>
            <w:r w:rsidR="003D0F83">
              <w:rPr>
                <w:noProof/>
                <w:webHidden/>
              </w:rPr>
              <w:fldChar w:fldCharType="separate"/>
            </w:r>
            <w:r w:rsidR="003D0F83">
              <w:rPr>
                <w:noProof/>
                <w:webHidden/>
              </w:rPr>
              <w:t>7</w:t>
            </w:r>
            <w:r w:rsidR="003D0F83">
              <w:rPr>
                <w:noProof/>
                <w:webHidden/>
              </w:rPr>
              <w:fldChar w:fldCharType="end"/>
            </w:r>
          </w:hyperlink>
        </w:p>
        <w:p w:rsidR="003D0F83" w:rsidRDefault="00E12DFB">
          <w:pPr>
            <w:pStyle w:val="TOC2"/>
            <w:rPr>
              <w:rFonts w:asciiTheme="minorHAnsi" w:eastAsiaTheme="minorEastAsia" w:hAnsiTheme="minorHAnsi"/>
              <w:noProof/>
              <w:sz w:val="22"/>
            </w:rPr>
          </w:pPr>
          <w:hyperlink w:anchor="_Toc421916420" w:history="1">
            <w:r w:rsidR="003D0F83" w:rsidRPr="00271415">
              <w:rPr>
                <w:rStyle w:val="Hyperlink"/>
                <w:noProof/>
                <w:lang w:val="vi-VN"/>
              </w:rPr>
              <w:t>2.2.8.</w:t>
            </w:r>
            <w:r w:rsidR="003D0F83">
              <w:rPr>
                <w:rFonts w:asciiTheme="minorHAnsi" w:eastAsiaTheme="minorEastAsia" w:hAnsiTheme="minorHAnsi"/>
                <w:noProof/>
                <w:sz w:val="22"/>
              </w:rPr>
              <w:tab/>
            </w:r>
            <w:r w:rsidR="003D0F83" w:rsidRPr="00271415">
              <w:rPr>
                <w:rStyle w:val="Hyperlink"/>
                <w:noProof/>
              </w:rPr>
              <w:t>Github</w:t>
            </w:r>
            <w:r w:rsidR="003D0F83">
              <w:rPr>
                <w:noProof/>
                <w:webHidden/>
              </w:rPr>
              <w:tab/>
            </w:r>
            <w:r w:rsidR="003D0F83">
              <w:rPr>
                <w:noProof/>
                <w:webHidden/>
              </w:rPr>
              <w:fldChar w:fldCharType="begin"/>
            </w:r>
            <w:r w:rsidR="003D0F83">
              <w:rPr>
                <w:noProof/>
                <w:webHidden/>
              </w:rPr>
              <w:instrText xml:space="preserve"> PAGEREF _Toc421916420 \h </w:instrText>
            </w:r>
            <w:r w:rsidR="003D0F83">
              <w:rPr>
                <w:noProof/>
                <w:webHidden/>
              </w:rPr>
            </w:r>
            <w:r w:rsidR="003D0F83">
              <w:rPr>
                <w:noProof/>
                <w:webHidden/>
              </w:rPr>
              <w:fldChar w:fldCharType="separate"/>
            </w:r>
            <w:r w:rsidR="003D0F83">
              <w:rPr>
                <w:noProof/>
                <w:webHidden/>
              </w:rPr>
              <w:t>9</w:t>
            </w:r>
            <w:r w:rsidR="003D0F83">
              <w:rPr>
                <w:noProof/>
                <w:webHidden/>
              </w:rPr>
              <w:fldChar w:fldCharType="end"/>
            </w:r>
          </w:hyperlink>
        </w:p>
        <w:p w:rsidR="003D0F83" w:rsidRDefault="00E12DFB">
          <w:pPr>
            <w:pStyle w:val="TOC1"/>
            <w:tabs>
              <w:tab w:val="left" w:pos="1760"/>
              <w:tab w:val="right" w:leader="dot" w:pos="9678"/>
            </w:tabs>
            <w:rPr>
              <w:rFonts w:asciiTheme="minorHAnsi" w:eastAsiaTheme="minorEastAsia" w:hAnsiTheme="minorHAnsi"/>
              <w:noProof/>
              <w:sz w:val="22"/>
            </w:rPr>
          </w:pPr>
          <w:hyperlink w:anchor="_Toc421916421" w:history="1">
            <w:r w:rsidR="003D0F83" w:rsidRPr="00271415">
              <w:rPr>
                <w:rStyle w:val="Hyperlink"/>
                <w:rFonts w:cs="Times New Roman"/>
                <w:noProof/>
              </w:rPr>
              <w:t>CHƯƠNG III</w:t>
            </w:r>
            <w:r w:rsidR="003D0F83">
              <w:rPr>
                <w:rFonts w:asciiTheme="minorHAnsi" w:eastAsiaTheme="minorEastAsia" w:hAnsiTheme="minorHAnsi"/>
                <w:noProof/>
                <w:sz w:val="22"/>
              </w:rPr>
              <w:tab/>
            </w:r>
            <w:r w:rsidR="003D0F83" w:rsidRPr="00271415">
              <w:rPr>
                <w:rStyle w:val="Hyperlink"/>
                <w:rFonts w:cs="Times New Roman"/>
                <w:noProof/>
              </w:rPr>
              <w:t>PHÂN TÍCH YÊU CẦU</w:t>
            </w:r>
            <w:r w:rsidR="003D0F83">
              <w:rPr>
                <w:noProof/>
                <w:webHidden/>
              </w:rPr>
              <w:tab/>
            </w:r>
            <w:r w:rsidR="003D0F83">
              <w:rPr>
                <w:noProof/>
                <w:webHidden/>
              </w:rPr>
              <w:fldChar w:fldCharType="begin"/>
            </w:r>
            <w:r w:rsidR="003D0F83">
              <w:rPr>
                <w:noProof/>
                <w:webHidden/>
              </w:rPr>
              <w:instrText xml:space="preserve"> PAGEREF _Toc421916421 \h </w:instrText>
            </w:r>
            <w:r w:rsidR="003D0F83">
              <w:rPr>
                <w:noProof/>
                <w:webHidden/>
              </w:rPr>
            </w:r>
            <w:r w:rsidR="003D0F83">
              <w:rPr>
                <w:noProof/>
                <w:webHidden/>
              </w:rPr>
              <w:fldChar w:fldCharType="separate"/>
            </w:r>
            <w:r w:rsidR="003D0F83">
              <w:rPr>
                <w:noProof/>
                <w:webHidden/>
              </w:rPr>
              <w:t>10</w:t>
            </w:r>
            <w:r w:rsidR="003D0F83">
              <w:rPr>
                <w:noProof/>
                <w:webHidden/>
              </w:rPr>
              <w:fldChar w:fldCharType="end"/>
            </w:r>
          </w:hyperlink>
        </w:p>
        <w:p w:rsidR="003D0F83" w:rsidRDefault="00E12DFB">
          <w:pPr>
            <w:pStyle w:val="TOC2"/>
            <w:rPr>
              <w:rFonts w:asciiTheme="minorHAnsi" w:eastAsiaTheme="minorEastAsia" w:hAnsiTheme="minorHAnsi"/>
              <w:noProof/>
              <w:sz w:val="22"/>
            </w:rPr>
          </w:pPr>
          <w:hyperlink w:anchor="_Toc421916423" w:history="1">
            <w:r w:rsidR="003D0F83" w:rsidRPr="00271415">
              <w:rPr>
                <w:rStyle w:val="Hyperlink"/>
                <w:noProof/>
              </w:rPr>
              <w:t>3.1</w:t>
            </w:r>
            <w:r w:rsidR="003D0F83">
              <w:rPr>
                <w:rFonts w:asciiTheme="minorHAnsi" w:eastAsiaTheme="minorEastAsia" w:hAnsiTheme="minorHAnsi"/>
                <w:noProof/>
                <w:sz w:val="22"/>
              </w:rPr>
              <w:tab/>
            </w:r>
            <w:r w:rsidR="003D0F83" w:rsidRPr="00271415">
              <w:rPr>
                <w:rStyle w:val="Hyperlink"/>
                <w:noProof/>
              </w:rPr>
              <w:t>Chức năng hệ thống</w:t>
            </w:r>
            <w:r w:rsidR="003D0F83">
              <w:rPr>
                <w:noProof/>
                <w:webHidden/>
              </w:rPr>
              <w:tab/>
            </w:r>
            <w:r w:rsidR="003D0F83">
              <w:rPr>
                <w:noProof/>
                <w:webHidden/>
              </w:rPr>
              <w:fldChar w:fldCharType="begin"/>
            </w:r>
            <w:r w:rsidR="003D0F83">
              <w:rPr>
                <w:noProof/>
                <w:webHidden/>
              </w:rPr>
              <w:instrText xml:space="preserve"> PAGEREF _Toc421916423 \h </w:instrText>
            </w:r>
            <w:r w:rsidR="003D0F83">
              <w:rPr>
                <w:noProof/>
                <w:webHidden/>
              </w:rPr>
            </w:r>
            <w:r w:rsidR="003D0F83">
              <w:rPr>
                <w:noProof/>
                <w:webHidden/>
              </w:rPr>
              <w:fldChar w:fldCharType="separate"/>
            </w:r>
            <w:r w:rsidR="003D0F83">
              <w:rPr>
                <w:noProof/>
                <w:webHidden/>
              </w:rPr>
              <w:t>10</w:t>
            </w:r>
            <w:r w:rsidR="003D0F83">
              <w:rPr>
                <w:noProof/>
                <w:webHidden/>
              </w:rPr>
              <w:fldChar w:fldCharType="end"/>
            </w:r>
          </w:hyperlink>
        </w:p>
        <w:p w:rsidR="003D0F83" w:rsidRDefault="00E12DFB">
          <w:pPr>
            <w:pStyle w:val="TOC2"/>
            <w:rPr>
              <w:rFonts w:asciiTheme="minorHAnsi" w:eastAsiaTheme="minorEastAsia" w:hAnsiTheme="minorHAnsi"/>
              <w:noProof/>
              <w:sz w:val="22"/>
            </w:rPr>
          </w:pPr>
          <w:hyperlink w:anchor="_Toc421916426" w:history="1">
            <w:r w:rsidR="003D0F83" w:rsidRPr="00271415">
              <w:rPr>
                <w:rStyle w:val="Hyperlink"/>
                <w:noProof/>
              </w:rPr>
              <w:t>3.1.1.</w:t>
            </w:r>
            <w:r w:rsidR="003D0F83">
              <w:rPr>
                <w:rFonts w:asciiTheme="minorHAnsi" w:eastAsiaTheme="minorEastAsia" w:hAnsiTheme="minorHAnsi"/>
                <w:noProof/>
                <w:sz w:val="22"/>
              </w:rPr>
              <w:tab/>
            </w:r>
            <w:r w:rsidR="003D0F83" w:rsidRPr="00271415">
              <w:rPr>
                <w:rStyle w:val="Hyperlink"/>
                <w:noProof/>
              </w:rPr>
              <w:t>Đối với người dùng</w:t>
            </w:r>
            <w:r w:rsidR="003D0F83">
              <w:rPr>
                <w:noProof/>
                <w:webHidden/>
              </w:rPr>
              <w:tab/>
            </w:r>
            <w:r w:rsidR="003D0F83">
              <w:rPr>
                <w:noProof/>
                <w:webHidden/>
              </w:rPr>
              <w:fldChar w:fldCharType="begin"/>
            </w:r>
            <w:r w:rsidR="003D0F83">
              <w:rPr>
                <w:noProof/>
                <w:webHidden/>
              </w:rPr>
              <w:instrText xml:space="preserve"> PAGEREF _Toc421916426 \h </w:instrText>
            </w:r>
            <w:r w:rsidR="003D0F83">
              <w:rPr>
                <w:noProof/>
                <w:webHidden/>
              </w:rPr>
            </w:r>
            <w:r w:rsidR="003D0F83">
              <w:rPr>
                <w:noProof/>
                <w:webHidden/>
              </w:rPr>
              <w:fldChar w:fldCharType="separate"/>
            </w:r>
            <w:r w:rsidR="003D0F83">
              <w:rPr>
                <w:noProof/>
                <w:webHidden/>
              </w:rPr>
              <w:t>10</w:t>
            </w:r>
            <w:r w:rsidR="003D0F83">
              <w:rPr>
                <w:noProof/>
                <w:webHidden/>
              </w:rPr>
              <w:fldChar w:fldCharType="end"/>
            </w:r>
          </w:hyperlink>
        </w:p>
        <w:p w:rsidR="003D0F83" w:rsidRDefault="00E12DFB">
          <w:pPr>
            <w:pStyle w:val="TOC2"/>
            <w:rPr>
              <w:rFonts w:asciiTheme="minorHAnsi" w:eastAsiaTheme="minorEastAsia" w:hAnsiTheme="minorHAnsi"/>
              <w:noProof/>
              <w:sz w:val="22"/>
            </w:rPr>
          </w:pPr>
          <w:hyperlink w:anchor="_Toc421916427" w:history="1">
            <w:r w:rsidR="003D0F83" w:rsidRPr="00271415">
              <w:rPr>
                <w:rStyle w:val="Hyperlink"/>
                <w:noProof/>
              </w:rPr>
              <w:t>3.1.2.</w:t>
            </w:r>
            <w:r w:rsidR="003D0F83">
              <w:rPr>
                <w:rFonts w:asciiTheme="minorHAnsi" w:eastAsiaTheme="minorEastAsia" w:hAnsiTheme="minorHAnsi"/>
                <w:noProof/>
                <w:sz w:val="22"/>
              </w:rPr>
              <w:tab/>
            </w:r>
            <w:r w:rsidR="003D0F83" w:rsidRPr="00271415">
              <w:rPr>
                <w:rStyle w:val="Hyperlink"/>
                <w:noProof/>
              </w:rPr>
              <w:t>Đối với người quản trị hệ thống</w:t>
            </w:r>
            <w:r w:rsidR="003D0F83">
              <w:rPr>
                <w:noProof/>
                <w:webHidden/>
              </w:rPr>
              <w:tab/>
            </w:r>
            <w:r w:rsidR="003D0F83">
              <w:rPr>
                <w:noProof/>
                <w:webHidden/>
              </w:rPr>
              <w:fldChar w:fldCharType="begin"/>
            </w:r>
            <w:r w:rsidR="003D0F83">
              <w:rPr>
                <w:noProof/>
                <w:webHidden/>
              </w:rPr>
              <w:instrText xml:space="preserve"> PAGEREF _Toc421916427 \h </w:instrText>
            </w:r>
            <w:r w:rsidR="003D0F83">
              <w:rPr>
                <w:noProof/>
                <w:webHidden/>
              </w:rPr>
            </w:r>
            <w:r w:rsidR="003D0F83">
              <w:rPr>
                <w:noProof/>
                <w:webHidden/>
              </w:rPr>
              <w:fldChar w:fldCharType="separate"/>
            </w:r>
            <w:r w:rsidR="003D0F83">
              <w:rPr>
                <w:noProof/>
                <w:webHidden/>
              </w:rPr>
              <w:t>10</w:t>
            </w:r>
            <w:r w:rsidR="003D0F83">
              <w:rPr>
                <w:noProof/>
                <w:webHidden/>
              </w:rPr>
              <w:fldChar w:fldCharType="end"/>
            </w:r>
          </w:hyperlink>
        </w:p>
        <w:p w:rsidR="003D0F83" w:rsidRDefault="00E12DFB">
          <w:pPr>
            <w:pStyle w:val="TOC2"/>
            <w:rPr>
              <w:rFonts w:asciiTheme="minorHAnsi" w:eastAsiaTheme="minorEastAsia" w:hAnsiTheme="minorHAnsi"/>
              <w:noProof/>
              <w:sz w:val="22"/>
            </w:rPr>
          </w:pPr>
          <w:hyperlink w:anchor="_Toc421916428" w:history="1">
            <w:r w:rsidR="003D0F83" w:rsidRPr="00271415">
              <w:rPr>
                <w:rStyle w:val="Hyperlink"/>
                <w:rFonts w:eastAsia="Times New Roman"/>
                <w:noProof/>
              </w:rPr>
              <w:t>3.1.3.</w:t>
            </w:r>
            <w:r w:rsidR="003D0F83">
              <w:rPr>
                <w:rFonts w:asciiTheme="minorHAnsi" w:eastAsiaTheme="minorEastAsia" w:hAnsiTheme="minorHAnsi"/>
                <w:noProof/>
                <w:sz w:val="22"/>
              </w:rPr>
              <w:tab/>
            </w:r>
            <w:r w:rsidR="003D0F83" w:rsidRPr="00271415">
              <w:rPr>
                <w:rStyle w:val="Hyperlink"/>
                <w:rFonts w:eastAsia="Times New Roman"/>
                <w:noProof/>
              </w:rPr>
              <w:t>Một số yêu cầu chức năng khác</w:t>
            </w:r>
            <w:r w:rsidR="003D0F83">
              <w:rPr>
                <w:noProof/>
                <w:webHidden/>
              </w:rPr>
              <w:tab/>
            </w:r>
            <w:r w:rsidR="003D0F83">
              <w:rPr>
                <w:noProof/>
                <w:webHidden/>
              </w:rPr>
              <w:fldChar w:fldCharType="begin"/>
            </w:r>
            <w:r w:rsidR="003D0F83">
              <w:rPr>
                <w:noProof/>
                <w:webHidden/>
              </w:rPr>
              <w:instrText xml:space="preserve"> PAGEREF _Toc421916428 \h </w:instrText>
            </w:r>
            <w:r w:rsidR="003D0F83">
              <w:rPr>
                <w:noProof/>
                <w:webHidden/>
              </w:rPr>
            </w:r>
            <w:r w:rsidR="003D0F83">
              <w:rPr>
                <w:noProof/>
                <w:webHidden/>
              </w:rPr>
              <w:fldChar w:fldCharType="separate"/>
            </w:r>
            <w:r w:rsidR="003D0F83">
              <w:rPr>
                <w:noProof/>
                <w:webHidden/>
              </w:rPr>
              <w:t>10</w:t>
            </w:r>
            <w:r w:rsidR="003D0F83">
              <w:rPr>
                <w:noProof/>
                <w:webHidden/>
              </w:rPr>
              <w:fldChar w:fldCharType="end"/>
            </w:r>
          </w:hyperlink>
        </w:p>
        <w:p w:rsidR="003D0F83" w:rsidRDefault="00E12DFB">
          <w:pPr>
            <w:pStyle w:val="TOC2"/>
            <w:rPr>
              <w:rFonts w:asciiTheme="minorHAnsi" w:eastAsiaTheme="minorEastAsia" w:hAnsiTheme="minorHAnsi"/>
              <w:noProof/>
              <w:sz w:val="22"/>
            </w:rPr>
          </w:pPr>
          <w:hyperlink w:anchor="_Toc421916429" w:history="1">
            <w:r w:rsidR="003D0F83" w:rsidRPr="00271415">
              <w:rPr>
                <w:rStyle w:val="Hyperlink"/>
                <w:noProof/>
              </w:rPr>
              <w:t>3.2</w:t>
            </w:r>
            <w:r w:rsidR="003D0F83">
              <w:rPr>
                <w:rFonts w:asciiTheme="minorHAnsi" w:eastAsiaTheme="minorEastAsia" w:hAnsiTheme="minorHAnsi"/>
                <w:noProof/>
                <w:sz w:val="22"/>
              </w:rPr>
              <w:tab/>
            </w:r>
            <w:r w:rsidR="003D0F83" w:rsidRPr="00271415">
              <w:rPr>
                <w:rStyle w:val="Hyperlink"/>
                <w:noProof/>
              </w:rPr>
              <w:t>Lược đồ Use-Case</w:t>
            </w:r>
            <w:r w:rsidR="003D0F83">
              <w:rPr>
                <w:noProof/>
                <w:webHidden/>
              </w:rPr>
              <w:tab/>
            </w:r>
            <w:r w:rsidR="003D0F83">
              <w:rPr>
                <w:noProof/>
                <w:webHidden/>
              </w:rPr>
              <w:fldChar w:fldCharType="begin"/>
            </w:r>
            <w:r w:rsidR="003D0F83">
              <w:rPr>
                <w:noProof/>
                <w:webHidden/>
              </w:rPr>
              <w:instrText xml:space="preserve"> PAGEREF _Toc421916429 \h </w:instrText>
            </w:r>
            <w:r w:rsidR="003D0F83">
              <w:rPr>
                <w:noProof/>
                <w:webHidden/>
              </w:rPr>
            </w:r>
            <w:r w:rsidR="003D0F83">
              <w:rPr>
                <w:noProof/>
                <w:webHidden/>
              </w:rPr>
              <w:fldChar w:fldCharType="separate"/>
            </w:r>
            <w:r w:rsidR="003D0F83">
              <w:rPr>
                <w:noProof/>
                <w:webHidden/>
              </w:rPr>
              <w:t>10</w:t>
            </w:r>
            <w:r w:rsidR="003D0F83">
              <w:rPr>
                <w:noProof/>
                <w:webHidden/>
              </w:rPr>
              <w:fldChar w:fldCharType="end"/>
            </w:r>
          </w:hyperlink>
        </w:p>
        <w:p w:rsidR="003D0F83" w:rsidRDefault="00E12DFB">
          <w:pPr>
            <w:pStyle w:val="TOC2"/>
            <w:rPr>
              <w:rFonts w:asciiTheme="minorHAnsi" w:eastAsiaTheme="minorEastAsia" w:hAnsiTheme="minorHAnsi"/>
              <w:noProof/>
              <w:sz w:val="22"/>
            </w:rPr>
          </w:pPr>
          <w:hyperlink w:anchor="_Toc421916430" w:history="1">
            <w:r w:rsidR="003D0F83" w:rsidRPr="00271415">
              <w:rPr>
                <w:rStyle w:val="Hyperlink"/>
                <w:noProof/>
              </w:rPr>
              <w:t>3.3</w:t>
            </w:r>
            <w:r w:rsidR="003D0F83">
              <w:rPr>
                <w:rFonts w:asciiTheme="minorHAnsi" w:eastAsiaTheme="minorEastAsia" w:hAnsiTheme="minorHAnsi"/>
                <w:noProof/>
                <w:sz w:val="22"/>
              </w:rPr>
              <w:tab/>
            </w:r>
            <w:r w:rsidR="003D0F83" w:rsidRPr="00271415">
              <w:rPr>
                <w:rStyle w:val="Hyperlink"/>
                <w:noProof/>
              </w:rPr>
              <w:t>Đặc tả Use-Case</w:t>
            </w:r>
            <w:r w:rsidR="003D0F83">
              <w:rPr>
                <w:noProof/>
                <w:webHidden/>
              </w:rPr>
              <w:tab/>
            </w:r>
            <w:r w:rsidR="003D0F83">
              <w:rPr>
                <w:noProof/>
                <w:webHidden/>
              </w:rPr>
              <w:fldChar w:fldCharType="begin"/>
            </w:r>
            <w:r w:rsidR="003D0F83">
              <w:rPr>
                <w:noProof/>
                <w:webHidden/>
              </w:rPr>
              <w:instrText xml:space="preserve"> PAGEREF _Toc421916430 \h </w:instrText>
            </w:r>
            <w:r w:rsidR="003D0F83">
              <w:rPr>
                <w:noProof/>
                <w:webHidden/>
              </w:rPr>
            </w:r>
            <w:r w:rsidR="003D0F83">
              <w:rPr>
                <w:noProof/>
                <w:webHidden/>
              </w:rPr>
              <w:fldChar w:fldCharType="separate"/>
            </w:r>
            <w:r w:rsidR="003D0F83">
              <w:rPr>
                <w:noProof/>
                <w:webHidden/>
              </w:rPr>
              <w:t>10</w:t>
            </w:r>
            <w:r w:rsidR="003D0F83">
              <w:rPr>
                <w:noProof/>
                <w:webHidden/>
              </w:rPr>
              <w:fldChar w:fldCharType="end"/>
            </w:r>
          </w:hyperlink>
        </w:p>
        <w:p w:rsidR="003D0F83" w:rsidRDefault="00E12DFB">
          <w:pPr>
            <w:pStyle w:val="TOC1"/>
            <w:tabs>
              <w:tab w:val="left" w:pos="1760"/>
              <w:tab w:val="right" w:leader="dot" w:pos="9678"/>
            </w:tabs>
            <w:rPr>
              <w:rFonts w:asciiTheme="minorHAnsi" w:eastAsiaTheme="minorEastAsia" w:hAnsiTheme="minorHAnsi"/>
              <w:noProof/>
              <w:sz w:val="22"/>
            </w:rPr>
          </w:pPr>
          <w:hyperlink w:anchor="_Toc421916431" w:history="1">
            <w:r w:rsidR="003D0F83" w:rsidRPr="00271415">
              <w:rPr>
                <w:rStyle w:val="Hyperlink"/>
                <w:rFonts w:cs="Times New Roman"/>
                <w:noProof/>
              </w:rPr>
              <w:t>CHƯƠNG IV</w:t>
            </w:r>
            <w:r w:rsidR="003D0F83">
              <w:rPr>
                <w:rFonts w:asciiTheme="minorHAnsi" w:eastAsiaTheme="minorEastAsia" w:hAnsiTheme="minorHAnsi"/>
                <w:noProof/>
                <w:sz w:val="22"/>
              </w:rPr>
              <w:tab/>
            </w:r>
            <w:r w:rsidR="003D0F83" w:rsidRPr="00271415">
              <w:rPr>
                <w:rStyle w:val="Hyperlink"/>
                <w:rFonts w:cs="Times New Roman"/>
                <w:noProof/>
              </w:rPr>
              <w:t>THIẾT KẾ HỆ THỐNG</w:t>
            </w:r>
            <w:r w:rsidR="003D0F83">
              <w:rPr>
                <w:noProof/>
                <w:webHidden/>
              </w:rPr>
              <w:tab/>
            </w:r>
            <w:r w:rsidR="003D0F83">
              <w:rPr>
                <w:noProof/>
                <w:webHidden/>
              </w:rPr>
              <w:fldChar w:fldCharType="begin"/>
            </w:r>
            <w:r w:rsidR="003D0F83">
              <w:rPr>
                <w:noProof/>
                <w:webHidden/>
              </w:rPr>
              <w:instrText xml:space="preserve"> PAGEREF _Toc421916431 \h </w:instrText>
            </w:r>
            <w:r w:rsidR="003D0F83">
              <w:rPr>
                <w:noProof/>
                <w:webHidden/>
              </w:rPr>
            </w:r>
            <w:r w:rsidR="003D0F83">
              <w:rPr>
                <w:noProof/>
                <w:webHidden/>
              </w:rPr>
              <w:fldChar w:fldCharType="separate"/>
            </w:r>
            <w:r w:rsidR="003D0F83">
              <w:rPr>
                <w:noProof/>
                <w:webHidden/>
              </w:rPr>
              <w:t>20</w:t>
            </w:r>
            <w:r w:rsidR="003D0F83">
              <w:rPr>
                <w:noProof/>
                <w:webHidden/>
              </w:rPr>
              <w:fldChar w:fldCharType="end"/>
            </w:r>
          </w:hyperlink>
        </w:p>
        <w:p w:rsidR="003D0F83" w:rsidRDefault="00E12DFB">
          <w:pPr>
            <w:pStyle w:val="TOC2"/>
            <w:rPr>
              <w:rFonts w:asciiTheme="minorHAnsi" w:eastAsiaTheme="minorEastAsia" w:hAnsiTheme="minorHAnsi"/>
              <w:noProof/>
              <w:sz w:val="22"/>
            </w:rPr>
          </w:pPr>
          <w:hyperlink w:anchor="_Toc421916433" w:history="1">
            <w:r w:rsidR="003D0F83" w:rsidRPr="00271415">
              <w:rPr>
                <w:rStyle w:val="Hyperlink"/>
                <w:noProof/>
              </w:rPr>
              <w:t>4.1</w:t>
            </w:r>
            <w:r w:rsidR="003D0F83">
              <w:rPr>
                <w:rFonts w:asciiTheme="minorHAnsi" w:eastAsiaTheme="minorEastAsia" w:hAnsiTheme="minorHAnsi"/>
                <w:noProof/>
                <w:sz w:val="22"/>
              </w:rPr>
              <w:tab/>
            </w:r>
            <w:r w:rsidR="003D0F83" w:rsidRPr="00271415">
              <w:rPr>
                <w:rStyle w:val="Hyperlink"/>
                <w:noProof/>
              </w:rPr>
              <w:t>Kiến trúc hệ thống</w:t>
            </w:r>
            <w:r w:rsidR="003D0F83">
              <w:rPr>
                <w:noProof/>
                <w:webHidden/>
              </w:rPr>
              <w:tab/>
            </w:r>
            <w:r w:rsidR="003D0F83">
              <w:rPr>
                <w:noProof/>
                <w:webHidden/>
              </w:rPr>
              <w:fldChar w:fldCharType="begin"/>
            </w:r>
            <w:r w:rsidR="003D0F83">
              <w:rPr>
                <w:noProof/>
                <w:webHidden/>
              </w:rPr>
              <w:instrText xml:space="preserve"> PAGEREF _Toc421916433 \h </w:instrText>
            </w:r>
            <w:r w:rsidR="003D0F83">
              <w:rPr>
                <w:noProof/>
                <w:webHidden/>
              </w:rPr>
            </w:r>
            <w:r w:rsidR="003D0F83">
              <w:rPr>
                <w:noProof/>
                <w:webHidden/>
              </w:rPr>
              <w:fldChar w:fldCharType="separate"/>
            </w:r>
            <w:r w:rsidR="003D0F83">
              <w:rPr>
                <w:noProof/>
                <w:webHidden/>
              </w:rPr>
              <w:t>20</w:t>
            </w:r>
            <w:r w:rsidR="003D0F83">
              <w:rPr>
                <w:noProof/>
                <w:webHidden/>
              </w:rPr>
              <w:fldChar w:fldCharType="end"/>
            </w:r>
          </w:hyperlink>
        </w:p>
        <w:p w:rsidR="003D0F83" w:rsidRDefault="00E12DFB">
          <w:pPr>
            <w:pStyle w:val="TOC2"/>
            <w:rPr>
              <w:rFonts w:asciiTheme="minorHAnsi" w:eastAsiaTheme="minorEastAsia" w:hAnsiTheme="minorHAnsi"/>
              <w:noProof/>
              <w:sz w:val="22"/>
            </w:rPr>
          </w:pPr>
          <w:hyperlink w:anchor="_Toc421916434" w:history="1">
            <w:r w:rsidR="003D0F83" w:rsidRPr="00271415">
              <w:rPr>
                <w:rStyle w:val="Hyperlink"/>
                <w:noProof/>
              </w:rPr>
              <w:t>4.2</w:t>
            </w:r>
            <w:r w:rsidR="003D0F83">
              <w:rPr>
                <w:rFonts w:asciiTheme="minorHAnsi" w:eastAsiaTheme="minorEastAsia" w:hAnsiTheme="minorHAnsi"/>
                <w:noProof/>
                <w:sz w:val="22"/>
              </w:rPr>
              <w:tab/>
            </w:r>
            <w:r w:rsidR="003D0F83" w:rsidRPr="00271415">
              <w:rPr>
                <w:rStyle w:val="Hyperlink"/>
                <w:noProof/>
              </w:rPr>
              <w:t>Thiết kế cơ sở dữ liệu</w:t>
            </w:r>
            <w:r w:rsidR="003D0F83">
              <w:rPr>
                <w:noProof/>
                <w:webHidden/>
              </w:rPr>
              <w:tab/>
            </w:r>
            <w:r w:rsidR="003D0F83">
              <w:rPr>
                <w:noProof/>
                <w:webHidden/>
              </w:rPr>
              <w:fldChar w:fldCharType="begin"/>
            </w:r>
            <w:r w:rsidR="003D0F83">
              <w:rPr>
                <w:noProof/>
                <w:webHidden/>
              </w:rPr>
              <w:instrText xml:space="preserve"> PAGEREF _Toc421916434 \h </w:instrText>
            </w:r>
            <w:r w:rsidR="003D0F83">
              <w:rPr>
                <w:noProof/>
                <w:webHidden/>
              </w:rPr>
            </w:r>
            <w:r w:rsidR="003D0F83">
              <w:rPr>
                <w:noProof/>
                <w:webHidden/>
              </w:rPr>
              <w:fldChar w:fldCharType="separate"/>
            </w:r>
            <w:r w:rsidR="003D0F83">
              <w:rPr>
                <w:noProof/>
                <w:webHidden/>
              </w:rPr>
              <w:t>22</w:t>
            </w:r>
            <w:r w:rsidR="003D0F83">
              <w:rPr>
                <w:noProof/>
                <w:webHidden/>
              </w:rPr>
              <w:fldChar w:fldCharType="end"/>
            </w:r>
          </w:hyperlink>
        </w:p>
        <w:p w:rsidR="003D0F83" w:rsidRDefault="00E12DFB">
          <w:pPr>
            <w:pStyle w:val="TOC2"/>
            <w:rPr>
              <w:rFonts w:asciiTheme="minorHAnsi" w:eastAsiaTheme="minorEastAsia" w:hAnsiTheme="minorHAnsi"/>
              <w:noProof/>
              <w:sz w:val="22"/>
            </w:rPr>
          </w:pPr>
          <w:hyperlink w:anchor="_Toc421916438" w:history="1">
            <w:r w:rsidR="003D0F83" w:rsidRPr="00271415">
              <w:rPr>
                <w:rStyle w:val="Hyperlink"/>
                <w:noProof/>
              </w:rPr>
              <w:t>4.2.1.</w:t>
            </w:r>
            <w:r w:rsidR="003D0F83">
              <w:rPr>
                <w:rFonts w:asciiTheme="minorHAnsi" w:eastAsiaTheme="minorEastAsia" w:hAnsiTheme="minorHAnsi"/>
                <w:noProof/>
                <w:sz w:val="22"/>
              </w:rPr>
              <w:tab/>
            </w:r>
            <w:r w:rsidR="003D0F83" w:rsidRPr="00271415">
              <w:rPr>
                <w:rStyle w:val="Hyperlink"/>
                <w:noProof/>
              </w:rPr>
              <w:t>Mô hình thực thể liên kết – ERD</w:t>
            </w:r>
            <w:r w:rsidR="003D0F83">
              <w:rPr>
                <w:noProof/>
                <w:webHidden/>
              </w:rPr>
              <w:tab/>
            </w:r>
            <w:r w:rsidR="003D0F83">
              <w:rPr>
                <w:noProof/>
                <w:webHidden/>
              </w:rPr>
              <w:fldChar w:fldCharType="begin"/>
            </w:r>
            <w:r w:rsidR="003D0F83">
              <w:rPr>
                <w:noProof/>
                <w:webHidden/>
              </w:rPr>
              <w:instrText xml:space="preserve"> PAGEREF _Toc421916438 \h </w:instrText>
            </w:r>
            <w:r w:rsidR="003D0F83">
              <w:rPr>
                <w:noProof/>
                <w:webHidden/>
              </w:rPr>
            </w:r>
            <w:r w:rsidR="003D0F83">
              <w:rPr>
                <w:noProof/>
                <w:webHidden/>
              </w:rPr>
              <w:fldChar w:fldCharType="separate"/>
            </w:r>
            <w:r w:rsidR="003D0F83">
              <w:rPr>
                <w:noProof/>
                <w:webHidden/>
              </w:rPr>
              <w:t>22</w:t>
            </w:r>
            <w:r w:rsidR="003D0F83">
              <w:rPr>
                <w:noProof/>
                <w:webHidden/>
              </w:rPr>
              <w:fldChar w:fldCharType="end"/>
            </w:r>
          </w:hyperlink>
        </w:p>
        <w:p w:rsidR="003D0F83" w:rsidRDefault="00E12DFB">
          <w:pPr>
            <w:pStyle w:val="TOC2"/>
            <w:rPr>
              <w:rFonts w:asciiTheme="minorHAnsi" w:eastAsiaTheme="minorEastAsia" w:hAnsiTheme="minorHAnsi"/>
              <w:noProof/>
              <w:sz w:val="22"/>
            </w:rPr>
          </w:pPr>
          <w:hyperlink w:anchor="_Toc421916439" w:history="1">
            <w:r w:rsidR="003D0F83" w:rsidRPr="00271415">
              <w:rPr>
                <w:rStyle w:val="Hyperlink"/>
                <w:noProof/>
              </w:rPr>
              <w:t>4.2.2.</w:t>
            </w:r>
            <w:r w:rsidR="003D0F83">
              <w:rPr>
                <w:rFonts w:asciiTheme="minorHAnsi" w:eastAsiaTheme="minorEastAsia" w:hAnsiTheme="minorHAnsi"/>
                <w:noProof/>
                <w:sz w:val="22"/>
              </w:rPr>
              <w:tab/>
            </w:r>
            <w:r w:rsidR="003D0F83" w:rsidRPr="00271415">
              <w:rPr>
                <w:rStyle w:val="Hyperlink"/>
                <w:noProof/>
              </w:rPr>
              <w:t>Ánh xạ sang mô hình dữ liệu quan hệ</w:t>
            </w:r>
            <w:r w:rsidR="003D0F83">
              <w:rPr>
                <w:noProof/>
                <w:webHidden/>
              </w:rPr>
              <w:tab/>
            </w:r>
            <w:r w:rsidR="003D0F83">
              <w:rPr>
                <w:noProof/>
                <w:webHidden/>
              </w:rPr>
              <w:fldChar w:fldCharType="begin"/>
            </w:r>
            <w:r w:rsidR="003D0F83">
              <w:rPr>
                <w:noProof/>
                <w:webHidden/>
              </w:rPr>
              <w:instrText xml:space="preserve"> PAGEREF _Toc421916439 \h </w:instrText>
            </w:r>
            <w:r w:rsidR="003D0F83">
              <w:rPr>
                <w:noProof/>
                <w:webHidden/>
              </w:rPr>
            </w:r>
            <w:r w:rsidR="003D0F83">
              <w:rPr>
                <w:noProof/>
                <w:webHidden/>
              </w:rPr>
              <w:fldChar w:fldCharType="separate"/>
            </w:r>
            <w:r w:rsidR="003D0F83">
              <w:rPr>
                <w:noProof/>
                <w:webHidden/>
              </w:rPr>
              <w:t>23</w:t>
            </w:r>
            <w:r w:rsidR="003D0F83">
              <w:rPr>
                <w:noProof/>
                <w:webHidden/>
              </w:rPr>
              <w:fldChar w:fldCharType="end"/>
            </w:r>
          </w:hyperlink>
        </w:p>
        <w:p w:rsidR="003D0F83" w:rsidRDefault="00E12DFB">
          <w:pPr>
            <w:pStyle w:val="TOC2"/>
            <w:rPr>
              <w:rFonts w:asciiTheme="minorHAnsi" w:eastAsiaTheme="minorEastAsia" w:hAnsiTheme="minorHAnsi"/>
              <w:noProof/>
              <w:sz w:val="22"/>
            </w:rPr>
          </w:pPr>
          <w:hyperlink w:anchor="_Toc421916440" w:history="1">
            <w:r w:rsidR="003D0F83" w:rsidRPr="00271415">
              <w:rPr>
                <w:rStyle w:val="Hyperlink"/>
                <w:noProof/>
              </w:rPr>
              <w:t>4.3</w:t>
            </w:r>
            <w:r w:rsidR="003D0F83">
              <w:rPr>
                <w:rFonts w:asciiTheme="minorHAnsi" w:eastAsiaTheme="minorEastAsia" w:hAnsiTheme="minorHAnsi"/>
                <w:noProof/>
                <w:sz w:val="22"/>
              </w:rPr>
              <w:tab/>
            </w:r>
            <w:r w:rsidR="003D0F83" w:rsidRPr="00271415">
              <w:rPr>
                <w:rStyle w:val="Hyperlink"/>
                <w:noProof/>
              </w:rPr>
              <w:t>Thiết kế lớp đối tượng</w:t>
            </w:r>
            <w:r w:rsidR="003D0F83">
              <w:rPr>
                <w:noProof/>
                <w:webHidden/>
              </w:rPr>
              <w:tab/>
            </w:r>
            <w:r w:rsidR="003D0F83">
              <w:rPr>
                <w:noProof/>
                <w:webHidden/>
              </w:rPr>
              <w:fldChar w:fldCharType="begin"/>
            </w:r>
            <w:r w:rsidR="003D0F83">
              <w:rPr>
                <w:noProof/>
                <w:webHidden/>
              </w:rPr>
              <w:instrText xml:space="preserve"> PAGEREF _Toc421916440 \h </w:instrText>
            </w:r>
            <w:r w:rsidR="003D0F83">
              <w:rPr>
                <w:noProof/>
                <w:webHidden/>
              </w:rPr>
            </w:r>
            <w:r w:rsidR="003D0F83">
              <w:rPr>
                <w:noProof/>
                <w:webHidden/>
              </w:rPr>
              <w:fldChar w:fldCharType="separate"/>
            </w:r>
            <w:r w:rsidR="003D0F83">
              <w:rPr>
                <w:noProof/>
                <w:webHidden/>
              </w:rPr>
              <w:t>27</w:t>
            </w:r>
            <w:r w:rsidR="003D0F83">
              <w:rPr>
                <w:noProof/>
                <w:webHidden/>
              </w:rPr>
              <w:fldChar w:fldCharType="end"/>
            </w:r>
          </w:hyperlink>
        </w:p>
        <w:p w:rsidR="003D0F83" w:rsidRDefault="00E12DFB">
          <w:pPr>
            <w:pStyle w:val="TOC2"/>
            <w:rPr>
              <w:rFonts w:asciiTheme="minorHAnsi" w:eastAsiaTheme="minorEastAsia" w:hAnsiTheme="minorHAnsi"/>
              <w:noProof/>
              <w:sz w:val="22"/>
            </w:rPr>
          </w:pPr>
          <w:hyperlink w:anchor="_Toc421916441" w:history="1">
            <w:r w:rsidR="003D0F83" w:rsidRPr="00271415">
              <w:rPr>
                <w:rStyle w:val="Hyperlink"/>
                <w:noProof/>
              </w:rPr>
              <w:t>4.4</w:t>
            </w:r>
            <w:r w:rsidR="003D0F83">
              <w:rPr>
                <w:rFonts w:asciiTheme="minorHAnsi" w:eastAsiaTheme="minorEastAsia" w:hAnsiTheme="minorHAnsi"/>
                <w:noProof/>
                <w:sz w:val="22"/>
              </w:rPr>
              <w:tab/>
            </w:r>
            <w:r w:rsidR="003D0F83" w:rsidRPr="00271415">
              <w:rPr>
                <w:rStyle w:val="Hyperlink"/>
                <w:noProof/>
              </w:rPr>
              <w:t>Thiết kế giao diện</w:t>
            </w:r>
            <w:r w:rsidR="003D0F83">
              <w:rPr>
                <w:noProof/>
                <w:webHidden/>
              </w:rPr>
              <w:tab/>
            </w:r>
            <w:r w:rsidR="003D0F83">
              <w:rPr>
                <w:noProof/>
                <w:webHidden/>
              </w:rPr>
              <w:fldChar w:fldCharType="begin"/>
            </w:r>
            <w:r w:rsidR="003D0F83">
              <w:rPr>
                <w:noProof/>
                <w:webHidden/>
              </w:rPr>
              <w:instrText xml:space="preserve"> PAGEREF _Toc421916441 \h </w:instrText>
            </w:r>
            <w:r w:rsidR="003D0F83">
              <w:rPr>
                <w:noProof/>
                <w:webHidden/>
              </w:rPr>
            </w:r>
            <w:r w:rsidR="003D0F83">
              <w:rPr>
                <w:noProof/>
                <w:webHidden/>
              </w:rPr>
              <w:fldChar w:fldCharType="separate"/>
            </w:r>
            <w:r w:rsidR="003D0F83">
              <w:rPr>
                <w:noProof/>
                <w:webHidden/>
              </w:rPr>
              <w:t>33</w:t>
            </w:r>
            <w:r w:rsidR="003D0F83">
              <w:rPr>
                <w:noProof/>
                <w:webHidden/>
              </w:rPr>
              <w:fldChar w:fldCharType="end"/>
            </w:r>
          </w:hyperlink>
        </w:p>
        <w:p w:rsidR="003D0F83" w:rsidRDefault="00E12DFB">
          <w:pPr>
            <w:pStyle w:val="TOC1"/>
            <w:tabs>
              <w:tab w:val="left" w:pos="1540"/>
              <w:tab w:val="right" w:leader="dot" w:pos="9678"/>
            </w:tabs>
            <w:rPr>
              <w:rFonts w:asciiTheme="minorHAnsi" w:eastAsiaTheme="minorEastAsia" w:hAnsiTheme="minorHAnsi"/>
              <w:noProof/>
              <w:sz w:val="22"/>
            </w:rPr>
          </w:pPr>
          <w:hyperlink w:anchor="_Toc421916442" w:history="1">
            <w:r w:rsidR="003D0F83" w:rsidRPr="00271415">
              <w:rPr>
                <w:rStyle w:val="Hyperlink"/>
                <w:rFonts w:cs="Times New Roman"/>
                <w:noProof/>
              </w:rPr>
              <w:t>CHƯƠNG V</w:t>
            </w:r>
            <w:r w:rsidR="003D0F83">
              <w:rPr>
                <w:rFonts w:asciiTheme="minorHAnsi" w:eastAsiaTheme="minorEastAsia" w:hAnsiTheme="minorHAnsi"/>
                <w:noProof/>
                <w:sz w:val="22"/>
              </w:rPr>
              <w:tab/>
            </w:r>
            <w:r w:rsidR="003D0F83" w:rsidRPr="00271415">
              <w:rPr>
                <w:rStyle w:val="Hyperlink"/>
                <w:rFonts w:cs="Times New Roman"/>
                <w:noProof/>
              </w:rPr>
              <w:t>HIỆN THỰC HỆ THỐNG</w:t>
            </w:r>
            <w:r w:rsidR="003D0F83">
              <w:rPr>
                <w:noProof/>
                <w:webHidden/>
              </w:rPr>
              <w:tab/>
            </w:r>
            <w:r w:rsidR="003D0F83">
              <w:rPr>
                <w:noProof/>
                <w:webHidden/>
              </w:rPr>
              <w:fldChar w:fldCharType="begin"/>
            </w:r>
            <w:r w:rsidR="003D0F83">
              <w:rPr>
                <w:noProof/>
                <w:webHidden/>
              </w:rPr>
              <w:instrText xml:space="preserve"> PAGEREF _Toc421916442 \h </w:instrText>
            </w:r>
            <w:r w:rsidR="003D0F83">
              <w:rPr>
                <w:noProof/>
                <w:webHidden/>
              </w:rPr>
            </w:r>
            <w:r w:rsidR="003D0F83">
              <w:rPr>
                <w:noProof/>
                <w:webHidden/>
              </w:rPr>
              <w:fldChar w:fldCharType="separate"/>
            </w:r>
            <w:r w:rsidR="003D0F83">
              <w:rPr>
                <w:noProof/>
                <w:webHidden/>
              </w:rPr>
              <w:t>34</w:t>
            </w:r>
            <w:r w:rsidR="003D0F83">
              <w:rPr>
                <w:noProof/>
                <w:webHidden/>
              </w:rPr>
              <w:fldChar w:fldCharType="end"/>
            </w:r>
          </w:hyperlink>
        </w:p>
        <w:p w:rsidR="003D0F83" w:rsidRDefault="00E12DFB">
          <w:pPr>
            <w:pStyle w:val="TOC2"/>
            <w:rPr>
              <w:rFonts w:asciiTheme="minorHAnsi" w:eastAsiaTheme="minorEastAsia" w:hAnsiTheme="minorHAnsi"/>
              <w:noProof/>
              <w:sz w:val="22"/>
            </w:rPr>
          </w:pPr>
          <w:hyperlink w:anchor="_Toc421916444" w:history="1">
            <w:r w:rsidR="003D0F83" w:rsidRPr="00271415">
              <w:rPr>
                <w:rStyle w:val="Hyperlink"/>
                <w:noProof/>
              </w:rPr>
              <w:t>5.1</w:t>
            </w:r>
            <w:r w:rsidR="003D0F83">
              <w:rPr>
                <w:rFonts w:asciiTheme="minorHAnsi" w:eastAsiaTheme="minorEastAsia" w:hAnsiTheme="minorHAnsi"/>
                <w:noProof/>
                <w:sz w:val="22"/>
              </w:rPr>
              <w:tab/>
            </w:r>
            <w:r w:rsidR="003D0F83" w:rsidRPr="00271415">
              <w:rPr>
                <w:rStyle w:val="Hyperlink"/>
                <w:noProof/>
              </w:rPr>
              <w:t>Công nghệ sử dụng</w:t>
            </w:r>
            <w:r w:rsidR="003D0F83">
              <w:rPr>
                <w:noProof/>
                <w:webHidden/>
              </w:rPr>
              <w:tab/>
            </w:r>
            <w:r w:rsidR="003D0F83">
              <w:rPr>
                <w:noProof/>
                <w:webHidden/>
              </w:rPr>
              <w:fldChar w:fldCharType="begin"/>
            </w:r>
            <w:r w:rsidR="003D0F83">
              <w:rPr>
                <w:noProof/>
                <w:webHidden/>
              </w:rPr>
              <w:instrText xml:space="preserve"> PAGEREF _Toc421916444 \h </w:instrText>
            </w:r>
            <w:r w:rsidR="003D0F83">
              <w:rPr>
                <w:noProof/>
                <w:webHidden/>
              </w:rPr>
            </w:r>
            <w:r w:rsidR="003D0F83">
              <w:rPr>
                <w:noProof/>
                <w:webHidden/>
              </w:rPr>
              <w:fldChar w:fldCharType="separate"/>
            </w:r>
            <w:r w:rsidR="003D0F83">
              <w:rPr>
                <w:noProof/>
                <w:webHidden/>
              </w:rPr>
              <w:t>34</w:t>
            </w:r>
            <w:r w:rsidR="003D0F83">
              <w:rPr>
                <w:noProof/>
                <w:webHidden/>
              </w:rPr>
              <w:fldChar w:fldCharType="end"/>
            </w:r>
          </w:hyperlink>
        </w:p>
        <w:p w:rsidR="003D0F83" w:rsidRDefault="00E12DFB">
          <w:pPr>
            <w:pStyle w:val="TOC2"/>
            <w:rPr>
              <w:rFonts w:asciiTheme="minorHAnsi" w:eastAsiaTheme="minorEastAsia" w:hAnsiTheme="minorHAnsi"/>
              <w:noProof/>
              <w:sz w:val="22"/>
            </w:rPr>
          </w:pPr>
          <w:hyperlink w:anchor="_Toc421916445" w:history="1">
            <w:r w:rsidR="003D0F83" w:rsidRPr="00271415">
              <w:rPr>
                <w:rStyle w:val="Hyperlink"/>
                <w:noProof/>
              </w:rPr>
              <w:t>5.2</w:t>
            </w:r>
            <w:r w:rsidR="003D0F83">
              <w:rPr>
                <w:rFonts w:asciiTheme="minorHAnsi" w:eastAsiaTheme="minorEastAsia" w:hAnsiTheme="minorHAnsi"/>
                <w:noProof/>
                <w:sz w:val="22"/>
              </w:rPr>
              <w:tab/>
            </w:r>
            <w:r w:rsidR="003D0F83" w:rsidRPr="00271415">
              <w:rPr>
                <w:rStyle w:val="Hyperlink"/>
                <w:noProof/>
              </w:rPr>
              <w:t>Xây dựng phiên bản mẫu</w:t>
            </w:r>
            <w:r w:rsidR="003D0F83">
              <w:rPr>
                <w:noProof/>
                <w:webHidden/>
              </w:rPr>
              <w:tab/>
            </w:r>
            <w:r w:rsidR="003D0F83">
              <w:rPr>
                <w:noProof/>
                <w:webHidden/>
              </w:rPr>
              <w:fldChar w:fldCharType="begin"/>
            </w:r>
            <w:r w:rsidR="003D0F83">
              <w:rPr>
                <w:noProof/>
                <w:webHidden/>
              </w:rPr>
              <w:instrText xml:space="preserve"> PAGEREF _Toc421916445 \h </w:instrText>
            </w:r>
            <w:r w:rsidR="003D0F83">
              <w:rPr>
                <w:noProof/>
                <w:webHidden/>
              </w:rPr>
            </w:r>
            <w:r w:rsidR="003D0F83">
              <w:rPr>
                <w:noProof/>
                <w:webHidden/>
              </w:rPr>
              <w:fldChar w:fldCharType="separate"/>
            </w:r>
            <w:r w:rsidR="003D0F83">
              <w:rPr>
                <w:noProof/>
                <w:webHidden/>
              </w:rPr>
              <w:t>34</w:t>
            </w:r>
            <w:r w:rsidR="003D0F83">
              <w:rPr>
                <w:noProof/>
                <w:webHidden/>
              </w:rPr>
              <w:fldChar w:fldCharType="end"/>
            </w:r>
          </w:hyperlink>
        </w:p>
        <w:p w:rsidR="003D0F83" w:rsidRDefault="00E12DFB">
          <w:pPr>
            <w:pStyle w:val="TOC2"/>
            <w:rPr>
              <w:rFonts w:asciiTheme="minorHAnsi" w:eastAsiaTheme="minorEastAsia" w:hAnsiTheme="minorHAnsi"/>
              <w:noProof/>
              <w:sz w:val="22"/>
            </w:rPr>
          </w:pPr>
          <w:hyperlink w:anchor="_Toc421916446" w:history="1">
            <w:r w:rsidR="003D0F83" w:rsidRPr="00271415">
              <w:rPr>
                <w:rStyle w:val="Hyperlink"/>
                <w:rFonts w:cs="Times New Roman"/>
                <w:noProof/>
              </w:rPr>
              <w:t>5.2.1.</w:t>
            </w:r>
            <w:r w:rsidR="003D0F83">
              <w:rPr>
                <w:rFonts w:asciiTheme="minorHAnsi" w:eastAsiaTheme="minorEastAsia" w:hAnsiTheme="minorHAnsi"/>
                <w:noProof/>
                <w:sz w:val="22"/>
              </w:rPr>
              <w:tab/>
            </w:r>
            <w:r w:rsidR="003D0F83" w:rsidRPr="00271415">
              <w:rPr>
                <w:rStyle w:val="Hyperlink"/>
                <w:rFonts w:cs="Times New Roman"/>
                <w:noProof/>
              </w:rPr>
              <w:t>Giao diện trên desktop</w:t>
            </w:r>
            <w:r w:rsidR="003D0F83">
              <w:rPr>
                <w:noProof/>
                <w:webHidden/>
              </w:rPr>
              <w:tab/>
            </w:r>
            <w:r w:rsidR="003D0F83">
              <w:rPr>
                <w:noProof/>
                <w:webHidden/>
              </w:rPr>
              <w:fldChar w:fldCharType="begin"/>
            </w:r>
            <w:r w:rsidR="003D0F83">
              <w:rPr>
                <w:noProof/>
                <w:webHidden/>
              </w:rPr>
              <w:instrText xml:space="preserve"> PAGEREF _Toc421916446 \h </w:instrText>
            </w:r>
            <w:r w:rsidR="003D0F83">
              <w:rPr>
                <w:noProof/>
                <w:webHidden/>
              </w:rPr>
            </w:r>
            <w:r w:rsidR="003D0F83">
              <w:rPr>
                <w:noProof/>
                <w:webHidden/>
              </w:rPr>
              <w:fldChar w:fldCharType="separate"/>
            </w:r>
            <w:r w:rsidR="003D0F83">
              <w:rPr>
                <w:noProof/>
                <w:webHidden/>
              </w:rPr>
              <w:t>34</w:t>
            </w:r>
            <w:r w:rsidR="003D0F83">
              <w:rPr>
                <w:noProof/>
                <w:webHidden/>
              </w:rPr>
              <w:fldChar w:fldCharType="end"/>
            </w:r>
          </w:hyperlink>
        </w:p>
        <w:p w:rsidR="003D0F83" w:rsidRDefault="00E12DFB">
          <w:pPr>
            <w:pStyle w:val="TOC2"/>
            <w:rPr>
              <w:rFonts w:asciiTheme="minorHAnsi" w:eastAsiaTheme="minorEastAsia" w:hAnsiTheme="minorHAnsi"/>
              <w:noProof/>
              <w:sz w:val="22"/>
            </w:rPr>
          </w:pPr>
          <w:hyperlink w:anchor="_Toc421916447" w:history="1">
            <w:r w:rsidR="003D0F83" w:rsidRPr="00271415">
              <w:rPr>
                <w:rStyle w:val="Hyperlink"/>
                <w:rFonts w:cs="Times New Roman"/>
                <w:noProof/>
              </w:rPr>
              <w:t>5.2.1.1 Giao diện cho khách viếng thăm</w:t>
            </w:r>
            <w:r w:rsidR="003D0F83">
              <w:rPr>
                <w:noProof/>
                <w:webHidden/>
              </w:rPr>
              <w:tab/>
            </w:r>
            <w:r w:rsidR="003D0F83">
              <w:rPr>
                <w:noProof/>
                <w:webHidden/>
              </w:rPr>
              <w:fldChar w:fldCharType="begin"/>
            </w:r>
            <w:r w:rsidR="003D0F83">
              <w:rPr>
                <w:noProof/>
                <w:webHidden/>
              </w:rPr>
              <w:instrText xml:space="preserve"> PAGEREF _Toc421916447 \h </w:instrText>
            </w:r>
            <w:r w:rsidR="003D0F83">
              <w:rPr>
                <w:noProof/>
                <w:webHidden/>
              </w:rPr>
            </w:r>
            <w:r w:rsidR="003D0F83">
              <w:rPr>
                <w:noProof/>
                <w:webHidden/>
              </w:rPr>
              <w:fldChar w:fldCharType="separate"/>
            </w:r>
            <w:r w:rsidR="003D0F83">
              <w:rPr>
                <w:noProof/>
                <w:webHidden/>
              </w:rPr>
              <w:t>34</w:t>
            </w:r>
            <w:r w:rsidR="003D0F83">
              <w:rPr>
                <w:noProof/>
                <w:webHidden/>
              </w:rPr>
              <w:fldChar w:fldCharType="end"/>
            </w:r>
          </w:hyperlink>
        </w:p>
        <w:p w:rsidR="003D0F83" w:rsidRDefault="00E12DFB">
          <w:pPr>
            <w:pStyle w:val="TOC1"/>
            <w:tabs>
              <w:tab w:val="left" w:pos="1760"/>
              <w:tab w:val="right" w:leader="dot" w:pos="9678"/>
            </w:tabs>
            <w:rPr>
              <w:rFonts w:asciiTheme="minorHAnsi" w:eastAsiaTheme="minorEastAsia" w:hAnsiTheme="minorHAnsi"/>
              <w:noProof/>
              <w:sz w:val="22"/>
            </w:rPr>
          </w:pPr>
          <w:hyperlink w:anchor="_Toc421916448" w:history="1">
            <w:r w:rsidR="003D0F83" w:rsidRPr="00271415">
              <w:rPr>
                <w:rStyle w:val="Hyperlink"/>
                <w:rFonts w:cs="Times New Roman"/>
                <w:noProof/>
              </w:rPr>
              <w:t>CHƯƠNG VI</w:t>
            </w:r>
            <w:r w:rsidR="003D0F83">
              <w:rPr>
                <w:rFonts w:asciiTheme="minorHAnsi" w:eastAsiaTheme="minorEastAsia" w:hAnsiTheme="minorHAnsi"/>
                <w:noProof/>
                <w:sz w:val="22"/>
              </w:rPr>
              <w:tab/>
            </w:r>
            <w:r w:rsidR="003D0F83" w:rsidRPr="00271415">
              <w:rPr>
                <w:rStyle w:val="Hyperlink"/>
                <w:rFonts w:cs="Times New Roman"/>
                <w:noProof/>
              </w:rPr>
              <w:t>TỔNG KẾT</w:t>
            </w:r>
            <w:r w:rsidR="003D0F83">
              <w:rPr>
                <w:noProof/>
                <w:webHidden/>
              </w:rPr>
              <w:tab/>
            </w:r>
            <w:r w:rsidR="003D0F83">
              <w:rPr>
                <w:noProof/>
                <w:webHidden/>
              </w:rPr>
              <w:fldChar w:fldCharType="begin"/>
            </w:r>
            <w:r w:rsidR="003D0F83">
              <w:rPr>
                <w:noProof/>
                <w:webHidden/>
              </w:rPr>
              <w:instrText xml:space="preserve"> PAGEREF _Toc421916448 \h </w:instrText>
            </w:r>
            <w:r w:rsidR="003D0F83">
              <w:rPr>
                <w:noProof/>
                <w:webHidden/>
              </w:rPr>
            </w:r>
            <w:r w:rsidR="003D0F83">
              <w:rPr>
                <w:noProof/>
                <w:webHidden/>
              </w:rPr>
              <w:fldChar w:fldCharType="separate"/>
            </w:r>
            <w:r w:rsidR="003D0F83">
              <w:rPr>
                <w:noProof/>
                <w:webHidden/>
              </w:rPr>
              <w:t>40</w:t>
            </w:r>
            <w:r w:rsidR="003D0F83">
              <w:rPr>
                <w:noProof/>
                <w:webHidden/>
              </w:rPr>
              <w:fldChar w:fldCharType="end"/>
            </w:r>
          </w:hyperlink>
        </w:p>
        <w:p w:rsidR="003D0F83" w:rsidRDefault="00E12DFB">
          <w:pPr>
            <w:pStyle w:val="TOC2"/>
            <w:rPr>
              <w:rFonts w:asciiTheme="minorHAnsi" w:eastAsiaTheme="minorEastAsia" w:hAnsiTheme="minorHAnsi"/>
              <w:noProof/>
              <w:sz w:val="22"/>
            </w:rPr>
          </w:pPr>
          <w:hyperlink w:anchor="_Toc421916450" w:history="1">
            <w:r w:rsidR="003D0F83" w:rsidRPr="00271415">
              <w:rPr>
                <w:rStyle w:val="Hyperlink"/>
                <w:noProof/>
              </w:rPr>
              <w:t>6.1</w:t>
            </w:r>
            <w:r w:rsidR="003D0F83">
              <w:rPr>
                <w:rFonts w:asciiTheme="minorHAnsi" w:eastAsiaTheme="minorEastAsia" w:hAnsiTheme="minorHAnsi"/>
                <w:noProof/>
                <w:sz w:val="22"/>
              </w:rPr>
              <w:tab/>
            </w:r>
            <w:r w:rsidR="003D0F83" w:rsidRPr="00271415">
              <w:rPr>
                <w:rStyle w:val="Hyperlink"/>
                <w:noProof/>
              </w:rPr>
              <w:t>Kết luận</w:t>
            </w:r>
            <w:r w:rsidR="003D0F83">
              <w:rPr>
                <w:noProof/>
                <w:webHidden/>
              </w:rPr>
              <w:tab/>
            </w:r>
            <w:r w:rsidR="003D0F83">
              <w:rPr>
                <w:noProof/>
                <w:webHidden/>
              </w:rPr>
              <w:fldChar w:fldCharType="begin"/>
            </w:r>
            <w:r w:rsidR="003D0F83">
              <w:rPr>
                <w:noProof/>
                <w:webHidden/>
              </w:rPr>
              <w:instrText xml:space="preserve"> PAGEREF _Toc421916450 \h </w:instrText>
            </w:r>
            <w:r w:rsidR="003D0F83">
              <w:rPr>
                <w:noProof/>
                <w:webHidden/>
              </w:rPr>
            </w:r>
            <w:r w:rsidR="003D0F83">
              <w:rPr>
                <w:noProof/>
                <w:webHidden/>
              </w:rPr>
              <w:fldChar w:fldCharType="separate"/>
            </w:r>
            <w:r w:rsidR="003D0F83">
              <w:rPr>
                <w:noProof/>
                <w:webHidden/>
              </w:rPr>
              <w:t>40</w:t>
            </w:r>
            <w:r w:rsidR="003D0F83">
              <w:rPr>
                <w:noProof/>
                <w:webHidden/>
              </w:rPr>
              <w:fldChar w:fldCharType="end"/>
            </w:r>
          </w:hyperlink>
        </w:p>
        <w:p w:rsidR="003D0F83" w:rsidRDefault="00E12DFB">
          <w:pPr>
            <w:pStyle w:val="TOC2"/>
            <w:rPr>
              <w:rFonts w:asciiTheme="minorHAnsi" w:eastAsiaTheme="minorEastAsia" w:hAnsiTheme="minorHAnsi"/>
              <w:noProof/>
              <w:sz w:val="22"/>
            </w:rPr>
          </w:pPr>
          <w:hyperlink w:anchor="_Toc421916454" w:history="1">
            <w:r w:rsidR="003D0F83" w:rsidRPr="00271415">
              <w:rPr>
                <w:rStyle w:val="Hyperlink"/>
                <w:noProof/>
              </w:rPr>
              <w:t>6.1.1.</w:t>
            </w:r>
            <w:r w:rsidR="003D0F83">
              <w:rPr>
                <w:rFonts w:asciiTheme="minorHAnsi" w:eastAsiaTheme="minorEastAsia" w:hAnsiTheme="minorHAnsi"/>
                <w:noProof/>
                <w:sz w:val="22"/>
              </w:rPr>
              <w:tab/>
            </w:r>
            <w:r w:rsidR="003D0F83" w:rsidRPr="00271415">
              <w:rPr>
                <w:rStyle w:val="Hyperlink"/>
                <w:noProof/>
              </w:rPr>
              <w:t>Những việc làm được</w:t>
            </w:r>
            <w:r w:rsidR="003D0F83">
              <w:rPr>
                <w:noProof/>
                <w:webHidden/>
              </w:rPr>
              <w:tab/>
            </w:r>
            <w:r w:rsidR="003D0F83">
              <w:rPr>
                <w:noProof/>
                <w:webHidden/>
              </w:rPr>
              <w:fldChar w:fldCharType="begin"/>
            </w:r>
            <w:r w:rsidR="003D0F83">
              <w:rPr>
                <w:noProof/>
                <w:webHidden/>
              </w:rPr>
              <w:instrText xml:space="preserve"> PAGEREF _Toc421916454 \h </w:instrText>
            </w:r>
            <w:r w:rsidR="003D0F83">
              <w:rPr>
                <w:noProof/>
                <w:webHidden/>
              </w:rPr>
            </w:r>
            <w:r w:rsidR="003D0F83">
              <w:rPr>
                <w:noProof/>
                <w:webHidden/>
              </w:rPr>
              <w:fldChar w:fldCharType="separate"/>
            </w:r>
            <w:r w:rsidR="003D0F83">
              <w:rPr>
                <w:noProof/>
                <w:webHidden/>
              </w:rPr>
              <w:t>40</w:t>
            </w:r>
            <w:r w:rsidR="003D0F83">
              <w:rPr>
                <w:noProof/>
                <w:webHidden/>
              </w:rPr>
              <w:fldChar w:fldCharType="end"/>
            </w:r>
          </w:hyperlink>
        </w:p>
        <w:p w:rsidR="003D0F83" w:rsidRDefault="00E12DFB">
          <w:pPr>
            <w:pStyle w:val="TOC2"/>
            <w:rPr>
              <w:rFonts w:asciiTheme="minorHAnsi" w:eastAsiaTheme="minorEastAsia" w:hAnsiTheme="minorHAnsi"/>
              <w:noProof/>
              <w:sz w:val="22"/>
            </w:rPr>
          </w:pPr>
          <w:hyperlink w:anchor="_Toc421916455" w:history="1">
            <w:r w:rsidR="003D0F83" w:rsidRPr="00271415">
              <w:rPr>
                <w:rStyle w:val="Hyperlink"/>
                <w:noProof/>
              </w:rPr>
              <w:t>6.1.2.</w:t>
            </w:r>
            <w:r w:rsidR="003D0F83">
              <w:rPr>
                <w:rFonts w:asciiTheme="minorHAnsi" w:eastAsiaTheme="minorEastAsia" w:hAnsiTheme="minorHAnsi"/>
                <w:noProof/>
                <w:sz w:val="22"/>
              </w:rPr>
              <w:tab/>
            </w:r>
            <w:r w:rsidR="003D0F83" w:rsidRPr="00271415">
              <w:rPr>
                <w:rStyle w:val="Hyperlink"/>
                <w:noProof/>
              </w:rPr>
              <w:t>Những việc chưa làm được</w:t>
            </w:r>
            <w:r w:rsidR="003D0F83">
              <w:rPr>
                <w:noProof/>
                <w:webHidden/>
              </w:rPr>
              <w:tab/>
            </w:r>
            <w:r w:rsidR="003D0F83">
              <w:rPr>
                <w:noProof/>
                <w:webHidden/>
              </w:rPr>
              <w:fldChar w:fldCharType="begin"/>
            </w:r>
            <w:r w:rsidR="003D0F83">
              <w:rPr>
                <w:noProof/>
                <w:webHidden/>
              </w:rPr>
              <w:instrText xml:space="preserve"> PAGEREF _Toc421916455 \h </w:instrText>
            </w:r>
            <w:r w:rsidR="003D0F83">
              <w:rPr>
                <w:noProof/>
                <w:webHidden/>
              </w:rPr>
            </w:r>
            <w:r w:rsidR="003D0F83">
              <w:rPr>
                <w:noProof/>
                <w:webHidden/>
              </w:rPr>
              <w:fldChar w:fldCharType="separate"/>
            </w:r>
            <w:r w:rsidR="003D0F83">
              <w:rPr>
                <w:noProof/>
                <w:webHidden/>
              </w:rPr>
              <w:t>40</w:t>
            </w:r>
            <w:r w:rsidR="003D0F83">
              <w:rPr>
                <w:noProof/>
                <w:webHidden/>
              </w:rPr>
              <w:fldChar w:fldCharType="end"/>
            </w:r>
          </w:hyperlink>
        </w:p>
        <w:p w:rsidR="003D0F83" w:rsidRDefault="00E12DFB">
          <w:pPr>
            <w:pStyle w:val="TOC2"/>
            <w:rPr>
              <w:rFonts w:asciiTheme="minorHAnsi" w:eastAsiaTheme="minorEastAsia" w:hAnsiTheme="minorHAnsi"/>
              <w:noProof/>
              <w:sz w:val="22"/>
            </w:rPr>
          </w:pPr>
          <w:hyperlink w:anchor="_Toc421916456" w:history="1">
            <w:r w:rsidR="003D0F83" w:rsidRPr="00271415">
              <w:rPr>
                <w:rStyle w:val="Hyperlink"/>
                <w:noProof/>
              </w:rPr>
              <w:t>6.2</w:t>
            </w:r>
            <w:r w:rsidR="003D0F83">
              <w:rPr>
                <w:rFonts w:asciiTheme="minorHAnsi" w:eastAsiaTheme="minorEastAsia" w:hAnsiTheme="minorHAnsi"/>
                <w:noProof/>
                <w:sz w:val="22"/>
              </w:rPr>
              <w:tab/>
            </w:r>
            <w:r w:rsidR="003D0F83" w:rsidRPr="00271415">
              <w:rPr>
                <w:rStyle w:val="Hyperlink"/>
                <w:noProof/>
              </w:rPr>
              <w:t>Hướng phát triển</w:t>
            </w:r>
            <w:r w:rsidR="003D0F83">
              <w:rPr>
                <w:noProof/>
                <w:webHidden/>
              </w:rPr>
              <w:tab/>
            </w:r>
            <w:r w:rsidR="003D0F83">
              <w:rPr>
                <w:noProof/>
                <w:webHidden/>
              </w:rPr>
              <w:fldChar w:fldCharType="begin"/>
            </w:r>
            <w:r w:rsidR="003D0F83">
              <w:rPr>
                <w:noProof/>
                <w:webHidden/>
              </w:rPr>
              <w:instrText xml:space="preserve"> PAGEREF _Toc421916456 \h </w:instrText>
            </w:r>
            <w:r w:rsidR="003D0F83">
              <w:rPr>
                <w:noProof/>
                <w:webHidden/>
              </w:rPr>
            </w:r>
            <w:r w:rsidR="003D0F83">
              <w:rPr>
                <w:noProof/>
                <w:webHidden/>
              </w:rPr>
              <w:fldChar w:fldCharType="separate"/>
            </w:r>
            <w:r w:rsidR="003D0F83">
              <w:rPr>
                <w:noProof/>
                <w:webHidden/>
              </w:rPr>
              <w:t>40</w:t>
            </w:r>
            <w:r w:rsidR="003D0F83">
              <w:rPr>
                <w:noProof/>
                <w:webHidden/>
              </w:rPr>
              <w:fldChar w:fldCharType="end"/>
            </w:r>
          </w:hyperlink>
        </w:p>
        <w:p w:rsidR="003D0F83" w:rsidRDefault="00E12DFB">
          <w:pPr>
            <w:pStyle w:val="TOC1"/>
            <w:tabs>
              <w:tab w:val="right" w:leader="dot" w:pos="9678"/>
            </w:tabs>
            <w:rPr>
              <w:rFonts w:asciiTheme="minorHAnsi" w:eastAsiaTheme="minorEastAsia" w:hAnsiTheme="minorHAnsi"/>
              <w:noProof/>
              <w:sz w:val="22"/>
            </w:rPr>
          </w:pPr>
          <w:hyperlink w:anchor="_Toc421916457" w:history="1">
            <w:r w:rsidR="003D0F83" w:rsidRPr="00271415">
              <w:rPr>
                <w:rStyle w:val="Hyperlink"/>
                <w:rFonts w:cs="Times New Roman"/>
                <w:noProof/>
              </w:rPr>
              <w:t>DANH MỤC TÀI LIỆU THAM KHẢO</w:t>
            </w:r>
            <w:r w:rsidR="003D0F83">
              <w:rPr>
                <w:noProof/>
                <w:webHidden/>
              </w:rPr>
              <w:tab/>
            </w:r>
            <w:r w:rsidR="003D0F83">
              <w:rPr>
                <w:noProof/>
                <w:webHidden/>
              </w:rPr>
              <w:fldChar w:fldCharType="begin"/>
            </w:r>
            <w:r w:rsidR="003D0F83">
              <w:rPr>
                <w:noProof/>
                <w:webHidden/>
              </w:rPr>
              <w:instrText xml:space="preserve"> PAGEREF _Toc421916457 \h </w:instrText>
            </w:r>
            <w:r w:rsidR="003D0F83">
              <w:rPr>
                <w:noProof/>
                <w:webHidden/>
              </w:rPr>
            </w:r>
            <w:r w:rsidR="003D0F83">
              <w:rPr>
                <w:noProof/>
                <w:webHidden/>
              </w:rPr>
              <w:fldChar w:fldCharType="separate"/>
            </w:r>
            <w:r w:rsidR="003D0F83">
              <w:rPr>
                <w:noProof/>
                <w:webHidden/>
              </w:rPr>
              <w:t>42</w:t>
            </w:r>
            <w:r w:rsidR="003D0F83">
              <w:rPr>
                <w:noProof/>
                <w:webHidden/>
              </w:rPr>
              <w:fldChar w:fldCharType="end"/>
            </w:r>
          </w:hyperlink>
        </w:p>
        <w:p w:rsidR="003D0F83" w:rsidRDefault="00E12DFB">
          <w:pPr>
            <w:pStyle w:val="TOC1"/>
            <w:tabs>
              <w:tab w:val="right" w:leader="dot" w:pos="9678"/>
            </w:tabs>
            <w:rPr>
              <w:rFonts w:asciiTheme="minorHAnsi" w:eastAsiaTheme="minorEastAsia" w:hAnsiTheme="minorHAnsi"/>
              <w:noProof/>
              <w:sz w:val="22"/>
            </w:rPr>
          </w:pPr>
          <w:hyperlink w:anchor="_Toc421916459" w:history="1">
            <w:r w:rsidR="003D0F83" w:rsidRPr="00271415">
              <w:rPr>
                <w:rStyle w:val="Hyperlink"/>
                <w:rFonts w:cs="Times New Roman"/>
                <w:noProof/>
                <w:lang w:val="fr-FR"/>
              </w:rPr>
              <w:t>PHỤ LỤC</w:t>
            </w:r>
            <w:r w:rsidR="003D0F83">
              <w:rPr>
                <w:noProof/>
                <w:webHidden/>
              </w:rPr>
              <w:tab/>
            </w:r>
            <w:r w:rsidR="003D0F83">
              <w:rPr>
                <w:noProof/>
                <w:webHidden/>
              </w:rPr>
              <w:fldChar w:fldCharType="begin"/>
            </w:r>
            <w:r w:rsidR="003D0F83">
              <w:rPr>
                <w:noProof/>
                <w:webHidden/>
              </w:rPr>
              <w:instrText xml:space="preserve"> PAGEREF _Toc421916459 \h </w:instrText>
            </w:r>
            <w:r w:rsidR="003D0F83">
              <w:rPr>
                <w:noProof/>
                <w:webHidden/>
              </w:rPr>
            </w:r>
            <w:r w:rsidR="003D0F83">
              <w:rPr>
                <w:noProof/>
                <w:webHidden/>
              </w:rPr>
              <w:fldChar w:fldCharType="separate"/>
            </w:r>
            <w:r w:rsidR="003D0F83">
              <w:rPr>
                <w:noProof/>
                <w:webHidden/>
              </w:rPr>
              <w:t>43</w:t>
            </w:r>
            <w:r w:rsidR="003D0F83">
              <w:rPr>
                <w:noProof/>
                <w:webHidden/>
              </w:rPr>
              <w:fldChar w:fldCharType="end"/>
            </w:r>
          </w:hyperlink>
        </w:p>
        <w:p w:rsidR="003D0F83" w:rsidRDefault="00E12DFB">
          <w:pPr>
            <w:pStyle w:val="TOC1"/>
            <w:tabs>
              <w:tab w:val="right" w:leader="dot" w:pos="9678"/>
            </w:tabs>
            <w:rPr>
              <w:rFonts w:asciiTheme="minorHAnsi" w:eastAsiaTheme="minorEastAsia" w:hAnsiTheme="minorHAnsi"/>
              <w:noProof/>
              <w:sz w:val="22"/>
            </w:rPr>
          </w:pPr>
          <w:hyperlink w:anchor="_Toc421916462" w:history="1">
            <w:r w:rsidR="003D0F83" w:rsidRPr="00271415">
              <w:rPr>
                <w:rStyle w:val="Hyperlink"/>
                <w:rFonts w:cs="Times New Roman"/>
                <w:noProof/>
              </w:rPr>
              <w:t>A. Thiết kế giao diện</w:t>
            </w:r>
            <w:r w:rsidR="003D0F83">
              <w:rPr>
                <w:noProof/>
                <w:webHidden/>
              </w:rPr>
              <w:tab/>
            </w:r>
            <w:r w:rsidR="003D0F83">
              <w:rPr>
                <w:noProof/>
                <w:webHidden/>
              </w:rPr>
              <w:fldChar w:fldCharType="begin"/>
            </w:r>
            <w:r w:rsidR="003D0F83">
              <w:rPr>
                <w:noProof/>
                <w:webHidden/>
              </w:rPr>
              <w:instrText xml:space="preserve"> PAGEREF _Toc421916462 \h </w:instrText>
            </w:r>
            <w:r w:rsidR="003D0F83">
              <w:rPr>
                <w:noProof/>
                <w:webHidden/>
              </w:rPr>
            </w:r>
            <w:r w:rsidR="003D0F83">
              <w:rPr>
                <w:noProof/>
                <w:webHidden/>
              </w:rPr>
              <w:fldChar w:fldCharType="separate"/>
            </w:r>
            <w:r w:rsidR="003D0F83">
              <w:rPr>
                <w:noProof/>
                <w:webHidden/>
              </w:rPr>
              <w:t>43</w:t>
            </w:r>
            <w:r w:rsidR="003D0F83">
              <w:rPr>
                <w:noProof/>
                <w:webHidden/>
              </w:rPr>
              <w:fldChar w:fldCharType="end"/>
            </w:r>
          </w:hyperlink>
        </w:p>
        <w:p w:rsidR="003D0F83" w:rsidRDefault="00E12DFB">
          <w:pPr>
            <w:pStyle w:val="TOC1"/>
            <w:tabs>
              <w:tab w:val="right" w:leader="dot" w:pos="9678"/>
            </w:tabs>
            <w:rPr>
              <w:rFonts w:asciiTheme="minorHAnsi" w:eastAsiaTheme="minorEastAsia" w:hAnsiTheme="minorHAnsi"/>
              <w:noProof/>
              <w:sz w:val="22"/>
            </w:rPr>
          </w:pPr>
          <w:hyperlink w:anchor="_Toc421916466" w:history="1">
            <w:r w:rsidR="003D0F83" w:rsidRPr="00271415">
              <w:rPr>
                <w:rStyle w:val="Hyperlink"/>
                <w:rFonts w:cs="Times New Roman"/>
                <w:noProof/>
              </w:rPr>
              <w:t>A.1 Giao diện quản trị hệ thống</w:t>
            </w:r>
            <w:r w:rsidR="003D0F83">
              <w:rPr>
                <w:noProof/>
                <w:webHidden/>
              </w:rPr>
              <w:tab/>
            </w:r>
            <w:r w:rsidR="003D0F83">
              <w:rPr>
                <w:noProof/>
                <w:webHidden/>
              </w:rPr>
              <w:fldChar w:fldCharType="begin"/>
            </w:r>
            <w:r w:rsidR="003D0F83">
              <w:rPr>
                <w:noProof/>
                <w:webHidden/>
              </w:rPr>
              <w:instrText xml:space="preserve"> PAGEREF _Toc421916466 \h </w:instrText>
            </w:r>
            <w:r w:rsidR="003D0F83">
              <w:rPr>
                <w:noProof/>
                <w:webHidden/>
              </w:rPr>
            </w:r>
            <w:r w:rsidR="003D0F83">
              <w:rPr>
                <w:noProof/>
                <w:webHidden/>
              </w:rPr>
              <w:fldChar w:fldCharType="separate"/>
            </w:r>
            <w:r w:rsidR="003D0F83">
              <w:rPr>
                <w:noProof/>
                <w:webHidden/>
              </w:rPr>
              <w:t>43</w:t>
            </w:r>
            <w:r w:rsidR="003D0F83">
              <w:rPr>
                <w:noProof/>
                <w:webHidden/>
              </w:rPr>
              <w:fldChar w:fldCharType="end"/>
            </w:r>
          </w:hyperlink>
        </w:p>
        <w:p w:rsidR="003D0F83" w:rsidRDefault="00E12DFB">
          <w:pPr>
            <w:pStyle w:val="TOC1"/>
            <w:tabs>
              <w:tab w:val="right" w:leader="dot" w:pos="9678"/>
            </w:tabs>
            <w:rPr>
              <w:rFonts w:asciiTheme="minorHAnsi" w:eastAsiaTheme="minorEastAsia" w:hAnsiTheme="minorHAnsi"/>
              <w:noProof/>
              <w:sz w:val="22"/>
            </w:rPr>
          </w:pPr>
          <w:hyperlink w:anchor="_Toc421916467" w:history="1">
            <w:r w:rsidR="003D0F83" w:rsidRPr="00271415">
              <w:rPr>
                <w:rStyle w:val="Hyperlink"/>
                <w:rFonts w:cs="Times New Roman"/>
                <w:noProof/>
              </w:rPr>
              <w:t>B. Hướng dẫn cài đặt</w:t>
            </w:r>
            <w:r w:rsidR="003D0F83">
              <w:rPr>
                <w:noProof/>
                <w:webHidden/>
              </w:rPr>
              <w:tab/>
            </w:r>
            <w:r w:rsidR="003D0F83">
              <w:rPr>
                <w:noProof/>
                <w:webHidden/>
              </w:rPr>
              <w:fldChar w:fldCharType="begin"/>
            </w:r>
            <w:r w:rsidR="003D0F83">
              <w:rPr>
                <w:noProof/>
                <w:webHidden/>
              </w:rPr>
              <w:instrText xml:space="preserve"> PAGEREF _Toc421916467 \h </w:instrText>
            </w:r>
            <w:r w:rsidR="003D0F83">
              <w:rPr>
                <w:noProof/>
                <w:webHidden/>
              </w:rPr>
            </w:r>
            <w:r w:rsidR="003D0F83">
              <w:rPr>
                <w:noProof/>
                <w:webHidden/>
              </w:rPr>
              <w:fldChar w:fldCharType="separate"/>
            </w:r>
            <w:r w:rsidR="003D0F83">
              <w:rPr>
                <w:noProof/>
                <w:webHidden/>
              </w:rPr>
              <w:t>43</w:t>
            </w:r>
            <w:r w:rsidR="003D0F83">
              <w:rPr>
                <w:noProof/>
                <w:webHidden/>
              </w:rPr>
              <w:fldChar w:fldCharType="end"/>
            </w:r>
          </w:hyperlink>
        </w:p>
        <w:p w:rsidR="003D0F83" w:rsidRDefault="00E12DFB">
          <w:pPr>
            <w:pStyle w:val="TOC1"/>
            <w:tabs>
              <w:tab w:val="right" w:leader="dot" w:pos="9678"/>
            </w:tabs>
            <w:rPr>
              <w:rFonts w:asciiTheme="minorHAnsi" w:eastAsiaTheme="minorEastAsia" w:hAnsiTheme="minorHAnsi"/>
              <w:noProof/>
              <w:sz w:val="22"/>
            </w:rPr>
          </w:pPr>
          <w:hyperlink w:anchor="_Toc421916468" w:history="1">
            <w:r w:rsidR="003D0F83" w:rsidRPr="00271415">
              <w:rPr>
                <w:rStyle w:val="Hyperlink"/>
                <w:rFonts w:cs="Times New Roman"/>
                <w:noProof/>
              </w:rPr>
              <w:t>B.1 Để kiểm thử hệ thống</w:t>
            </w:r>
            <w:r w:rsidR="003D0F83">
              <w:rPr>
                <w:noProof/>
                <w:webHidden/>
              </w:rPr>
              <w:tab/>
            </w:r>
            <w:r w:rsidR="003D0F83">
              <w:rPr>
                <w:noProof/>
                <w:webHidden/>
              </w:rPr>
              <w:fldChar w:fldCharType="begin"/>
            </w:r>
            <w:r w:rsidR="003D0F83">
              <w:rPr>
                <w:noProof/>
                <w:webHidden/>
              </w:rPr>
              <w:instrText xml:space="preserve"> PAGEREF _Toc421916468 \h </w:instrText>
            </w:r>
            <w:r w:rsidR="003D0F83">
              <w:rPr>
                <w:noProof/>
                <w:webHidden/>
              </w:rPr>
            </w:r>
            <w:r w:rsidR="003D0F83">
              <w:rPr>
                <w:noProof/>
                <w:webHidden/>
              </w:rPr>
              <w:fldChar w:fldCharType="separate"/>
            </w:r>
            <w:r w:rsidR="003D0F83">
              <w:rPr>
                <w:noProof/>
                <w:webHidden/>
              </w:rPr>
              <w:t>43</w:t>
            </w:r>
            <w:r w:rsidR="003D0F83">
              <w:rPr>
                <w:noProof/>
                <w:webHidden/>
              </w:rPr>
              <w:fldChar w:fldCharType="end"/>
            </w:r>
          </w:hyperlink>
        </w:p>
        <w:p w:rsidR="003D0F83" w:rsidRDefault="00E12DFB">
          <w:pPr>
            <w:pStyle w:val="TOC1"/>
            <w:tabs>
              <w:tab w:val="right" w:leader="dot" w:pos="9678"/>
            </w:tabs>
            <w:rPr>
              <w:rFonts w:asciiTheme="minorHAnsi" w:eastAsiaTheme="minorEastAsia" w:hAnsiTheme="minorHAnsi"/>
              <w:noProof/>
              <w:sz w:val="22"/>
            </w:rPr>
          </w:pPr>
          <w:hyperlink w:anchor="_Toc421916469" w:history="1">
            <w:r w:rsidR="003D0F83" w:rsidRPr="00271415">
              <w:rPr>
                <w:rStyle w:val="Hyperlink"/>
                <w:rFonts w:cs="Times New Roman"/>
                <w:noProof/>
              </w:rPr>
              <w:t>B.2 Để triển khai hệ thống vào sử dụng thực tế</w:t>
            </w:r>
            <w:r w:rsidR="003D0F83">
              <w:rPr>
                <w:noProof/>
                <w:webHidden/>
              </w:rPr>
              <w:tab/>
            </w:r>
            <w:r w:rsidR="003D0F83">
              <w:rPr>
                <w:noProof/>
                <w:webHidden/>
              </w:rPr>
              <w:fldChar w:fldCharType="begin"/>
            </w:r>
            <w:r w:rsidR="003D0F83">
              <w:rPr>
                <w:noProof/>
                <w:webHidden/>
              </w:rPr>
              <w:instrText xml:space="preserve"> PAGEREF _Toc421916469 \h </w:instrText>
            </w:r>
            <w:r w:rsidR="003D0F83">
              <w:rPr>
                <w:noProof/>
                <w:webHidden/>
              </w:rPr>
            </w:r>
            <w:r w:rsidR="003D0F83">
              <w:rPr>
                <w:noProof/>
                <w:webHidden/>
              </w:rPr>
              <w:fldChar w:fldCharType="separate"/>
            </w:r>
            <w:r w:rsidR="003D0F83">
              <w:rPr>
                <w:noProof/>
                <w:webHidden/>
              </w:rPr>
              <w:t>43</w:t>
            </w:r>
            <w:r w:rsidR="003D0F83">
              <w:rPr>
                <w:noProof/>
                <w:webHidden/>
              </w:rPr>
              <w:fldChar w:fldCharType="end"/>
            </w:r>
          </w:hyperlink>
        </w:p>
        <w:p w:rsidR="003D0F83" w:rsidRDefault="00E12DFB">
          <w:pPr>
            <w:pStyle w:val="TOC1"/>
            <w:tabs>
              <w:tab w:val="right" w:leader="dot" w:pos="9678"/>
            </w:tabs>
            <w:rPr>
              <w:rFonts w:asciiTheme="minorHAnsi" w:eastAsiaTheme="minorEastAsia" w:hAnsiTheme="minorHAnsi"/>
              <w:noProof/>
              <w:sz w:val="22"/>
            </w:rPr>
          </w:pPr>
          <w:hyperlink w:anchor="_Toc421916470" w:history="1">
            <w:r w:rsidR="003D0F83" w:rsidRPr="00271415">
              <w:rPr>
                <w:rStyle w:val="Hyperlink"/>
                <w:rFonts w:cs="Times New Roman"/>
                <w:noProof/>
              </w:rPr>
              <w:t>C. Hướng dẫn sử dụng</w:t>
            </w:r>
            <w:r w:rsidR="003D0F83">
              <w:rPr>
                <w:noProof/>
                <w:webHidden/>
              </w:rPr>
              <w:tab/>
            </w:r>
            <w:r w:rsidR="003D0F83">
              <w:rPr>
                <w:noProof/>
                <w:webHidden/>
              </w:rPr>
              <w:fldChar w:fldCharType="begin"/>
            </w:r>
            <w:r w:rsidR="003D0F83">
              <w:rPr>
                <w:noProof/>
                <w:webHidden/>
              </w:rPr>
              <w:instrText xml:space="preserve"> PAGEREF _Toc421916470 \h </w:instrText>
            </w:r>
            <w:r w:rsidR="003D0F83">
              <w:rPr>
                <w:noProof/>
                <w:webHidden/>
              </w:rPr>
            </w:r>
            <w:r w:rsidR="003D0F83">
              <w:rPr>
                <w:noProof/>
                <w:webHidden/>
              </w:rPr>
              <w:fldChar w:fldCharType="separate"/>
            </w:r>
            <w:r w:rsidR="003D0F83">
              <w:rPr>
                <w:noProof/>
                <w:webHidden/>
              </w:rPr>
              <w:t>44</w:t>
            </w:r>
            <w:r w:rsidR="003D0F83">
              <w:rPr>
                <w:noProof/>
                <w:webHidden/>
              </w:rPr>
              <w:fldChar w:fldCharType="end"/>
            </w:r>
          </w:hyperlink>
        </w:p>
        <w:p w:rsidR="003D0F83" w:rsidRDefault="00E12DFB">
          <w:pPr>
            <w:pStyle w:val="TOC2"/>
            <w:rPr>
              <w:rFonts w:asciiTheme="minorHAnsi" w:eastAsiaTheme="minorEastAsia" w:hAnsiTheme="minorHAnsi"/>
              <w:noProof/>
              <w:sz w:val="22"/>
            </w:rPr>
          </w:pPr>
          <w:hyperlink w:anchor="_Toc421916471" w:history="1">
            <w:r w:rsidR="003D0F83" w:rsidRPr="00271415">
              <w:rPr>
                <w:rStyle w:val="Hyperlink"/>
                <w:rFonts w:eastAsiaTheme="majorEastAsia" w:cs="Times New Roman"/>
                <w:noProof/>
                <w:snapToGrid w:val="0"/>
                <w:w w:val="0"/>
                <w:u w:color="000000"/>
                <w:bdr w:val="none" w:sz="0" w:space="0" w:color="000000"/>
                <w:shd w:val="clear" w:color="000000" w:fill="000000"/>
              </w:rPr>
              <w:t>3.2</w:t>
            </w:r>
            <w:r w:rsidR="003D0F83">
              <w:rPr>
                <w:noProof/>
                <w:webHidden/>
              </w:rPr>
              <w:tab/>
            </w:r>
            <w:r w:rsidR="003D0F83">
              <w:rPr>
                <w:noProof/>
                <w:webHidden/>
              </w:rPr>
              <w:fldChar w:fldCharType="begin"/>
            </w:r>
            <w:r w:rsidR="003D0F83">
              <w:rPr>
                <w:noProof/>
                <w:webHidden/>
              </w:rPr>
              <w:instrText xml:space="preserve"> PAGEREF _Toc421916471 \h </w:instrText>
            </w:r>
            <w:r w:rsidR="003D0F83">
              <w:rPr>
                <w:noProof/>
                <w:webHidden/>
              </w:rPr>
            </w:r>
            <w:r w:rsidR="003D0F83">
              <w:rPr>
                <w:noProof/>
                <w:webHidden/>
              </w:rPr>
              <w:fldChar w:fldCharType="separate"/>
            </w:r>
            <w:r w:rsidR="003D0F83">
              <w:rPr>
                <w:noProof/>
                <w:webHidden/>
              </w:rPr>
              <w:t>44</w:t>
            </w:r>
            <w:r w:rsidR="003D0F83">
              <w:rPr>
                <w:noProof/>
                <w:webHidden/>
              </w:rPr>
              <w:fldChar w:fldCharType="end"/>
            </w:r>
          </w:hyperlink>
        </w:p>
        <w:p w:rsidR="003D0F83" w:rsidRDefault="00E12DFB">
          <w:pPr>
            <w:pStyle w:val="TOC1"/>
            <w:tabs>
              <w:tab w:val="right" w:leader="dot" w:pos="9678"/>
            </w:tabs>
            <w:rPr>
              <w:rFonts w:asciiTheme="minorHAnsi" w:eastAsiaTheme="minorEastAsia" w:hAnsiTheme="minorHAnsi"/>
              <w:noProof/>
              <w:sz w:val="22"/>
            </w:rPr>
          </w:pPr>
          <w:hyperlink w:anchor="_Toc421916472" w:history="1">
            <w:r w:rsidR="003D0F83" w:rsidRPr="00271415">
              <w:rPr>
                <w:rStyle w:val="Hyperlink"/>
                <w:rFonts w:cs="Times New Roman"/>
                <w:noProof/>
              </w:rPr>
              <w:t>C.1 Cho khách</w:t>
            </w:r>
            <w:r w:rsidR="003D0F83">
              <w:rPr>
                <w:noProof/>
                <w:webHidden/>
              </w:rPr>
              <w:tab/>
            </w:r>
            <w:r w:rsidR="003D0F83">
              <w:rPr>
                <w:noProof/>
                <w:webHidden/>
              </w:rPr>
              <w:fldChar w:fldCharType="begin"/>
            </w:r>
            <w:r w:rsidR="003D0F83">
              <w:rPr>
                <w:noProof/>
                <w:webHidden/>
              </w:rPr>
              <w:instrText xml:space="preserve"> PAGEREF _Toc421916472 \h </w:instrText>
            </w:r>
            <w:r w:rsidR="003D0F83">
              <w:rPr>
                <w:noProof/>
                <w:webHidden/>
              </w:rPr>
            </w:r>
            <w:r w:rsidR="003D0F83">
              <w:rPr>
                <w:noProof/>
                <w:webHidden/>
              </w:rPr>
              <w:fldChar w:fldCharType="separate"/>
            </w:r>
            <w:r w:rsidR="003D0F83">
              <w:rPr>
                <w:noProof/>
                <w:webHidden/>
              </w:rPr>
              <w:t>44</w:t>
            </w:r>
            <w:r w:rsidR="003D0F83">
              <w:rPr>
                <w:noProof/>
                <w:webHidden/>
              </w:rPr>
              <w:fldChar w:fldCharType="end"/>
            </w:r>
          </w:hyperlink>
        </w:p>
        <w:p w:rsidR="003D0F83" w:rsidRDefault="00E12DFB">
          <w:pPr>
            <w:pStyle w:val="TOC1"/>
            <w:tabs>
              <w:tab w:val="right" w:leader="dot" w:pos="9678"/>
            </w:tabs>
            <w:rPr>
              <w:rFonts w:asciiTheme="minorHAnsi" w:eastAsiaTheme="minorEastAsia" w:hAnsiTheme="minorHAnsi"/>
              <w:noProof/>
              <w:sz w:val="22"/>
            </w:rPr>
          </w:pPr>
          <w:hyperlink w:anchor="_Toc421916473" w:history="1">
            <w:r w:rsidR="003D0F83" w:rsidRPr="00271415">
              <w:rPr>
                <w:rStyle w:val="Hyperlink"/>
                <w:rFonts w:cs="Times New Roman"/>
                <w:noProof/>
              </w:rPr>
              <w:t>C.2 Cho thành viên</w:t>
            </w:r>
            <w:r w:rsidR="003D0F83">
              <w:rPr>
                <w:noProof/>
                <w:webHidden/>
              </w:rPr>
              <w:tab/>
            </w:r>
            <w:r w:rsidR="003D0F83">
              <w:rPr>
                <w:noProof/>
                <w:webHidden/>
              </w:rPr>
              <w:fldChar w:fldCharType="begin"/>
            </w:r>
            <w:r w:rsidR="003D0F83">
              <w:rPr>
                <w:noProof/>
                <w:webHidden/>
              </w:rPr>
              <w:instrText xml:space="preserve"> PAGEREF _Toc421916473 \h </w:instrText>
            </w:r>
            <w:r w:rsidR="003D0F83">
              <w:rPr>
                <w:noProof/>
                <w:webHidden/>
              </w:rPr>
            </w:r>
            <w:r w:rsidR="003D0F83">
              <w:rPr>
                <w:noProof/>
                <w:webHidden/>
              </w:rPr>
              <w:fldChar w:fldCharType="separate"/>
            </w:r>
            <w:r w:rsidR="003D0F83">
              <w:rPr>
                <w:noProof/>
                <w:webHidden/>
              </w:rPr>
              <w:t>44</w:t>
            </w:r>
            <w:r w:rsidR="003D0F83">
              <w:rPr>
                <w:noProof/>
                <w:webHidden/>
              </w:rPr>
              <w:fldChar w:fldCharType="end"/>
            </w:r>
          </w:hyperlink>
        </w:p>
        <w:p w:rsidR="003D0F83" w:rsidRDefault="00E12DFB">
          <w:pPr>
            <w:pStyle w:val="TOC1"/>
            <w:tabs>
              <w:tab w:val="right" w:leader="dot" w:pos="9678"/>
            </w:tabs>
            <w:rPr>
              <w:rFonts w:asciiTheme="minorHAnsi" w:eastAsiaTheme="minorEastAsia" w:hAnsiTheme="minorHAnsi"/>
              <w:noProof/>
              <w:sz w:val="22"/>
            </w:rPr>
          </w:pPr>
          <w:hyperlink w:anchor="_Toc421916474" w:history="1">
            <w:r w:rsidR="003D0F83" w:rsidRPr="00271415">
              <w:rPr>
                <w:rStyle w:val="Hyperlink"/>
                <w:rFonts w:cs="Times New Roman"/>
                <w:noProof/>
              </w:rPr>
              <w:t>C.3 Cho người quản trị hệ thống</w:t>
            </w:r>
            <w:r w:rsidR="003D0F83">
              <w:rPr>
                <w:noProof/>
                <w:webHidden/>
              </w:rPr>
              <w:tab/>
            </w:r>
            <w:r w:rsidR="003D0F83">
              <w:rPr>
                <w:noProof/>
                <w:webHidden/>
              </w:rPr>
              <w:fldChar w:fldCharType="begin"/>
            </w:r>
            <w:r w:rsidR="003D0F83">
              <w:rPr>
                <w:noProof/>
                <w:webHidden/>
              </w:rPr>
              <w:instrText xml:space="preserve"> PAGEREF _Toc421916474 \h </w:instrText>
            </w:r>
            <w:r w:rsidR="003D0F83">
              <w:rPr>
                <w:noProof/>
                <w:webHidden/>
              </w:rPr>
            </w:r>
            <w:r w:rsidR="003D0F83">
              <w:rPr>
                <w:noProof/>
                <w:webHidden/>
              </w:rPr>
              <w:fldChar w:fldCharType="separate"/>
            </w:r>
            <w:r w:rsidR="003D0F83">
              <w:rPr>
                <w:noProof/>
                <w:webHidden/>
              </w:rPr>
              <w:t>44</w:t>
            </w:r>
            <w:r w:rsidR="003D0F83">
              <w:rPr>
                <w:noProof/>
                <w:webHidden/>
              </w:rPr>
              <w:fldChar w:fldCharType="end"/>
            </w:r>
          </w:hyperlink>
        </w:p>
        <w:p w:rsidR="00275005" w:rsidRPr="00AB1F03" w:rsidRDefault="001F44F1" w:rsidP="006853DA">
          <w:pPr>
            <w:spacing w:after="0"/>
            <w:rPr>
              <w:rFonts w:cs="Times New Roman"/>
              <w:szCs w:val="24"/>
            </w:rPr>
          </w:pPr>
          <w:r w:rsidRPr="00AB1F03">
            <w:rPr>
              <w:rFonts w:cs="Times New Roman"/>
              <w:bCs/>
              <w:noProof/>
              <w:szCs w:val="24"/>
            </w:rPr>
            <w:lastRenderedPageBreak/>
            <w:fldChar w:fldCharType="end"/>
          </w:r>
        </w:p>
      </w:sdtContent>
    </w:sdt>
    <w:p w:rsidR="00275005" w:rsidRPr="00AB1F03" w:rsidRDefault="00275005">
      <w:pPr>
        <w:rPr>
          <w:rFonts w:asciiTheme="majorHAnsi" w:eastAsiaTheme="majorEastAsia" w:hAnsiTheme="majorHAnsi" w:cs="Times New Roman"/>
          <w:b/>
          <w:bCs/>
          <w:sz w:val="28"/>
          <w:szCs w:val="24"/>
        </w:rPr>
      </w:pPr>
      <w:r w:rsidRPr="00AB1F03">
        <w:rPr>
          <w:rFonts w:cs="Times New Roman"/>
          <w:szCs w:val="24"/>
        </w:rPr>
        <w:br w:type="page"/>
      </w:r>
    </w:p>
    <w:p w:rsidR="00DD653C" w:rsidRPr="00AB1F03" w:rsidRDefault="00DD653C" w:rsidP="00275005">
      <w:pPr>
        <w:pStyle w:val="Heading1"/>
        <w:spacing w:after="240"/>
        <w:jc w:val="center"/>
        <w:rPr>
          <w:rFonts w:ascii="Times New Roman" w:hAnsi="Times New Roman" w:cs="Times New Roman"/>
          <w:color w:val="auto"/>
          <w:sz w:val="32"/>
          <w:szCs w:val="32"/>
        </w:rPr>
      </w:pPr>
      <w:bookmarkStart w:id="8" w:name="_Toc421916400"/>
      <w:r w:rsidRPr="00AB1F03">
        <w:rPr>
          <w:rFonts w:ascii="Times New Roman" w:hAnsi="Times New Roman" w:cs="Times New Roman"/>
          <w:color w:val="auto"/>
          <w:sz w:val="32"/>
          <w:szCs w:val="32"/>
        </w:rPr>
        <w:lastRenderedPageBreak/>
        <w:t>MỤC LỤC HÌNH</w:t>
      </w:r>
      <w:bookmarkEnd w:id="8"/>
    </w:p>
    <w:p w:rsidR="00300075" w:rsidRPr="00AB1F03" w:rsidRDefault="001F44F1" w:rsidP="00300075">
      <w:pPr>
        <w:pStyle w:val="TableofFigures"/>
        <w:tabs>
          <w:tab w:val="right" w:leader="dot" w:pos="9678"/>
        </w:tabs>
        <w:rPr>
          <w:rFonts w:asciiTheme="minorHAnsi" w:eastAsiaTheme="minorEastAsia" w:hAnsiTheme="minorHAnsi"/>
          <w:noProof/>
          <w:sz w:val="22"/>
          <w:lang w:val="vi-VN" w:eastAsia="vi-VN"/>
        </w:rPr>
      </w:pPr>
      <w:r w:rsidRPr="00AB1F03">
        <w:rPr>
          <w:rFonts w:cs="Times New Roman"/>
          <w:sz w:val="32"/>
          <w:szCs w:val="32"/>
        </w:rPr>
        <w:fldChar w:fldCharType="begin"/>
      </w:r>
      <w:r w:rsidR="00FB2B96" w:rsidRPr="00AB1F03">
        <w:rPr>
          <w:rFonts w:cs="Times New Roman"/>
          <w:sz w:val="32"/>
          <w:szCs w:val="32"/>
        </w:rPr>
        <w:instrText xml:space="preserve"> TOC \h \z \c "Hình" </w:instrText>
      </w:r>
      <w:r w:rsidRPr="00AB1F03">
        <w:rPr>
          <w:rFonts w:cs="Times New Roman"/>
          <w:sz w:val="32"/>
          <w:szCs w:val="32"/>
        </w:rPr>
        <w:fldChar w:fldCharType="separate"/>
      </w:r>
      <w:r w:rsidR="009B5E94">
        <w:rPr>
          <w:rFonts w:cs="Times New Roman"/>
          <w:b/>
          <w:bCs/>
          <w:noProof/>
          <w:sz w:val="32"/>
          <w:szCs w:val="32"/>
        </w:rPr>
        <w:t>No table of figures entries found.</w:t>
      </w:r>
      <w:r w:rsidRPr="00AB1F03">
        <w:rPr>
          <w:rFonts w:cs="Times New Roman"/>
          <w:sz w:val="32"/>
          <w:szCs w:val="32"/>
        </w:rPr>
        <w:fldChar w:fldCharType="end"/>
      </w:r>
    </w:p>
    <w:p w:rsidR="00300075" w:rsidRPr="00AB1F03" w:rsidRDefault="00300075">
      <w:pPr>
        <w:rPr>
          <w:rFonts w:eastAsiaTheme="majorEastAsia" w:cs="Times New Roman"/>
          <w:b/>
          <w:bCs/>
          <w:sz w:val="32"/>
          <w:szCs w:val="32"/>
        </w:rPr>
      </w:pPr>
      <w:r w:rsidRPr="00AB1F03">
        <w:rPr>
          <w:rFonts w:cs="Times New Roman"/>
          <w:sz w:val="32"/>
          <w:szCs w:val="32"/>
        </w:rPr>
        <w:br w:type="page"/>
      </w:r>
    </w:p>
    <w:p w:rsidR="006853DA" w:rsidRPr="00AB1F03" w:rsidRDefault="006853DA" w:rsidP="006853DA">
      <w:pPr>
        <w:pStyle w:val="Heading1"/>
        <w:spacing w:after="240"/>
        <w:jc w:val="center"/>
        <w:rPr>
          <w:rFonts w:ascii="Times New Roman" w:hAnsi="Times New Roman" w:cs="Times New Roman"/>
          <w:color w:val="auto"/>
          <w:sz w:val="32"/>
          <w:szCs w:val="32"/>
        </w:rPr>
      </w:pPr>
      <w:bookmarkStart w:id="9" w:name="_Toc421916401"/>
      <w:r w:rsidRPr="00AB1F03">
        <w:rPr>
          <w:rFonts w:ascii="Times New Roman" w:hAnsi="Times New Roman" w:cs="Times New Roman"/>
          <w:color w:val="auto"/>
          <w:sz w:val="32"/>
          <w:szCs w:val="32"/>
        </w:rPr>
        <w:lastRenderedPageBreak/>
        <w:t>MỤC LỤC BẢNG</w:t>
      </w:r>
      <w:bookmarkEnd w:id="9"/>
    </w:p>
    <w:p w:rsidR="0032319F" w:rsidRDefault="001F44F1">
      <w:pPr>
        <w:pStyle w:val="TableofFigures"/>
        <w:tabs>
          <w:tab w:val="right" w:leader="dot" w:pos="9678"/>
        </w:tabs>
        <w:rPr>
          <w:rFonts w:asciiTheme="minorHAnsi" w:eastAsiaTheme="minorEastAsia" w:hAnsiTheme="minorHAnsi"/>
          <w:noProof/>
          <w:sz w:val="22"/>
        </w:rPr>
      </w:pPr>
      <w:r w:rsidRPr="00AB1F03">
        <w:rPr>
          <w:rFonts w:cs="Times New Roman"/>
          <w:szCs w:val="24"/>
        </w:rPr>
        <w:fldChar w:fldCharType="begin"/>
      </w:r>
      <w:r w:rsidR="00534478" w:rsidRPr="00AB1F03">
        <w:rPr>
          <w:rFonts w:cs="Times New Roman"/>
          <w:szCs w:val="24"/>
        </w:rPr>
        <w:instrText xml:space="preserve"> TOC \h \z \c "Bảng" </w:instrText>
      </w:r>
      <w:r w:rsidRPr="00AB1F03">
        <w:rPr>
          <w:rFonts w:cs="Times New Roman"/>
          <w:szCs w:val="24"/>
        </w:rPr>
        <w:fldChar w:fldCharType="separate"/>
      </w:r>
      <w:hyperlink w:anchor="_Toc421621330" w:history="1">
        <w:r w:rsidR="0032319F" w:rsidRPr="00043B33">
          <w:rPr>
            <w:rStyle w:val="Hyperlink"/>
            <w:noProof/>
          </w:rPr>
          <w:t>Bảng 1: Danh sách thuật ngữ &amp; khái niệm</w:t>
        </w:r>
        <w:r w:rsidR="0032319F">
          <w:rPr>
            <w:noProof/>
            <w:webHidden/>
          </w:rPr>
          <w:tab/>
        </w:r>
        <w:r w:rsidR="0032319F">
          <w:rPr>
            <w:noProof/>
            <w:webHidden/>
          </w:rPr>
          <w:fldChar w:fldCharType="begin"/>
        </w:r>
        <w:r w:rsidR="0032319F">
          <w:rPr>
            <w:noProof/>
            <w:webHidden/>
          </w:rPr>
          <w:instrText xml:space="preserve"> PAGEREF _Toc421621330 \h </w:instrText>
        </w:r>
        <w:r w:rsidR="0032319F">
          <w:rPr>
            <w:noProof/>
            <w:webHidden/>
          </w:rPr>
        </w:r>
        <w:r w:rsidR="0032319F">
          <w:rPr>
            <w:noProof/>
            <w:webHidden/>
          </w:rPr>
          <w:fldChar w:fldCharType="separate"/>
        </w:r>
        <w:r w:rsidR="0032319F">
          <w:rPr>
            <w:noProof/>
            <w:webHidden/>
          </w:rPr>
          <w:t>x</w:t>
        </w:r>
        <w:r w:rsidR="0032319F">
          <w:rPr>
            <w:noProof/>
            <w:webHidden/>
          </w:rPr>
          <w:fldChar w:fldCharType="end"/>
        </w:r>
      </w:hyperlink>
    </w:p>
    <w:p w:rsidR="0032319F" w:rsidRDefault="00E12DFB">
      <w:pPr>
        <w:pStyle w:val="TableofFigures"/>
        <w:tabs>
          <w:tab w:val="right" w:leader="dot" w:pos="9678"/>
        </w:tabs>
        <w:rPr>
          <w:rFonts w:asciiTheme="minorHAnsi" w:eastAsiaTheme="minorEastAsia" w:hAnsiTheme="minorHAnsi"/>
          <w:noProof/>
          <w:sz w:val="22"/>
        </w:rPr>
      </w:pPr>
      <w:hyperlink w:anchor="_Toc421621331" w:history="1">
        <w:r w:rsidR="0032319F" w:rsidRPr="00043B33">
          <w:rPr>
            <w:rStyle w:val="Hyperlink"/>
            <w:noProof/>
          </w:rPr>
          <w:t>Bảng 24: Công nghệ sử dụng</w:t>
        </w:r>
        <w:r w:rsidR="0032319F">
          <w:rPr>
            <w:noProof/>
            <w:webHidden/>
          </w:rPr>
          <w:tab/>
        </w:r>
        <w:r w:rsidR="0032319F">
          <w:rPr>
            <w:noProof/>
            <w:webHidden/>
          </w:rPr>
          <w:fldChar w:fldCharType="begin"/>
        </w:r>
        <w:r w:rsidR="0032319F">
          <w:rPr>
            <w:noProof/>
            <w:webHidden/>
          </w:rPr>
          <w:instrText xml:space="preserve"> PAGEREF _Toc421621331 \h </w:instrText>
        </w:r>
        <w:r w:rsidR="0032319F">
          <w:rPr>
            <w:noProof/>
            <w:webHidden/>
          </w:rPr>
        </w:r>
        <w:r w:rsidR="0032319F">
          <w:rPr>
            <w:noProof/>
            <w:webHidden/>
          </w:rPr>
          <w:fldChar w:fldCharType="separate"/>
        </w:r>
        <w:r w:rsidR="0032319F">
          <w:rPr>
            <w:noProof/>
            <w:webHidden/>
          </w:rPr>
          <w:t>25</w:t>
        </w:r>
        <w:r w:rsidR="0032319F">
          <w:rPr>
            <w:noProof/>
            <w:webHidden/>
          </w:rPr>
          <w:fldChar w:fldCharType="end"/>
        </w:r>
      </w:hyperlink>
    </w:p>
    <w:p w:rsidR="006853DA" w:rsidRPr="00AB1F03" w:rsidRDefault="001F44F1">
      <w:pPr>
        <w:rPr>
          <w:rFonts w:asciiTheme="majorHAnsi" w:eastAsiaTheme="majorEastAsia" w:hAnsiTheme="majorHAnsi" w:cs="Times New Roman"/>
          <w:b/>
          <w:bCs/>
          <w:sz w:val="28"/>
          <w:szCs w:val="24"/>
        </w:rPr>
      </w:pPr>
      <w:r w:rsidRPr="00AB1F03">
        <w:rPr>
          <w:rFonts w:cs="Times New Roman"/>
          <w:szCs w:val="24"/>
        </w:rPr>
        <w:fldChar w:fldCharType="end"/>
      </w:r>
      <w:r w:rsidR="006853DA" w:rsidRPr="00AB1F03">
        <w:rPr>
          <w:rFonts w:cs="Times New Roman"/>
          <w:szCs w:val="24"/>
        </w:rPr>
        <w:br w:type="page"/>
      </w:r>
    </w:p>
    <w:p w:rsidR="009B5E94" w:rsidRDefault="00C760F7" w:rsidP="00F72D5F">
      <w:pPr>
        <w:pStyle w:val="Heading1"/>
        <w:spacing w:after="240"/>
        <w:jc w:val="center"/>
        <w:rPr>
          <w:noProof/>
        </w:rPr>
      </w:pPr>
      <w:bookmarkStart w:id="10" w:name="_Toc421916402"/>
      <w:r w:rsidRPr="00AB1F03">
        <w:rPr>
          <w:rFonts w:ascii="Times New Roman" w:hAnsi="Times New Roman" w:cs="Times New Roman"/>
          <w:color w:val="auto"/>
          <w:sz w:val="32"/>
          <w:szCs w:val="32"/>
        </w:rPr>
        <w:lastRenderedPageBreak/>
        <w:t>MỤC LỤC BẢN</w:t>
      </w:r>
      <w:r w:rsidR="00894A89" w:rsidRPr="00AB1F03">
        <w:rPr>
          <w:rFonts w:ascii="Times New Roman" w:hAnsi="Times New Roman" w:cs="Times New Roman"/>
          <w:color w:val="auto"/>
          <w:sz w:val="32"/>
          <w:szCs w:val="32"/>
        </w:rPr>
        <w:t>G</w:t>
      </w:r>
      <w:r w:rsidRPr="00AB1F03">
        <w:rPr>
          <w:rFonts w:ascii="Times New Roman" w:hAnsi="Times New Roman" w:cs="Times New Roman"/>
          <w:color w:val="auto"/>
          <w:sz w:val="32"/>
          <w:szCs w:val="32"/>
        </w:rPr>
        <w:t xml:space="preserve"> ĐẶC TẢ USE-CASE</w:t>
      </w:r>
      <w:bookmarkEnd w:id="10"/>
      <w:r w:rsidR="001F44F1" w:rsidRPr="00AB1F03">
        <w:rPr>
          <w:rFonts w:cs="Times New Roman"/>
          <w:color w:val="auto"/>
          <w:szCs w:val="24"/>
        </w:rPr>
        <w:fldChar w:fldCharType="begin"/>
      </w:r>
      <w:r w:rsidR="00F72D5F" w:rsidRPr="00AB1F03">
        <w:rPr>
          <w:rFonts w:cs="Times New Roman"/>
          <w:color w:val="auto"/>
          <w:szCs w:val="24"/>
        </w:rPr>
        <w:instrText xml:space="preserve"> TOC \h \z \c "Bảng đặc tả" </w:instrText>
      </w:r>
      <w:r w:rsidR="001F44F1" w:rsidRPr="00AB1F03">
        <w:rPr>
          <w:rFonts w:cs="Times New Roman"/>
          <w:color w:val="auto"/>
          <w:szCs w:val="24"/>
        </w:rPr>
        <w:fldChar w:fldCharType="separate"/>
      </w:r>
    </w:p>
    <w:p w:rsidR="00006360" w:rsidRPr="00AB1F03" w:rsidRDefault="009B5E94" w:rsidP="007C1B51">
      <w:pPr>
        <w:pStyle w:val="TableofFigures"/>
        <w:tabs>
          <w:tab w:val="right" w:leader="dot" w:pos="9678"/>
        </w:tabs>
        <w:rPr>
          <w:rFonts w:asciiTheme="minorHAnsi" w:eastAsiaTheme="minorEastAsia" w:hAnsiTheme="minorHAnsi"/>
          <w:noProof/>
          <w:sz w:val="22"/>
          <w:lang w:val="vi-VN" w:eastAsia="vi-VN"/>
        </w:rPr>
      </w:pPr>
      <w:r>
        <w:rPr>
          <w:rFonts w:cs="Times New Roman"/>
          <w:b/>
          <w:bCs/>
          <w:noProof/>
          <w:szCs w:val="24"/>
        </w:rPr>
        <w:t>No table of figures entries found.</w:t>
      </w:r>
      <w:r w:rsidR="001F44F1" w:rsidRPr="00AB1F03">
        <w:rPr>
          <w:rFonts w:cs="Times New Roman"/>
          <w:szCs w:val="24"/>
        </w:rPr>
        <w:fldChar w:fldCharType="end"/>
      </w:r>
    </w:p>
    <w:p w:rsidR="00006360" w:rsidRPr="00AB1F03" w:rsidRDefault="00006360">
      <w:pPr>
        <w:rPr>
          <w:rFonts w:cs="Times New Roman"/>
          <w:szCs w:val="24"/>
        </w:rPr>
      </w:pPr>
      <w:r w:rsidRPr="00AB1F03">
        <w:rPr>
          <w:rFonts w:cs="Times New Roman"/>
          <w:szCs w:val="24"/>
        </w:rPr>
        <w:br w:type="page"/>
      </w:r>
    </w:p>
    <w:p w:rsidR="008E2098" w:rsidRPr="00AB1F03" w:rsidRDefault="00006360" w:rsidP="00116D50">
      <w:pPr>
        <w:pStyle w:val="Heading1"/>
        <w:spacing w:after="240"/>
        <w:jc w:val="center"/>
        <w:rPr>
          <w:rFonts w:ascii="Times New Roman" w:hAnsi="Times New Roman" w:cs="Times New Roman"/>
          <w:color w:val="auto"/>
          <w:sz w:val="32"/>
          <w:szCs w:val="32"/>
        </w:rPr>
      </w:pPr>
      <w:bookmarkStart w:id="11" w:name="_Toc421916403"/>
      <w:r w:rsidRPr="00AB1F03">
        <w:rPr>
          <w:rFonts w:ascii="Times New Roman" w:hAnsi="Times New Roman" w:cs="Times New Roman"/>
          <w:color w:val="auto"/>
          <w:sz w:val="32"/>
          <w:szCs w:val="32"/>
        </w:rPr>
        <w:lastRenderedPageBreak/>
        <w:t>DANH SÁCH THUẬT NGỮ VÀ KHÁI NIỆM</w:t>
      </w:r>
      <w:bookmarkEnd w:id="11"/>
    </w:p>
    <w:tbl>
      <w:tblPr>
        <w:tblStyle w:val="LightGrid-Accent5"/>
        <w:tblW w:w="10363" w:type="dxa"/>
        <w:tblLook w:val="04A0" w:firstRow="1" w:lastRow="0" w:firstColumn="1" w:lastColumn="0" w:noHBand="0" w:noVBand="1"/>
      </w:tblPr>
      <w:tblGrid>
        <w:gridCol w:w="1858"/>
        <w:gridCol w:w="2835"/>
        <w:gridCol w:w="5670"/>
      </w:tblGrid>
      <w:tr w:rsidR="00AB1F03" w:rsidRPr="00AB1F03" w:rsidTr="00E8797C">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858" w:type="dxa"/>
            <w:hideMark/>
          </w:tcPr>
          <w:p w:rsidR="00116D50" w:rsidRPr="00AB1F03" w:rsidRDefault="00116D50" w:rsidP="00116D50">
            <w:pPr>
              <w:jc w:val="center"/>
              <w:rPr>
                <w:rFonts w:eastAsia="Times New Roman" w:cs="Times New Roman"/>
                <w:bCs w:val="0"/>
                <w:lang w:val="vi-VN" w:eastAsia="vi-VN"/>
              </w:rPr>
            </w:pPr>
            <w:r w:rsidRPr="00AB1F03">
              <w:rPr>
                <w:rFonts w:eastAsia="Times New Roman" w:cs="Times New Roman"/>
                <w:bCs w:val="0"/>
                <w:lang w:val="vi-VN" w:eastAsia="vi-VN"/>
              </w:rPr>
              <w:t>Thuật ngữ</w:t>
            </w:r>
          </w:p>
        </w:tc>
        <w:tc>
          <w:tcPr>
            <w:tcW w:w="2835" w:type="dxa"/>
            <w:hideMark/>
          </w:tcPr>
          <w:p w:rsidR="00116D50" w:rsidRPr="00AB1F03" w:rsidRDefault="00116D50" w:rsidP="00116D5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Cs w:val="0"/>
                <w:lang w:val="vi-VN" w:eastAsia="vi-VN"/>
              </w:rPr>
            </w:pPr>
            <w:r w:rsidRPr="00AB1F03">
              <w:rPr>
                <w:rFonts w:eastAsia="Times New Roman" w:cs="Times New Roman"/>
                <w:bCs w:val="0"/>
                <w:lang w:val="vi-VN" w:eastAsia="vi-VN"/>
              </w:rPr>
              <w:t>Tên đầy đủ</w:t>
            </w:r>
          </w:p>
        </w:tc>
        <w:tc>
          <w:tcPr>
            <w:tcW w:w="5670" w:type="dxa"/>
            <w:hideMark/>
          </w:tcPr>
          <w:p w:rsidR="00116D50" w:rsidRPr="00AB1F03" w:rsidRDefault="00116D50" w:rsidP="00116D5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Cs w:val="0"/>
                <w:lang w:val="vi-VN" w:eastAsia="vi-VN"/>
              </w:rPr>
            </w:pPr>
            <w:r w:rsidRPr="00AB1F03">
              <w:rPr>
                <w:rFonts w:eastAsia="Times New Roman" w:cs="Times New Roman"/>
                <w:bCs w:val="0"/>
                <w:lang w:val="vi-VN" w:eastAsia="vi-VN"/>
              </w:rPr>
              <w:t>Ghi chú</w:t>
            </w:r>
          </w:p>
        </w:tc>
      </w:tr>
      <w:tr w:rsidR="00AB1F03" w:rsidRPr="00AB1F03" w:rsidTr="00E8797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58" w:type="dxa"/>
            <w:hideMark/>
          </w:tcPr>
          <w:p w:rsidR="00116D50" w:rsidRPr="00AB1F03" w:rsidRDefault="00116D50" w:rsidP="00116D50">
            <w:pPr>
              <w:rPr>
                <w:rFonts w:eastAsia="Times New Roman" w:cs="Times New Roman"/>
                <w:szCs w:val="24"/>
                <w:lang w:val="vi-VN" w:eastAsia="vi-VN"/>
              </w:rPr>
            </w:pPr>
            <w:r w:rsidRPr="00AB1F03">
              <w:rPr>
                <w:rFonts w:eastAsia="Times New Roman" w:cs="Times New Roman"/>
                <w:szCs w:val="24"/>
                <w:lang w:val="vi-VN" w:eastAsia="vi-VN"/>
              </w:rPr>
              <w:t>CA</w:t>
            </w:r>
          </w:p>
        </w:tc>
        <w:tc>
          <w:tcPr>
            <w:tcW w:w="2835" w:type="dxa"/>
            <w:hideMark/>
          </w:tcPr>
          <w:p w:rsidR="00116D50" w:rsidRPr="00AB1F03" w:rsidRDefault="00116D50"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Certificate Authority</w:t>
            </w:r>
          </w:p>
        </w:tc>
        <w:tc>
          <w:tcPr>
            <w:tcW w:w="5670" w:type="dxa"/>
            <w:hideMark/>
          </w:tcPr>
          <w:p w:rsidR="00116D50" w:rsidRPr="00AB1F03" w:rsidRDefault="00116D50"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Bên thứ 3 đáng tin cậy cung cấp chứng chỉ số</w:t>
            </w:r>
          </w:p>
        </w:tc>
      </w:tr>
      <w:tr w:rsidR="00AB1F03" w:rsidRPr="00AB1F03" w:rsidTr="00E8797C">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858" w:type="dxa"/>
            <w:hideMark/>
          </w:tcPr>
          <w:p w:rsidR="00116D50" w:rsidRPr="00AB1F03" w:rsidRDefault="00116D50" w:rsidP="00116D50">
            <w:pPr>
              <w:rPr>
                <w:rFonts w:eastAsia="Times New Roman" w:cs="Times New Roman"/>
                <w:szCs w:val="24"/>
                <w:lang w:val="vi-VN" w:eastAsia="vi-VN"/>
              </w:rPr>
            </w:pPr>
            <w:r w:rsidRPr="00AB1F03">
              <w:rPr>
                <w:rFonts w:eastAsia="Times New Roman" w:cs="Times New Roman"/>
                <w:szCs w:val="24"/>
                <w:lang w:val="vi-VN" w:eastAsia="vi-VN"/>
              </w:rPr>
              <w:t>CMMI</w:t>
            </w:r>
          </w:p>
        </w:tc>
        <w:tc>
          <w:tcPr>
            <w:tcW w:w="2835" w:type="dxa"/>
            <w:hideMark/>
          </w:tcPr>
          <w:p w:rsidR="00116D50" w:rsidRPr="00AB1F03" w:rsidRDefault="00116D50" w:rsidP="00116D50">
            <w:pPr>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Capability Maturity Model Integration</w:t>
            </w:r>
          </w:p>
        </w:tc>
        <w:tc>
          <w:tcPr>
            <w:tcW w:w="5670" w:type="dxa"/>
            <w:hideMark/>
          </w:tcPr>
          <w:p w:rsidR="00116D50" w:rsidRPr="00AB1F03" w:rsidRDefault="00116D50" w:rsidP="00116D50">
            <w:pPr>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Chuẩn quản lý quy trình chất lượng</w:t>
            </w:r>
          </w:p>
        </w:tc>
      </w:tr>
      <w:tr w:rsidR="00AB1F03" w:rsidRPr="00AB1F03" w:rsidTr="00E8797C">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858" w:type="dxa"/>
            <w:hideMark/>
          </w:tcPr>
          <w:p w:rsidR="00116D50" w:rsidRPr="00AB1F03" w:rsidRDefault="00116D50" w:rsidP="00116D50">
            <w:pPr>
              <w:rPr>
                <w:rFonts w:eastAsia="Times New Roman" w:cs="Times New Roman"/>
                <w:szCs w:val="24"/>
                <w:lang w:val="vi-VN" w:eastAsia="vi-VN"/>
              </w:rPr>
            </w:pPr>
            <w:r w:rsidRPr="00AB1F03">
              <w:rPr>
                <w:rFonts w:eastAsia="Times New Roman" w:cs="Times New Roman"/>
                <w:szCs w:val="24"/>
                <w:lang w:val="vi-VN" w:eastAsia="vi-VN"/>
              </w:rPr>
              <w:t>CMS</w:t>
            </w:r>
          </w:p>
        </w:tc>
        <w:tc>
          <w:tcPr>
            <w:tcW w:w="2835" w:type="dxa"/>
            <w:hideMark/>
          </w:tcPr>
          <w:p w:rsidR="00116D50" w:rsidRPr="00AB1F03" w:rsidRDefault="00116D50"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Content Management System</w:t>
            </w:r>
          </w:p>
        </w:tc>
        <w:tc>
          <w:tcPr>
            <w:tcW w:w="5670" w:type="dxa"/>
            <w:hideMark/>
          </w:tcPr>
          <w:p w:rsidR="00116D50" w:rsidRPr="00AB1F03" w:rsidRDefault="00116D50"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Hệ thống quản lý nội dung được sử dụng để điều khiển và chỉnh sửa nội dung</w:t>
            </w:r>
          </w:p>
        </w:tc>
      </w:tr>
      <w:tr w:rsidR="00AB1F03" w:rsidRPr="00AB1F03" w:rsidTr="00E8797C">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858" w:type="dxa"/>
            <w:hideMark/>
          </w:tcPr>
          <w:p w:rsidR="00116D50" w:rsidRPr="00AB1F03" w:rsidRDefault="00116D50" w:rsidP="00116D50">
            <w:pPr>
              <w:rPr>
                <w:rFonts w:eastAsia="Times New Roman" w:cs="Times New Roman"/>
                <w:szCs w:val="24"/>
                <w:lang w:val="vi-VN" w:eastAsia="vi-VN"/>
              </w:rPr>
            </w:pPr>
            <w:r w:rsidRPr="00AB1F03">
              <w:rPr>
                <w:rFonts w:eastAsia="Times New Roman" w:cs="Times New Roman"/>
                <w:szCs w:val="24"/>
                <w:lang w:val="vi-VN" w:eastAsia="vi-VN"/>
              </w:rPr>
              <w:t>Google Analytics</w:t>
            </w:r>
          </w:p>
        </w:tc>
        <w:tc>
          <w:tcPr>
            <w:tcW w:w="2835" w:type="dxa"/>
            <w:hideMark/>
          </w:tcPr>
          <w:p w:rsidR="00116D50" w:rsidRPr="00AB1F03" w:rsidRDefault="00AF0D4E" w:rsidP="00116D50">
            <w:pPr>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Google Analytics</w:t>
            </w:r>
          </w:p>
        </w:tc>
        <w:tc>
          <w:tcPr>
            <w:tcW w:w="5670" w:type="dxa"/>
            <w:hideMark/>
          </w:tcPr>
          <w:p w:rsidR="00116D50" w:rsidRPr="00AB1F03" w:rsidRDefault="00116D50" w:rsidP="00116D50">
            <w:pPr>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Công cụ thống kê và phân tích website của Google</w:t>
            </w:r>
          </w:p>
        </w:tc>
      </w:tr>
      <w:tr w:rsidR="00AB1F03" w:rsidRPr="00AB1F03" w:rsidTr="00E8797C">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858" w:type="dxa"/>
          </w:tcPr>
          <w:p w:rsidR="00906FFD" w:rsidRPr="00AB1F03" w:rsidRDefault="00906FFD" w:rsidP="00116D50">
            <w:pPr>
              <w:rPr>
                <w:rFonts w:eastAsia="Times New Roman" w:cs="Times New Roman"/>
                <w:szCs w:val="24"/>
                <w:lang w:eastAsia="vi-VN"/>
              </w:rPr>
            </w:pPr>
            <w:r w:rsidRPr="00AB1F03">
              <w:rPr>
                <w:rFonts w:eastAsia="Times New Roman" w:cs="Times New Roman"/>
                <w:szCs w:val="24"/>
                <w:lang w:eastAsia="vi-VN"/>
              </w:rPr>
              <w:t>GeoIP</w:t>
            </w:r>
          </w:p>
        </w:tc>
        <w:tc>
          <w:tcPr>
            <w:tcW w:w="2835" w:type="dxa"/>
          </w:tcPr>
          <w:p w:rsidR="00906FFD" w:rsidRPr="00AB1F03" w:rsidRDefault="00601893"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eastAsia="vi-VN"/>
              </w:rPr>
              <w:t>GeoIP</w:t>
            </w:r>
          </w:p>
        </w:tc>
        <w:tc>
          <w:tcPr>
            <w:tcW w:w="5670" w:type="dxa"/>
          </w:tcPr>
          <w:p w:rsidR="00906FFD" w:rsidRPr="00AB1F03" w:rsidRDefault="00601893"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Công nghệ để dò tìm khu vực của người truy cập theo IP</w:t>
            </w:r>
          </w:p>
        </w:tc>
      </w:tr>
      <w:tr w:rsidR="00AB1F03" w:rsidRPr="00AB1F03" w:rsidTr="00E8797C">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858" w:type="dxa"/>
            <w:hideMark/>
          </w:tcPr>
          <w:p w:rsidR="00116D50" w:rsidRPr="00AB1F03" w:rsidRDefault="00116D50" w:rsidP="00116D50">
            <w:pPr>
              <w:rPr>
                <w:rFonts w:eastAsia="Times New Roman" w:cs="Times New Roman"/>
                <w:szCs w:val="24"/>
                <w:lang w:val="vi-VN" w:eastAsia="vi-VN"/>
              </w:rPr>
            </w:pPr>
            <w:r w:rsidRPr="00AB1F03">
              <w:rPr>
                <w:rFonts w:eastAsia="Times New Roman" w:cs="Times New Roman"/>
                <w:szCs w:val="24"/>
                <w:lang w:val="vi-VN" w:eastAsia="vi-VN"/>
              </w:rPr>
              <w:t>Groupon</w:t>
            </w:r>
          </w:p>
        </w:tc>
        <w:tc>
          <w:tcPr>
            <w:tcW w:w="2835" w:type="dxa"/>
            <w:hideMark/>
          </w:tcPr>
          <w:p w:rsidR="00116D50" w:rsidRPr="00AB1F03" w:rsidRDefault="00AF0D4E" w:rsidP="00116D50">
            <w:pPr>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Groupon</w:t>
            </w:r>
          </w:p>
        </w:tc>
        <w:tc>
          <w:tcPr>
            <w:tcW w:w="5670" w:type="dxa"/>
            <w:hideMark/>
          </w:tcPr>
          <w:p w:rsidR="00116D50" w:rsidRPr="00AB1F03" w:rsidRDefault="00116D50" w:rsidP="00116D50">
            <w:pPr>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Hệ thống mua bán hàng theo nhóm nhấn mạnh vào mục đích quảng cáo và tiếp thị</w:t>
            </w:r>
          </w:p>
        </w:tc>
      </w:tr>
      <w:tr w:rsidR="00AB1F03" w:rsidRPr="00AB1F03" w:rsidTr="00E8797C">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858" w:type="dxa"/>
            <w:hideMark/>
          </w:tcPr>
          <w:p w:rsidR="00116D50" w:rsidRPr="00AB1F03" w:rsidRDefault="00116D50" w:rsidP="00116D50">
            <w:pPr>
              <w:rPr>
                <w:rFonts w:eastAsia="Times New Roman" w:cs="Times New Roman"/>
                <w:szCs w:val="24"/>
                <w:lang w:val="vi-VN" w:eastAsia="vi-VN"/>
              </w:rPr>
            </w:pPr>
            <w:r w:rsidRPr="00AB1F03">
              <w:rPr>
                <w:rFonts w:eastAsia="Times New Roman" w:cs="Times New Roman"/>
                <w:szCs w:val="24"/>
                <w:lang w:val="vi-VN" w:eastAsia="vi-VN"/>
              </w:rPr>
              <w:t>IPN</w:t>
            </w:r>
          </w:p>
        </w:tc>
        <w:tc>
          <w:tcPr>
            <w:tcW w:w="2835" w:type="dxa"/>
            <w:hideMark/>
          </w:tcPr>
          <w:p w:rsidR="00116D50" w:rsidRPr="00AB1F03" w:rsidRDefault="00B6188E"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Paypal</w:t>
            </w:r>
            <w:r w:rsidR="00116D50" w:rsidRPr="00AB1F03">
              <w:rPr>
                <w:rFonts w:eastAsia="Times New Roman" w:cs="Times New Roman"/>
                <w:szCs w:val="24"/>
                <w:lang w:val="vi-VN" w:eastAsia="vi-VN"/>
              </w:rPr>
              <w:t>'s Instant Payment Notification</w:t>
            </w:r>
          </w:p>
        </w:tc>
        <w:tc>
          <w:tcPr>
            <w:tcW w:w="5670" w:type="dxa"/>
            <w:hideMark/>
          </w:tcPr>
          <w:p w:rsidR="00116D50" w:rsidRPr="00AB1F03" w:rsidRDefault="00C50846"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 xml:space="preserve">Giao thức do </w:t>
            </w:r>
            <w:r w:rsidR="00B6188E" w:rsidRPr="00AB1F03">
              <w:rPr>
                <w:rFonts w:eastAsia="Times New Roman" w:cs="Times New Roman"/>
                <w:szCs w:val="24"/>
                <w:lang w:val="vi-VN" w:eastAsia="vi-VN"/>
              </w:rPr>
              <w:t>Paypal</w:t>
            </w:r>
            <w:r w:rsidRPr="00AB1F03">
              <w:rPr>
                <w:rFonts w:eastAsia="Times New Roman" w:cs="Times New Roman"/>
                <w:szCs w:val="24"/>
                <w:lang w:val="vi-VN" w:eastAsia="vi-VN"/>
              </w:rPr>
              <w:t xml:space="preserve"> </w:t>
            </w:r>
            <w:r w:rsidR="00116D50" w:rsidRPr="00AB1F03">
              <w:rPr>
                <w:rFonts w:eastAsia="Times New Roman" w:cs="Times New Roman"/>
                <w:szCs w:val="24"/>
                <w:lang w:val="vi-VN" w:eastAsia="vi-VN"/>
              </w:rPr>
              <w:t xml:space="preserve">hỗ trợ </w:t>
            </w:r>
            <w:r w:rsidRPr="00AB1F03">
              <w:rPr>
                <w:rFonts w:eastAsia="Times New Roman" w:cs="Times New Roman"/>
                <w:szCs w:val="24"/>
                <w:lang w:val="vi-VN" w:eastAsia="vi-VN"/>
              </w:rPr>
              <w:t xml:space="preserve">để </w:t>
            </w:r>
            <w:r w:rsidR="00116D50" w:rsidRPr="00AB1F03">
              <w:rPr>
                <w:rFonts w:eastAsia="Times New Roman" w:cs="Times New Roman"/>
                <w:szCs w:val="24"/>
                <w:lang w:val="vi-VN" w:eastAsia="vi-VN"/>
              </w:rPr>
              <w:t xml:space="preserve">hệ thống hiện thực thanh toán thông qua </w:t>
            </w:r>
            <w:r w:rsidR="00B6188E" w:rsidRPr="00AB1F03">
              <w:rPr>
                <w:rFonts w:eastAsia="Times New Roman" w:cs="Times New Roman"/>
                <w:szCs w:val="24"/>
                <w:lang w:val="vi-VN" w:eastAsia="vi-VN"/>
              </w:rPr>
              <w:t>Paypal</w:t>
            </w:r>
            <w:r w:rsidR="00116D50" w:rsidRPr="00AB1F03">
              <w:rPr>
                <w:rFonts w:eastAsia="Times New Roman" w:cs="Times New Roman"/>
                <w:szCs w:val="24"/>
                <w:lang w:val="vi-VN" w:eastAsia="vi-VN"/>
              </w:rPr>
              <w:t xml:space="preserve"> </w:t>
            </w:r>
          </w:p>
        </w:tc>
      </w:tr>
      <w:tr w:rsidR="00AB1F03" w:rsidRPr="00AB1F03" w:rsidTr="00E8797C">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858" w:type="dxa"/>
            <w:hideMark/>
          </w:tcPr>
          <w:p w:rsidR="00116D50" w:rsidRPr="00AB1F03" w:rsidRDefault="00116D50" w:rsidP="00116D50">
            <w:pPr>
              <w:rPr>
                <w:rFonts w:eastAsia="Times New Roman" w:cs="Times New Roman"/>
                <w:szCs w:val="24"/>
                <w:lang w:val="vi-VN" w:eastAsia="vi-VN"/>
              </w:rPr>
            </w:pPr>
            <w:r w:rsidRPr="00AB1F03">
              <w:rPr>
                <w:rFonts w:eastAsia="Times New Roman" w:cs="Times New Roman"/>
                <w:szCs w:val="24"/>
                <w:lang w:val="vi-VN" w:eastAsia="vi-VN"/>
              </w:rPr>
              <w:t xml:space="preserve">IPN listener </w:t>
            </w:r>
          </w:p>
        </w:tc>
        <w:tc>
          <w:tcPr>
            <w:tcW w:w="2835" w:type="dxa"/>
            <w:hideMark/>
          </w:tcPr>
          <w:p w:rsidR="00116D50" w:rsidRPr="00AB1F03" w:rsidRDefault="00896E28" w:rsidP="00116D50">
            <w:pPr>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eastAsia="vi-VN"/>
              </w:rPr>
            </w:pPr>
            <w:r w:rsidRPr="00AB1F03">
              <w:rPr>
                <w:rFonts w:eastAsia="Times New Roman" w:cs="Times New Roman"/>
                <w:szCs w:val="24"/>
                <w:lang w:val="vi-VN" w:eastAsia="vi-VN"/>
              </w:rPr>
              <w:t>Instant Payment Notification</w:t>
            </w:r>
            <w:r w:rsidRPr="00AB1F03">
              <w:rPr>
                <w:rFonts w:eastAsia="Times New Roman" w:cs="Times New Roman"/>
                <w:szCs w:val="24"/>
                <w:lang w:eastAsia="vi-VN"/>
              </w:rPr>
              <w:t xml:space="preserve"> Listener</w:t>
            </w:r>
          </w:p>
        </w:tc>
        <w:tc>
          <w:tcPr>
            <w:tcW w:w="5670" w:type="dxa"/>
            <w:hideMark/>
          </w:tcPr>
          <w:p w:rsidR="00116D50" w:rsidRPr="00AB1F03" w:rsidRDefault="00116D50" w:rsidP="00116D50">
            <w:pPr>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eastAsia="vi-VN"/>
              </w:rPr>
            </w:pPr>
            <w:r w:rsidRPr="00AB1F03">
              <w:rPr>
                <w:rFonts w:eastAsia="Times New Roman" w:cs="Times New Roman"/>
                <w:szCs w:val="24"/>
                <w:lang w:val="vi-VN" w:eastAsia="vi-VN"/>
              </w:rPr>
              <w:t>Một dịch vụ của hệ thống,</w:t>
            </w:r>
            <w:r w:rsidR="0018616E" w:rsidRPr="00AB1F03">
              <w:rPr>
                <w:rFonts w:eastAsia="Times New Roman" w:cs="Times New Roman"/>
                <w:szCs w:val="24"/>
                <w:lang w:val="vi-VN" w:eastAsia="vi-VN"/>
              </w:rPr>
              <w:t xml:space="preserve"> lắng nghe những thông báo của </w:t>
            </w:r>
            <w:r w:rsidR="00B6188E" w:rsidRPr="00AB1F03">
              <w:rPr>
                <w:rFonts w:eastAsia="Times New Roman" w:cs="Times New Roman"/>
                <w:szCs w:val="24"/>
                <w:lang w:val="vi-VN" w:eastAsia="vi-VN"/>
              </w:rPr>
              <w:t>Paypal</w:t>
            </w:r>
            <w:r w:rsidRPr="00AB1F03">
              <w:rPr>
                <w:rFonts w:eastAsia="Times New Roman" w:cs="Times New Roman"/>
                <w:szCs w:val="24"/>
                <w:lang w:val="vi-VN" w:eastAsia="vi-VN"/>
              </w:rPr>
              <w:t xml:space="preserve"> </w:t>
            </w:r>
            <w:r w:rsidR="00A976E1" w:rsidRPr="00AB1F03">
              <w:rPr>
                <w:rFonts w:eastAsia="Times New Roman" w:cs="Times New Roman"/>
                <w:szCs w:val="24"/>
                <w:lang w:val="vi-VN" w:eastAsia="vi-VN"/>
              </w:rPr>
              <w:t>gửi đến khi có người thanh toán</w:t>
            </w:r>
          </w:p>
        </w:tc>
      </w:tr>
      <w:tr w:rsidR="00AB1F03" w:rsidRPr="00AB1F03" w:rsidTr="00E8797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858" w:type="dxa"/>
            <w:hideMark/>
          </w:tcPr>
          <w:p w:rsidR="00116D50" w:rsidRPr="00AB1F03" w:rsidRDefault="00116D50" w:rsidP="00116D50">
            <w:pPr>
              <w:rPr>
                <w:rFonts w:eastAsia="Times New Roman" w:cs="Times New Roman"/>
                <w:szCs w:val="24"/>
                <w:lang w:val="vi-VN" w:eastAsia="vi-VN"/>
              </w:rPr>
            </w:pPr>
            <w:r w:rsidRPr="00AB1F03">
              <w:rPr>
                <w:rFonts w:eastAsia="Times New Roman" w:cs="Times New Roman"/>
                <w:szCs w:val="24"/>
                <w:lang w:val="vi-VN" w:eastAsia="vi-VN"/>
              </w:rPr>
              <w:t>IPN message</w:t>
            </w:r>
          </w:p>
        </w:tc>
        <w:tc>
          <w:tcPr>
            <w:tcW w:w="2835" w:type="dxa"/>
            <w:hideMark/>
          </w:tcPr>
          <w:p w:rsidR="00116D50" w:rsidRPr="00AB1F03" w:rsidRDefault="004028B2"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Instant Payment Notification</w:t>
            </w:r>
            <w:r w:rsidRPr="00AB1F03">
              <w:rPr>
                <w:rFonts w:eastAsia="Times New Roman" w:cs="Times New Roman"/>
                <w:szCs w:val="24"/>
                <w:lang w:eastAsia="vi-VN"/>
              </w:rPr>
              <w:t xml:space="preserve"> message</w:t>
            </w:r>
          </w:p>
        </w:tc>
        <w:tc>
          <w:tcPr>
            <w:tcW w:w="5670" w:type="dxa"/>
            <w:hideMark/>
          </w:tcPr>
          <w:p w:rsidR="00116D50" w:rsidRPr="00AB1F03" w:rsidRDefault="0018616E"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 xml:space="preserve">Thông báo của </w:t>
            </w:r>
            <w:r w:rsidR="00B6188E" w:rsidRPr="00AB1F03">
              <w:rPr>
                <w:rFonts w:eastAsia="Times New Roman" w:cs="Times New Roman"/>
                <w:szCs w:val="24"/>
                <w:lang w:val="vi-VN" w:eastAsia="vi-VN"/>
              </w:rPr>
              <w:t>Paypal</w:t>
            </w:r>
            <w:r w:rsidR="00116D50" w:rsidRPr="00AB1F03">
              <w:rPr>
                <w:rFonts w:eastAsia="Times New Roman" w:cs="Times New Roman"/>
                <w:szCs w:val="24"/>
                <w:lang w:val="vi-VN" w:eastAsia="vi-VN"/>
              </w:rPr>
              <w:t xml:space="preserve"> gửi đến hệ thống</w:t>
            </w:r>
          </w:p>
        </w:tc>
      </w:tr>
      <w:tr w:rsidR="00AB1F03" w:rsidRPr="00AB1F03" w:rsidTr="00E8797C">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858" w:type="dxa"/>
            <w:hideMark/>
          </w:tcPr>
          <w:p w:rsidR="00116D50" w:rsidRPr="00AB1F03" w:rsidRDefault="00116D50" w:rsidP="00116D50">
            <w:pPr>
              <w:rPr>
                <w:rFonts w:eastAsia="Times New Roman" w:cs="Times New Roman"/>
                <w:szCs w:val="24"/>
                <w:lang w:val="vi-VN" w:eastAsia="vi-VN"/>
              </w:rPr>
            </w:pPr>
            <w:r w:rsidRPr="00AB1F03">
              <w:rPr>
                <w:rFonts w:eastAsia="Times New Roman" w:cs="Times New Roman"/>
                <w:szCs w:val="24"/>
                <w:lang w:val="vi-VN" w:eastAsia="vi-VN"/>
              </w:rPr>
              <w:t xml:space="preserve">Mobile Site </w:t>
            </w:r>
          </w:p>
        </w:tc>
        <w:tc>
          <w:tcPr>
            <w:tcW w:w="2835" w:type="dxa"/>
            <w:hideMark/>
          </w:tcPr>
          <w:p w:rsidR="00116D50" w:rsidRPr="00AB1F03" w:rsidRDefault="00AF0D4E" w:rsidP="00116D50">
            <w:pPr>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Mobile Site</w:t>
            </w:r>
          </w:p>
        </w:tc>
        <w:tc>
          <w:tcPr>
            <w:tcW w:w="5670" w:type="dxa"/>
            <w:hideMark/>
          </w:tcPr>
          <w:p w:rsidR="00116D50" w:rsidRPr="00AB1F03" w:rsidRDefault="00116D50" w:rsidP="00116D50">
            <w:pPr>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Giao diện tối giản các chức năng của website dùng cho điện thoại di động</w:t>
            </w:r>
          </w:p>
        </w:tc>
      </w:tr>
      <w:tr w:rsidR="00AB1F03" w:rsidRPr="00AB1F03" w:rsidTr="00E8797C">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858" w:type="dxa"/>
            <w:hideMark/>
          </w:tcPr>
          <w:p w:rsidR="00116D50" w:rsidRPr="00AB1F03" w:rsidRDefault="00116D50" w:rsidP="00116D50">
            <w:pPr>
              <w:rPr>
                <w:rFonts w:eastAsia="Times New Roman" w:cs="Times New Roman"/>
                <w:szCs w:val="24"/>
                <w:lang w:val="vi-VN" w:eastAsia="vi-VN"/>
              </w:rPr>
            </w:pPr>
            <w:r w:rsidRPr="00AB1F03">
              <w:rPr>
                <w:rFonts w:eastAsia="Times New Roman" w:cs="Times New Roman"/>
                <w:szCs w:val="24"/>
                <w:lang w:val="vi-VN" w:eastAsia="vi-VN"/>
              </w:rPr>
              <w:t>MVC</w:t>
            </w:r>
          </w:p>
        </w:tc>
        <w:tc>
          <w:tcPr>
            <w:tcW w:w="2835" w:type="dxa"/>
            <w:hideMark/>
          </w:tcPr>
          <w:p w:rsidR="00116D50" w:rsidRPr="00AB1F03" w:rsidRDefault="00116D50"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Model-View-Controller</w:t>
            </w:r>
          </w:p>
        </w:tc>
        <w:tc>
          <w:tcPr>
            <w:tcW w:w="5670" w:type="dxa"/>
            <w:hideMark/>
          </w:tcPr>
          <w:p w:rsidR="00116D50" w:rsidRPr="00AB1F03" w:rsidRDefault="00116D50"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Kiến trúc chia nhỏ ứng dụng thành 3 phần đóng vai trò riêng biệt và ít phụ thuộc nhau</w:t>
            </w:r>
          </w:p>
        </w:tc>
      </w:tr>
      <w:tr w:rsidR="00AB1F03" w:rsidRPr="00AB1F03" w:rsidTr="00E8797C">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858" w:type="dxa"/>
            <w:hideMark/>
          </w:tcPr>
          <w:p w:rsidR="00116D50" w:rsidRPr="00AB1F03" w:rsidRDefault="00116D50" w:rsidP="00116D50">
            <w:pPr>
              <w:rPr>
                <w:rFonts w:eastAsia="Times New Roman" w:cs="Times New Roman"/>
                <w:szCs w:val="24"/>
                <w:lang w:val="vi-VN" w:eastAsia="vi-VN"/>
              </w:rPr>
            </w:pPr>
            <w:r w:rsidRPr="00AB1F03">
              <w:rPr>
                <w:rFonts w:eastAsia="Times New Roman" w:cs="Times New Roman"/>
                <w:szCs w:val="24"/>
                <w:lang w:val="vi-VN" w:eastAsia="vi-VN"/>
              </w:rPr>
              <w:t>OOP</w:t>
            </w:r>
          </w:p>
        </w:tc>
        <w:tc>
          <w:tcPr>
            <w:tcW w:w="2835" w:type="dxa"/>
            <w:hideMark/>
          </w:tcPr>
          <w:p w:rsidR="00116D50" w:rsidRPr="00AB1F03" w:rsidRDefault="00116D50" w:rsidP="00116D50">
            <w:pPr>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Object-oriented progamming</w:t>
            </w:r>
          </w:p>
        </w:tc>
        <w:tc>
          <w:tcPr>
            <w:tcW w:w="5670" w:type="dxa"/>
            <w:hideMark/>
          </w:tcPr>
          <w:p w:rsidR="00116D50" w:rsidRPr="00AB1F03" w:rsidRDefault="00116D50" w:rsidP="00116D50">
            <w:pPr>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Lập trình hướng đối tượng</w:t>
            </w:r>
          </w:p>
        </w:tc>
      </w:tr>
      <w:tr w:rsidR="00AB1F03" w:rsidRPr="00AB1F03" w:rsidTr="00E8797C">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858" w:type="dxa"/>
            <w:hideMark/>
          </w:tcPr>
          <w:p w:rsidR="00116D50" w:rsidRPr="00AB1F03" w:rsidRDefault="00B6188E" w:rsidP="00116D50">
            <w:pPr>
              <w:rPr>
                <w:rFonts w:eastAsia="Times New Roman" w:cs="Times New Roman"/>
                <w:szCs w:val="24"/>
                <w:lang w:val="vi-VN" w:eastAsia="vi-VN"/>
              </w:rPr>
            </w:pPr>
            <w:r w:rsidRPr="00AB1F03">
              <w:rPr>
                <w:rFonts w:eastAsia="Times New Roman" w:cs="Times New Roman"/>
                <w:szCs w:val="24"/>
                <w:lang w:val="vi-VN" w:eastAsia="vi-VN"/>
              </w:rPr>
              <w:t>Paypal</w:t>
            </w:r>
            <w:r w:rsidR="00116D50" w:rsidRPr="00AB1F03">
              <w:rPr>
                <w:rFonts w:eastAsia="Times New Roman" w:cs="Times New Roman"/>
                <w:szCs w:val="24"/>
                <w:lang w:val="vi-VN" w:eastAsia="vi-VN"/>
              </w:rPr>
              <w:t xml:space="preserve"> API</w:t>
            </w:r>
          </w:p>
        </w:tc>
        <w:tc>
          <w:tcPr>
            <w:tcW w:w="2835" w:type="dxa"/>
            <w:hideMark/>
          </w:tcPr>
          <w:p w:rsidR="00116D50" w:rsidRPr="00AB1F03" w:rsidRDefault="00B6188E"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Paypal</w:t>
            </w:r>
            <w:r w:rsidR="00116D50" w:rsidRPr="00AB1F03">
              <w:rPr>
                <w:rFonts w:eastAsia="Times New Roman" w:cs="Times New Roman"/>
                <w:szCs w:val="24"/>
                <w:lang w:val="vi-VN" w:eastAsia="vi-VN"/>
              </w:rPr>
              <w:t xml:space="preserve"> Application Programming Interface </w:t>
            </w:r>
          </w:p>
        </w:tc>
        <w:tc>
          <w:tcPr>
            <w:tcW w:w="5670" w:type="dxa"/>
            <w:hideMark/>
          </w:tcPr>
          <w:p w:rsidR="00116D50" w:rsidRPr="00AB1F03" w:rsidRDefault="00116D50"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 xml:space="preserve">Giao thức cho phép người lập trình truy xuất đến một tập hợp các hàm và dịch vụ của </w:t>
            </w:r>
            <w:r w:rsidR="00B6188E" w:rsidRPr="00AB1F03">
              <w:rPr>
                <w:rFonts w:eastAsia="Times New Roman" w:cs="Times New Roman"/>
                <w:szCs w:val="24"/>
                <w:lang w:val="vi-VN" w:eastAsia="vi-VN"/>
              </w:rPr>
              <w:t>Paypal</w:t>
            </w:r>
            <w:r w:rsidRPr="00AB1F03">
              <w:rPr>
                <w:rFonts w:eastAsia="Times New Roman" w:cs="Times New Roman"/>
                <w:szCs w:val="24"/>
                <w:lang w:val="vi-VN" w:eastAsia="vi-VN"/>
              </w:rPr>
              <w:t xml:space="preserve"> định nghĩa</w:t>
            </w:r>
          </w:p>
        </w:tc>
      </w:tr>
      <w:tr w:rsidR="00AB1F03" w:rsidRPr="00AB1F03" w:rsidTr="00E8797C">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858" w:type="dxa"/>
            <w:hideMark/>
          </w:tcPr>
          <w:p w:rsidR="00116D50" w:rsidRPr="00AB1F03" w:rsidRDefault="00116D50" w:rsidP="00116D50">
            <w:pPr>
              <w:rPr>
                <w:rFonts w:eastAsia="Times New Roman" w:cs="Times New Roman"/>
                <w:szCs w:val="24"/>
                <w:lang w:val="vi-VN" w:eastAsia="vi-VN"/>
              </w:rPr>
            </w:pPr>
            <w:r w:rsidRPr="00AB1F03">
              <w:rPr>
                <w:rFonts w:eastAsia="Times New Roman" w:cs="Times New Roman"/>
                <w:szCs w:val="24"/>
                <w:lang w:val="vi-VN" w:eastAsia="vi-VN"/>
              </w:rPr>
              <w:t>RSA</w:t>
            </w:r>
          </w:p>
        </w:tc>
        <w:tc>
          <w:tcPr>
            <w:tcW w:w="2835" w:type="dxa"/>
            <w:hideMark/>
          </w:tcPr>
          <w:p w:rsidR="00116D50" w:rsidRPr="00AB1F03" w:rsidRDefault="00116D50" w:rsidP="00116D50">
            <w:pPr>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vi-VN" w:eastAsia="vi-VN"/>
              </w:rPr>
            </w:pPr>
          </w:p>
        </w:tc>
        <w:tc>
          <w:tcPr>
            <w:tcW w:w="5670" w:type="dxa"/>
            <w:hideMark/>
          </w:tcPr>
          <w:p w:rsidR="00116D50" w:rsidRPr="00AB1F03" w:rsidRDefault="00116D50" w:rsidP="00116D50">
            <w:pPr>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Thuật toán mật mã hóa khóa công khai</w:t>
            </w:r>
          </w:p>
        </w:tc>
      </w:tr>
      <w:tr w:rsidR="00AB1F03" w:rsidRPr="00AB1F03" w:rsidTr="00E8797C">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858" w:type="dxa"/>
            <w:hideMark/>
          </w:tcPr>
          <w:p w:rsidR="00116D50" w:rsidRPr="00AB1F03" w:rsidRDefault="00116D50" w:rsidP="00116D50">
            <w:pPr>
              <w:rPr>
                <w:rFonts w:eastAsia="Times New Roman" w:cs="Times New Roman"/>
                <w:szCs w:val="24"/>
                <w:lang w:val="vi-VN" w:eastAsia="vi-VN"/>
              </w:rPr>
            </w:pPr>
            <w:r w:rsidRPr="00AB1F03">
              <w:rPr>
                <w:rFonts w:eastAsia="Times New Roman" w:cs="Times New Roman"/>
                <w:szCs w:val="24"/>
                <w:lang w:val="vi-VN" w:eastAsia="vi-VN"/>
              </w:rPr>
              <w:t>SEO</w:t>
            </w:r>
          </w:p>
        </w:tc>
        <w:tc>
          <w:tcPr>
            <w:tcW w:w="2835" w:type="dxa"/>
            <w:hideMark/>
          </w:tcPr>
          <w:p w:rsidR="00116D50" w:rsidRPr="00AB1F03" w:rsidRDefault="00116D50"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Search Engine Optimization</w:t>
            </w:r>
          </w:p>
        </w:tc>
        <w:tc>
          <w:tcPr>
            <w:tcW w:w="5670" w:type="dxa"/>
            <w:hideMark/>
          </w:tcPr>
          <w:p w:rsidR="00116D50" w:rsidRPr="00AB1F03" w:rsidRDefault="00116D50"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Một tập hợp những phương pháp nhằm tối ưu hóa bộ công cụ tìm kiếm</w:t>
            </w:r>
          </w:p>
        </w:tc>
      </w:tr>
      <w:tr w:rsidR="00AB1F03" w:rsidRPr="00AB1F03" w:rsidTr="00E8797C">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858" w:type="dxa"/>
            <w:hideMark/>
          </w:tcPr>
          <w:p w:rsidR="00116D50" w:rsidRPr="00AB1F03" w:rsidRDefault="00116D50" w:rsidP="00116D50">
            <w:pPr>
              <w:rPr>
                <w:rFonts w:eastAsia="Times New Roman" w:cs="Times New Roman"/>
                <w:szCs w:val="24"/>
                <w:lang w:val="vi-VN" w:eastAsia="vi-VN"/>
              </w:rPr>
            </w:pPr>
            <w:r w:rsidRPr="00AB1F03">
              <w:rPr>
                <w:rFonts w:eastAsia="Times New Roman" w:cs="Times New Roman"/>
                <w:szCs w:val="24"/>
                <w:lang w:val="vi-VN" w:eastAsia="vi-VN"/>
              </w:rPr>
              <w:t>ZF</w:t>
            </w:r>
          </w:p>
        </w:tc>
        <w:tc>
          <w:tcPr>
            <w:tcW w:w="2835" w:type="dxa"/>
            <w:hideMark/>
          </w:tcPr>
          <w:p w:rsidR="00116D50" w:rsidRPr="00AB1F03" w:rsidRDefault="00116D50" w:rsidP="00116D50">
            <w:pPr>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Zend Framework</w:t>
            </w:r>
          </w:p>
        </w:tc>
        <w:tc>
          <w:tcPr>
            <w:tcW w:w="5670" w:type="dxa"/>
            <w:hideMark/>
          </w:tcPr>
          <w:p w:rsidR="00116D50" w:rsidRPr="00AB1F03" w:rsidRDefault="00116D50" w:rsidP="00116D50">
            <w:pPr>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Nền tảng xây dựng trên ngôn ngữ PHP, gồm bộ thư viện hướng đối tượng, định hướng mô hình MVC</w:t>
            </w:r>
          </w:p>
        </w:tc>
      </w:tr>
      <w:tr w:rsidR="00AB1F03" w:rsidRPr="00AB1F03" w:rsidTr="00E8797C">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858" w:type="dxa"/>
          </w:tcPr>
          <w:p w:rsidR="00E8797C" w:rsidRPr="00AB1F03" w:rsidRDefault="00E8797C" w:rsidP="00116D50">
            <w:pPr>
              <w:rPr>
                <w:rFonts w:eastAsia="Times New Roman" w:cs="Times New Roman"/>
                <w:szCs w:val="24"/>
                <w:lang w:val="vi-VN" w:eastAsia="vi-VN"/>
              </w:rPr>
            </w:pPr>
            <w:r w:rsidRPr="00AB1F03">
              <w:t>Mootools</w:t>
            </w:r>
          </w:p>
        </w:tc>
        <w:tc>
          <w:tcPr>
            <w:tcW w:w="2835" w:type="dxa"/>
          </w:tcPr>
          <w:p w:rsidR="00E8797C" w:rsidRPr="00AB1F03" w:rsidRDefault="00AF0D4E"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vi-VN" w:eastAsia="vi-VN"/>
              </w:rPr>
            </w:pPr>
            <w:r w:rsidRPr="00AB1F03">
              <w:t>Mootools</w:t>
            </w:r>
          </w:p>
        </w:tc>
        <w:tc>
          <w:tcPr>
            <w:tcW w:w="5670" w:type="dxa"/>
          </w:tcPr>
          <w:p w:rsidR="00E8797C" w:rsidRPr="00AB1F03" w:rsidRDefault="00E8797C"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vi-VN"/>
              </w:rPr>
            </w:pPr>
            <w:r w:rsidRPr="00AB1F03">
              <w:rPr>
                <w:rFonts w:eastAsia="Times New Roman" w:cs="Times New Roman"/>
                <w:szCs w:val="24"/>
                <w:lang w:eastAsia="vi-VN"/>
              </w:rPr>
              <w:t>Là một JS framework web</w:t>
            </w:r>
            <w:r w:rsidR="0001704B" w:rsidRPr="00AB1F03">
              <w:rPr>
                <w:rFonts w:eastAsia="Times New Roman" w:cs="Times New Roman"/>
                <w:szCs w:val="24"/>
                <w:lang w:eastAsia="vi-VN"/>
              </w:rPr>
              <w:t xml:space="preserve"> </w:t>
            </w:r>
            <w:r w:rsidRPr="00AB1F03">
              <w:rPr>
                <w:rFonts w:eastAsia="Times New Roman" w:cs="Times New Roman"/>
                <w:szCs w:val="24"/>
                <w:lang w:eastAsia="vi-VN"/>
              </w:rPr>
              <w:t>2.0</w:t>
            </w:r>
          </w:p>
        </w:tc>
      </w:tr>
    </w:tbl>
    <w:p w:rsidR="004F583B" w:rsidRPr="00AB1F03" w:rsidRDefault="00B93CB4" w:rsidP="00B93CB4">
      <w:pPr>
        <w:jc w:val="center"/>
        <w:rPr>
          <w:lang w:val="vi-VN"/>
        </w:rPr>
      </w:pPr>
      <w:bookmarkStart w:id="12" w:name="_Toc312506360"/>
      <w:bookmarkStart w:id="13" w:name="_Toc312524531"/>
      <w:bookmarkStart w:id="14" w:name="_Toc421621330"/>
      <w:r w:rsidRPr="00AB1F03">
        <w:t xml:space="preserve">Bảng </w:t>
      </w:r>
      <w:r w:rsidR="001F44F1" w:rsidRPr="00AB1F03">
        <w:fldChar w:fldCharType="begin"/>
      </w:r>
      <w:r w:rsidR="00E32AD8" w:rsidRPr="00AB1F03">
        <w:instrText xml:space="preserve"> SEQ Bảng \* ARABIC </w:instrText>
      </w:r>
      <w:r w:rsidR="001F44F1" w:rsidRPr="00AB1F03">
        <w:fldChar w:fldCharType="separate"/>
      </w:r>
      <w:r w:rsidR="00FE3B5A" w:rsidRPr="00AB1F03">
        <w:rPr>
          <w:noProof/>
        </w:rPr>
        <w:t>1</w:t>
      </w:r>
      <w:r w:rsidR="001F44F1" w:rsidRPr="00AB1F03">
        <w:rPr>
          <w:noProof/>
        </w:rPr>
        <w:fldChar w:fldCharType="end"/>
      </w:r>
      <w:r w:rsidRPr="00AB1F03">
        <w:t>: Danh sách thuật ngữ &amp; khái niệm</w:t>
      </w:r>
      <w:bookmarkEnd w:id="12"/>
      <w:bookmarkEnd w:id="13"/>
      <w:bookmarkEnd w:id="14"/>
    </w:p>
    <w:p w:rsidR="00A64824" w:rsidRPr="00AB1F03" w:rsidRDefault="00A64824" w:rsidP="00A64824">
      <w:pPr>
        <w:rPr>
          <w:lang w:val="vi-VN"/>
        </w:rPr>
      </w:pPr>
    </w:p>
    <w:p w:rsidR="00A64824" w:rsidRPr="00AB1F03" w:rsidRDefault="00A64824" w:rsidP="00A64824">
      <w:pPr>
        <w:rPr>
          <w:lang w:val="vi-VN"/>
        </w:rPr>
        <w:sectPr w:rsidR="00A64824" w:rsidRPr="00AB1F03" w:rsidSect="000A037F">
          <w:headerReference w:type="default" r:id="rId16"/>
          <w:footerReference w:type="default" r:id="rId17"/>
          <w:pgSz w:w="12240" w:h="15840"/>
          <w:pgMar w:top="1134" w:right="1134" w:bottom="1134" w:left="1418" w:header="431" w:footer="720" w:gutter="0"/>
          <w:pgNumType w:fmt="lowerRoman"/>
          <w:cols w:space="720"/>
          <w:docGrid w:linePitch="360"/>
        </w:sectPr>
      </w:pPr>
    </w:p>
    <w:p w:rsidR="00DD6135" w:rsidRPr="00AB1F03" w:rsidRDefault="006B0CFF" w:rsidP="001D0839">
      <w:pPr>
        <w:pStyle w:val="Style3"/>
        <w:tabs>
          <w:tab w:val="left" w:pos="1701"/>
        </w:tabs>
        <w:spacing w:before="0" w:after="0"/>
        <w:ind w:left="1843" w:firstLine="567"/>
        <w:rPr>
          <w:rFonts w:cs="Times New Roman"/>
        </w:rPr>
      </w:pPr>
      <w:bookmarkStart w:id="15" w:name="OLE_LINK33"/>
      <w:bookmarkStart w:id="16" w:name="OLE_LINK34"/>
      <w:bookmarkStart w:id="17" w:name="_Toc282132136"/>
      <w:bookmarkStart w:id="18" w:name="_Toc282132426"/>
      <w:bookmarkStart w:id="19" w:name="_Toc421916404"/>
      <w:r w:rsidRPr="00AB1F03">
        <w:rPr>
          <w:rFonts w:cs="Times New Roman"/>
        </w:rPr>
        <w:lastRenderedPageBreak/>
        <w:t>GIỚI THIỆU</w:t>
      </w:r>
      <w:bookmarkStart w:id="20" w:name="_Toc282132138"/>
      <w:bookmarkStart w:id="21" w:name="_Toc282132428"/>
      <w:bookmarkEnd w:id="15"/>
      <w:bookmarkEnd w:id="16"/>
      <w:bookmarkEnd w:id="17"/>
      <w:bookmarkEnd w:id="18"/>
      <w:bookmarkEnd w:id="19"/>
    </w:p>
    <w:p w:rsidR="005F18E5" w:rsidRDefault="00C11D74" w:rsidP="005F18E5">
      <w:pPr>
        <w:pStyle w:val="Style3"/>
        <w:numPr>
          <w:ilvl w:val="0"/>
          <w:numId w:val="10"/>
        </w:numPr>
        <w:tabs>
          <w:tab w:val="left" w:pos="4820"/>
        </w:tabs>
        <w:spacing w:before="0" w:after="0"/>
        <w:ind w:left="567" w:hanging="567"/>
        <w:rPr>
          <w:rFonts w:cs="Times New Roman"/>
          <w:sz w:val="26"/>
          <w:szCs w:val="26"/>
        </w:rPr>
      </w:pPr>
      <w:bookmarkStart w:id="22" w:name="_Toc421916405"/>
      <w:r w:rsidRPr="00AB1F03">
        <w:rPr>
          <w:rFonts w:cs="Times New Roman"/>
          <w:sz w:val="26"/>
          <w:szCs w:val="26"/>
        </w:rPr>
        <w:t>Giới thiệu đề tài</w:t>
      </w:r>
      <w:bookmarkEnd w:id="22"/>
    </w:p>
    <w:p w:rsidR="005F18E5" w:rsidRPr="005F18E5" w:rsidRDefault="005F18E5" w:rsidP="00B471BC">
      <w:pPr>
        <w:jc w:val="both"/>
      </w:pPr>
      <w:r>
        <w:tab/>
        <w:t>Trong đời sống tinh thần của người dân Việt Nam, việc hỏi cưới được xem là chuyện hệ trọng trong đời sống của mỗi con người. Vì vậy việc tổ chức một một lễ cưới thành một một phong tục không thể thiếu trong cuộc sống cộng đồng. Những làm thế nào để có thể có một lễ cưới hoàn  hảo, đây đủ lễ nghi và hạnh phúc? Làm sao có thế lựa chọn những áo cưới, kiểu dáng để tạo ra một album cưới thật đẹp? Năm bắt được vấn đề này, việc kinh doanh ảnh viện- áo cưới là một nghề mới và có sức hấp dẫn lớn. Các studio được thành lập nhiều hơn nhiều hơn kể cả số lượng và quy mô</w:t>
      </w:r>
      <w:r>
        <w:tab/>
      </w:r>
    </w:p>
    <w:p w:rsidR="00783797" w:rsidRPr="005F18E5" w:rsidRDefault="00CE6E40" w:rsidP="005F18E5">
      <w:pPr>
        <w:spacing w:after="0" w:line="360" w:lineRule="auto"/>
        <w:ind w:firstLine="360"/>
        <w:jc w:val="both"/>
      </w:pPr>
      <w:r w:rsidRPr="005F18E5">
        <w:tab/>
      </w:r>
      <w:r w:rsidR="005F18E5" w:rsidRPr="005F18E5">
        <w:t>Với sự phát triển mạnh mẽ của ngành máy tính và cũng với đó nhu cầu về dịch vụ lễ cưới của xã hội ngày một tăng vì thế các studio cũng cần có các ứng dụng để quản lý dịch vụ của chính mình cũng như tìm hiểu được các nhu cầu và đáp ứng chúng cho khách hàng. Xây dựng ứng dụng quản lý thông tin dịch vụ cho studio nhằm mục đích trên. Studio có thể tin học hóa, quản lý các dịch vụ của mình một cách dễ dàng hơn, nắm bắt được các nhu cầu của khách hàng để đáp ứng một cách tốt nhất, ngoài ra ứng dụng</w:t>
      </w:r>
      <w:r w:rsidR="005F18E5" w:rsidRPr="00AB1F03">
        <w:rPr>
          <w:rFonts w:eastAsia="Times New Roman" w:cs="Times New Roman"/>
          <w:szCs w:val="24"/>
        </w:rPr>
        <w:t xml:space="preserve"> này còn giới thiệu các dịch vụ của studio cho khách hàng tham khảo.</w:t>
      </w:r>
    </w:p>
    <w:p w:rsidR="00935E4E" w:rsidRPr="00AB1F03" w:rsidRDefault="005F18E5" w:rsidP="004F0D25">
      <w:pPr>
        <w:spacing w:after="0" w:line="360" w:lineRule="auto"/>
        <w:ind w:firstLine="360"/>
        <w:jc w:val="both"/>
        <w:rPr>
          <w:rFonts w:eastAsia="Times New Roman" w:cs="Times New Roman"/>
          <w:szCs w:val="24"/>
        </w:rPr>
      </w:pPr>
      <w:r>
        <w:rPr>
          <w:rFonts w:eastAsia="Times New Roman" w:cs="Times New Roman"/>
          <w:szCs w:val="24"/>
        </w:rPr>
        <w:tab/>
      </w:r>
      <w:r w:rsidR="00935E4E" w:rsidRPr="00AB1F03">
        <w:rPr>
          <w:rFonts w:eastAsia="Times New Roman" w:cs="Times New Roman"/>
          <w:szCs w:val="24"/>
        </w:rPr>
        <w:t xml:space="preserve">Trong nhưng năm gần đây, có rất nhiều studio áo cưới được thành lập và việc cần có một hệ thống quản lý các dịch vụ của studio là rất cần thiết, vì thế tôi đã quyết định tìm hiểu và xây dựng một ứng dụng để quản lý thông tin các dịch vụ của studio để </w:t>
      </w:r>
      <w:r w:rsidR="00772AC9" w:rsidRPr="00AB1F03">
        <w:rPr>
          <w:rFonts w:eastAsia="Times New Roman" w:cs="Times New Roman"/>
          <w:szCs w:val="24"/>
        </w:rPr>
        <w:t>họ có thể quản lý một cách tốt hơn.</w:t>
      </w:r>
    </w:p>
    <w:p w:rsidR="00C11D74" w:rsidRPr="00AB1F03" w:rsidRDefault="006D785D" w:rsidP="00BF1834">
      <w:pPr>
        <w:pStyle w:val="Style3"/>
        <w:numPr>
          <w:ilvl w:val="0"/>
          <w:numId w:val="10"/>
        </w:numPr>
        <w:spacing w:after="0"/>
        <w:ind w:left="567" w:hanging="567"/>
        <w:rPr>
          <w:rFonts w:cs="Times New Roman"/>
          <w:sz w:val="26"/>
          <w:szCs w:val="26"/>
        </w:rPr>
      </w:pPr>
      <w:bookmarkStart w:id="23" w:name="_Toc421916406"/>
      <w:r w:rsidRPr="00AB1F03">
        <w:rPr>
          <w:rFonts w:cs="Times New Roman"/>
          <w:sz w:val="26"/>
          <w:szCs w:val="26"/>
        </w:rPr>
        <w:t>Mục tiêu và</w:t>
      </w:r>
      <w:r w:rsidR="006E23D2" w:rsidRPr="00AB1F03">
        <w:rPr>
          <w:rFonts w:cs="Times New Roman"/>
          <w:sz w:val="26"/>
          <w:szCs w:val="26"/>
        </w:rPr>
        <w:t xml:space="preserve"> p</w:t>
      </w:r>
      <w:r w:rsidR="00C11D74" w:rsidRPr="00AB1F03">
        <w:rPr>
          <w:rFonts w:cs="Times New Roman"/>
          <w:sz w:val="26"/>
          <w:szCs w:val="26"/>
        </w:rPr>
        <w:t>hạm vi đề tài</w:t>
      </w:r>
      <w:bookmarkEnd w:id="23"/>
      <w:r w:rsidR="00251887" w:rsidRPr="00AB1F03">
        <w:rPr>
          <w:rFonts w:cs="Times New Roman"/>
          <w:sz w:val="26"/>
          <w:szCs w:val="26"/>
        </w:rPr>
        <w:tab/>
      </w:r>
    </w:p>
    <w:p w:rsidR="002C7A77" w:rsidRPr="00AB1F03" w:rsidRDefault="00251887" w:rsidP="004A69D8">
      <w:pPr>
        <w:spacing w:after="0" w:line="360" w:lineRule="auto"/>
        <w:ind w:firstLine="360"/>
        <w:jc w:val="both"/>
      </w:pPr>
      <w:r w:rsidRPr="00AB1F03">
        <w:t xml:space="preserve">Tầm </w:t>
      </w:r>
      <w:r w:rsidR="00772AC9" w:rsidRPr="00AB1F03">
        <w:t>vực của luận văn sẽ tập trung xây dựng ứng dụng với các chức năng chính sau.</w:t>
      </w:r>
    </w:p>
    <w:p w:rsidR="00772AC9" w:rsidRPr="00AB1F03" w:rsidRDefault="00772AC9" w:rsidP="00A55470">
      <w:pPr>
        <w:pStyle w:val="ListParagraph"/>
        <w:numPr>
          <w:ilvl w:val="0"/>
          <w:numId w:val="21"/>
        </w:numPr>
        <w:spacing w:after="0" w:line="360" w:lineRule="auto"/>
        <w:jc w:val="both"/>
      </w:pPr>
      <w:r w:rsidRPr="00AB1F03">
        <w:t xml:space="preserve">Thứ nhất: giới thiệu các dịch vụ của studio </w:t>
      </w:r>
    </w:p>
    <w:p w:rsidR="00772AC9" w:rsidRPr="00AB1F03" w:rsidRDefault="00772AC9" w:rsidP="00A55470">
      <w:pPr>
        <w:pStyle w:val="ListParagraph"/>
        <w:numPr>
          <w:ilvl w:val="0"/>
          <w:numId w:val="21"/>
        </w:numPr>
        <w:spacing w:after="0" w:line="360" w:lineRule="auto"/>
        <w:jc w:val="both"/>
      </w:pPr>
      <w:r w:rsidRPr="00AB1F03">
        <w:t>Thứ hai : Tạo hợp đồng với khách hàng và quản lý các hợp đồng.</w:t>
      </w:r>
    </w:p>
    <w:p w:rsidR="00C6074C" w:rsidRPr="00AB1F03" w:rsidRDefault="002C7A77" w:rsidP="00BF1834">
      <w:pPr>
        <w:pStyle w:val="Style3"/>
        <w:numPr>
          <w:ilvl w:val="0"/>
          <w:numId w:val="10"/>
        </w:numPr>
        <w:spacing w:after="0"/>
        <w:ind w:left="567" w:hanging="567"/>
      </w:pPr>
      <w:bookmarkStart w:id="24" w:name="_Toc421916407"/>
      <w:r w:rsidRPr="00AB1F03">
        <w:rPr>
          <w:rFonts w:cs="Times New Roman"/>
          <w:sz w:val="26"/>
          <w:szCs w:val="26"/>
        </w:rPr>
        <w:t>Cấu trúc luận văn</w:t>
      </w:r>
      <w:bookmarkEnd w:id="24"/>
    </w:p>
    <w:p w:rsidR="00C6074C" w:rsidRPr="00AB1F03" w:rsidRDefault="00C6074C" w:rsidP="00801045">
      <w:pPr>
        <w:spacing w:after="0"/>
        <w:ind w:firstLine="284"/>
        <w:rPr>
          <w:i/>
        </w:rPr>
      </w:pPr>
      <w:r w:rsidRPr="00AB1F03">
        <w:rPr>
          <w:i/>
        </w:rPr>
        <w:t>Nội dung của luận văn được trình bày gồm:</w:t>
      </w:r>
    </w:p>
    <w:p w:rsidR="00C6074C" w:rsidRPr="00AB1F03" w:rsidRDefault="00C6074C" w:rsidP="00BF1834">
      <w:pPr>
        <w:pStyle w:val="ListParagraph"/>
        <w:numPr>
          <w:ilvl w:val="1"/>
          <w:numId w:val="10"/>
        </w:numPr>
        <w:spacing w:after="0"/>
        <w:ind w:left="284" w:hanging="284"/>
        <w:jc w:val="both"/>
      </w:pPr>
      <w:r w:rsidRPr="00AB1F03">
        <w:t>Chương I: Giới thiệu chung về đề tài</w:t>
      </w:r>
    </w:p>
    <w:p w:rsidR="00C6074C" w:rsidRPr="00AB1F03" w:rsidRDefault="00C6074C" w:rsidP="00BF1834">
      <w:pPr>
        <w:pStyle w:val="ListParagraph"/>
        <w:numPr>
          <w:ilvl w:val="1"/>
          <w:numId w:val="10"/>
        </w:numPr>
        <w:spacing w:after="0"/>
        <w:ind w:left="284" w:hanging="284"/>
        <w:jc w:val="both"/>
      </w:pPr>
      <w:r w:rsidRPr="00AB1F03">
        <w:t>Chương II: Trình bày những kiến thức về nghiệp vụ, công nghệ cần thiết để thực hiện đề tài</w:t>
      </w:r>
    </w:p>
    <w:p w:rsidR="00C6074C" w:rsidRPr="00AB1F03" w:rsidRDefault="00C6074C" w:rsidP="00BF1834">
      <w:pPr>
        <w:pStyle w:val="ListParagraph"/>
        <w:numPr>
          <w:ilvl w:val="1"/>
          <w:numId w:val="10"/>
        </w:numPr>
        <w:spacing w:after="0"/>
        <w:ind w:left="284" w:hanging="284"/>
        <w:jc w:val="both"/>
      </w:pPr>
      <w:r w:rsidRPr="00AB1F03">
        <w:t xml:space="preserve">Chương III: Phân tích yêu cầu và chức năng hệ thống </w:t>
      </w:r>
    </w:p>
    <w:p w:rsidR="00C6074C" w:rsidRPr="00AB1F03" w:rsidRDefault="00C6074C" w:rsidP="00BF1834">
      <w:pPr>
        <w:pStyle w:val="ListParagraph"/>
        <w:numPr>
          <w:ilvl w:val="1"/>
          <w:numId w:val="10"/>
        </w:numPr>
        <w:spacing w:after="0"/>
        <w:ind w:left="284" w:hanging="284"/>
        <w:jc w:val="both"/>
      </w:pPr>
      <w:r w:rsidRPr="00AB1F03">
        <w:t>Chương IV: Thiết kế hệ thống dựa trên những tài liệu đã phân tích ở chương 3</w:t>
      </w:r>
    </w:p>
    <w:p w:rsidR="00C6074C" w:rsidRPr="00AB1F03" w:rsidRDefault="00C6074C" w:rsidP="00BF1834">
      <w:pPr>
        <w:pStyle w:val="ListParagraph"/>
        <w:numPr>
          <w:ilvl w:val="1"/>
          <w:numId w:val="10"/>
        </w:numPr>
        <w:spacing w:after="0"/>
        <w:ind w:left="284" w:hanging="284"/>
        <w:jc w:val="both"/>
      </w:pPr>
      <w:r w:rsidRPr="00AB1F03">
        <w:t xml:space="preserve">Chương V: </w:t>
      </w:r>
      <w:r w:rsidR="0020282E" w:rsidRPr="00AB1F03">
        <w:t>Hiện thực</w:t>
      </w:r>
      <w:r w:rsidRPr="00AB1F03">
        <w:t xml:space="preserve"> đề tài</w:t>
      </w:r>
    </w:p>
    <w:p w:rsidR="00C6074C" w:rsidRPr="00AB1F03" w:rsidRDefault="00C6074C" w:rsidP="00BF1834">
      <w:pPr>
        <w:pStyle w:val="ListParagraph"/>
        <w:numPr>
          <w:ilvl w:val="1"/>
          <w:numId w:val="10"/>
        </w:numPr>
        <w:spacing w:after="0"/>
        <w:ind w:left="284" w:hanging="284"/>
        <w:jc w:val="both"/>
      </w:pPr>
      <w:r w:rsidRPr="00AB1F03">
        <w:t>Chương VI: Trình bày một số kết luận và hướng phát triển của đề tài</w:t>
      </w:r>
    </w:p>
    <w:p w:rsidR="00C6074C" w:rsidRPr="00AB1F03" w:rsidRDefault="00C6074C" w:rsidP="00BF1834">
      <w:pPr>
        <w:pStyle w:val="ListParagraph"/>
        <w:numPr>
          <w:ilvl w:val="1"/>
          <w:numId w:val="10"/>
        </w:numPr>
        <w:spacing w:after="0"/>
        <w:ind w:left="284" w:hanging="284"/>
        <w:jc w:val="both"/>
      </w:pPr>
      <w:r w:rsidRPr="00AB1F03">
        <w:t>Danh mục tài liệu tham khảo</w:t>
      </w:r>
    </w:p>
    <w:p w:rsidR="00C6074C" w:rsidRPr="00AB1F03" w:rsidRDefault="00C6074C" w:rsidP="00BF1834">
      <w:pPr>
        <w:pStyle w:val="ListParagraph"/>
        <w:numPr>
          <w:ilvl w:val="1"/>
          <w:numId w:val="10"/>
        </w:numPr>
        <w:spacing w:after="0"/>
        <w:ind w:left="284" w:hanging="284"/>
        <w:jc w:val="both"/>
      </w:pPr>
      <w:r w:rsidRPr="00AB1F03">
        <w:t>Một số phụ lục đính kèm</w:t>
      </w:r>
      <w:r w:rsidR="003506A2" w:rsidRPr="00AB1F03">
        <w:t xml:space="preserve"> </w:t>
      </w:r>
    </w:p>
    <w:p w:rsidR="00EF7F5A" w:rsidRPr="00AB1F03" w:rsidRDefault="00EF7F5A" w:rsidP="00BF1834">
      <w:pPr>
        <w:pStyle w:val="Style3"/>
        <w:numPr>
          <w:ilvl w:val="0"/>
          <w:numId w:val="10"/>
        </w:numPr>
        <w:spacing w:after="0"/>
      </w:pPr>
      <w:r w:rsidRPr="00AB1F03">
        <w:rPr>
          <w:rFonts w:cs="Times New Roman"/>
          <w:sz w:val="26"/>
          <w:szCs w:val="26"/>
        </w:rPr>
        <w:lastRenderedPageBreak/>
        <w:br w:type="page"/>
      </w:r>
    </w:p>
    <w:p w:rsidR="002E7842" w:rsidRPr="00AB1F03" w:rsidRDefault="00887B39" w:rsidP="00625095">
      <w:pPr>
        <w:pStyle w:val="Style3"/>
        <w:spacing w:before="0" w:after="0"/>
        <w:ind w:left="1620" w:firstLine="0"/>
        <w:rPr>
          <w:rFonts w:cs="Times New Roman"/>
        </w:rPr>
      </w:pPr>
      <w:bookmarkStart w:id="25" w:name="_Toc421916408"/>
      <w:bookmarkEnd w:id="20"/>
      <w:bookmarkEnd w:id="21"/>
      <w:r w:rsidRPr="00AB1F03">
        <w:rPr>
          <w:rFonts w:cs="Times New Roman"/>
        </w:rPr>
        <w:lastRenderedPageBreak/>
        <w:t>CƠ SỞ LÝ THUYẾT</w:t>
      </w:r>
      <w:r w:rsidR="005D2B71" w:rsidRPr="00AB1F03">
        <w:rPr>
          <w:rFonts w:cs="Times New Roman"/>
        </w:rPr>
        <w:t xml:space="preserve"> VÀ CÔNG NGHỆ</w:t>
      </w:r>
      <w:bookmarkEnd w:id="25"/>
    </w:p>
    <w:p w:rsidR="00D007A8" w:rsidRPr="00AB1F03" w:rsidRDefault="00D007A8" w:rsidP="00A55470">
      <w:pPr>
        <w:pStyle w:val="Style11"/>
        <w:numPr>
          <w:ilvl w:val="1"/>
          <w:numId w:val="14"/>
        </w:numPr>
        <w:spacing w:before="0" w:line="360" w:lineRule="auto"/>
        <w:ind w:left="426" w:hanging="567"/>
      </w:pPr>
      <w:bookmarkStart w:id="26" w:name="_Toc421916409"/>
      <w:r w:rsidRPr="00AB1F03">
        <w:t>Mô hình nghiệp vụ của studio</w:t>
      </w:r>
      <w:bookmarkEnd w:id="26"/>
    </w:p>
    <w:p w:rsidR="0024714F" w:rsidRDefault="00347854" w:rsidP="008636B0">
      <w:pPr>
        <w:jc w:val="both"/>
      </w:pPr>
      <w:r>
        <w:tab/>
        <w:t>Khi khách hàng có nhu cầu về dịch vụ của studio, họ có thể tham khảo giá cả, hình ảnh giá cưới địa điểm và cũng như thợ chụp ảnh, thợ trang điểm. Nếu khách hàng chấp nhận dịch vụ của studio khách hàng để tới studio để tạo hợp đồng</w:t>
      </w:r>
    </w:p>
    <w:p w:rsidR="00347854" w:rsidRDefault="00347854" w:rsidP="00A55470">
      <w:pPr>
        <w:pStyle w:val="ListParagraph"/>
        <w:numPr>
          <w:ilvl w:val="0"/>
          <w:numId w:val="25"/>
        </w:numPr>
        <w:jc w:val="both"/>
      </w:pPr>
      <w:r>
        <w:t>Khi chấp nhận hợp tác với studio, khách hàng sẽ được tạo một tài khoản để theo dõi các thông tin dịch vụ của mình cũng như theo dõi trạng thái của album và nhận thông báo từ studio.</w:t>
      </w:r>
    </w:p>
    <w:p w:rsidR="00347854" w:rsidRDefault="004924D7" w:rsidP="00A55470">
      <w:pPr>
        <w:pStyle w:val="ListParagraph"/>
        <w:numPr>
          <w:ilvl w:val="0"/>
          <w:numId w:val="25"/>
        </w:numPr>
        <w:jc w:val="both"/>
      </w:pPr>
      <w:r>
        <w:t>Tạo hợp đổng các thông tin được lưu vào hợp đồng</w:t>
      </w:r>
    </w:p>
    <w:p w:rsidR="004924D7" w:rsidRDefault="004924D7" w:rsidP="00A55470">
      <w:pPr>
        <w:pStyle w:val="ListParagraph"/>
        <w:numPr>
          <w:ilvl w:val="0"/>
          <w:numId w:val="26"/>
        </w:numPr>
        <w:jc w:val="both"/>
      </w:pPr>
      <w:r>
        <w:t>Địa điểm chụp ảnh cưới:</w:t>
      </w:r>
    </w:p>
    <w:p w:rsidR="004924D7" w:rsidRDefault="004924D7" w:rsidP="00A55470">
      <w:pPr>
        <w:pStyle w:val="ListParagraph"/>
        <w:numPr>
          <w:ilvl w:val="0"/>
          <w:numId w:val="27"/>
        </w:numPr>
        <w:jc w:val="both"/>
      </w:pPr>
      <w:r>
        <w:t>Chọn địa điểm cưới, chi phí của địa điểm phụ thuộc vào khoảng cách địa lý, phương tiện đi lại, thủ tục xuất nhập cảnh(nếu có), các thủ tục vé ra vào cổng, các chi phí khác… được studio tính toán và đưa ra cho khách hàng tham khảo.</w:t>
      </w:r>
    </w:p>
    <w:p w:rsidR="004924D7" w:rsidRDefault="00075319" w:rsidP="00A55470">
      <w:pPr>
        <w:pStyle w:val="ListParagraph"/>
        <w:numPr>
          <w:ilvl w:val="0"/>
          <w:numId w:val="27"/>
        </w:numPr>
        <w:jc w:val="both"/>
      </w:pPr>
      <w:r>
        <w:t>Mỗi địa điểm có thời gian tác nghiệp riêng, thợ chụp ảnh sẽ chụp ảnh cho khách hàng trong thời gian này. Tuy nhiên khách hàng có thể thêm thời gian để chụp ảnh.</w:t>
      </w:r>
    </w:p>
    <w:p w:rsidR="00075319" w:rsidRDefault="00075319" w:rsidP="00A55470">
      <w:pPr>
        <w:pStyle w:val="ListParagraph"/>
        <w:numPr>
          <w:ilvl w:val="0"/>
          <w:numId w:val="26"/>
        </w:numPr>
        <w:jc w:val="both"/>
      </w:pPr>
      <w:r>
        <w:t>Trang phục: Khách hàng có thể chọn số lượng trang phục tùy thích, mỗi áo cưới sẽ có giá riêng của nó,giá được tính theo từng ngày.</w:t>
      </w:r>
    </w:p>
    <w:p w:rsidR="00075319" w:rsidRDefault="00075319" w:rsidP="00A55470">
      <w:pPr>
        <w:pStyle w:val="ListParagraph"/>
        <w:numPr>
          <w:ilvl w:val="0"/>
          <w:numId w:val="26"/>
        </w:numPr>
        <w:jc w:val="both"/>
      </w:pPr>
      <w:r>
        <w:t>Thợ trang điểm và chụp ảnh: Khách hàng có thể lựa chọn thợ chụp ảnh và thợ trang điểm, mỗi thợ sẽ có giá tiền thuê khác nhau và cũng được tính theo ngày.</w:t>
      </w:r>
    </w:p>
    <w:p w:rsidR="008636B0" w:rsidRDefault="00075319" w:rsidP="00A55470">
      <w:pPr>
        <w:pStyle w:val="ListParagraph"/>
        <w:numPr>
          <w:ilvl w:val="0"/>
          <w:numId w:val="28"/>
        </w:numPr>
        <w:jc w:val="both"/>
      </w:pPr>
      <w:r>
        <w:t>Thiết kế album cưới: Khi chụp ảnh xong, studio sẽ liên hệ với khách hàng đến trung tâm sudio</w:t>
      </w:r>
      <w:r w:rsidR="008636B0">
        <w:t xml:space="preserve"> để lựa chọn những ảnh làm album cưới và ảnh để là ảnh lớn.</w:t>
      </w:r>
    </w:p>
    <w:p w:rsidR="008636B0" w:rsidRDefault="008636B0" w:rsidP="00A55470">
      <w:pPr>
        <w:pStyle w:val="ListParagraph"/>
        <w:numPr>
          <w:ilvl w:val="0"/>
          <w:numId w:val="29"/>
        </w:numPr>
        <w:jc w:val="both"/>
      </w:pPr>
      <w:r>
        <w:t>Khách hàng được lựa chon số trang của album, với mỗi số lượng trang là mỗi giá tiền khác nhau, tương tự ảnh cưới lớn khách hàng cũng có thể lựa chọn kích cỡ khác nhau</w:t>
      </w:r>
    </w:p>
    <w:p w:rsidR="008636B0" w:rsidRDefault="008636B0" w:rsidP="00A55470">
      <w:pPr>
        <w:pStyle w:val="ListParagraph"/>
        <w:numPr>
          <w:ilvl w:val="0"/>
          <w:numId w:val="29"/>
        </w:numPr>
        <w:jc w:val="both"/>
      </w:pPr>
      <w:r>
        <w:t>Cách bố hình ảnh trong album sẽ được studio thiết kế từ những tấm ảnh mà khách hàng đã lựa chọn, khi thiết kế xong studio sẽ gửi qua cho khách hàng xem , nếu khách hàng đồng ý sẽ đưa vào phòng in, còn nếu khách hàng không đồng ý tiếp tục chỉnh sửa và gửi cho khách hàng.</w:t>
      </w:r>
    </w:p>
    <w:p w:rsidR="004924D7" w:rsidRPr="00AB1F03" w:rsidRDefault="004924D7" w:rsidP="004924D7">
      <w:pPr>
        <w:ind w:left="1440"/>
      </w:pPr>
    </w:p>
    <w:p w:rsidR="00123B68" w:rsidRPr="00AB1F03" w:rsidRDefault="00123B68" w:rsidP="00A55470">
      <w:pPr>
        <w:pStyle w:val="Style11"/>
        <w:numPr>
          <w:ilvl w:val="1"/>
          <w:numId w:val="14"/>
        </w:numPr>
        <w:spacing w:before="0" w:line="360" w:lineRule="auto"/>
        <w:ind w:left="426" w:hanging="567"/>
      </w:pPr>
      <w:bookmarkStart w:id="27" w:name="_Toc421916410"/>
      <w:r w:rsidRPr="00AB1F03">
        <w:t>Công nghệ</w:t>
      </w:r>
      <w:bookmarkEnd w:id="27"/>
    </w:p>
    <w:p w:rsidR="00645F8F" w:rsidRDefault="00E36EA6" w:rsidP="00BF1834">
      <w:pPr>
        <w:pStyle w:val="Style11"/>
        <w:numPr>
          <w:ilvl w:val="2"/>
          <w:numId w:val="9"/>
        </w:numPr>
        <w:spacing w:before="0" w:line="360" w:lineRule="auto"/>
        <w:ind w:left="567" w:hanging="567"/>
        <w:jc w:val="both"/>
      </w:pPr>
      <w:bookmarkStart w:id="28" w:name="_Toc421916411"/>
      <w:r w:rsidRPr="00AB1F03">
        <w:t>Mô hình MVC và Yii2 Framework</w:t>
      </w:r>
      <w:bookmarkEnd w:id="28"/>
    </w:p>
    <w:p w:rsidR="00645F8F" w:rsidRDefault="003B1085" w:rsidP="00645F8F">
      <w:pPr>
        <w:pStyle w:val="Style11"/>
        <w:spacing w:before="0" w:line="360" w:lineRule="auto"/>
        <w:ind w:left="567"/>
        <w:jc w:val="both"/>
      </w:pPr>
      <w:bookmarkStart w:id="29" w:name="_Toc421916412"/>
      <w:r>
        <w:t xml:space="preserve">2.2.1.1 </w:t>
      </w:r>
      <w:r w:rsidR="005160A7" w:rsidRPr="00AB1F03">
        <w:t>Mô hình MV</w:t>
      </w:r>
      <w:r w:rsidR="008B5073">
        <w:t>C</w:t>
      </w:r>
      <w:bookmarkEnd w:id="29"/>
    </w:p>
    <w:p w:rsidR="00645F8F" w:rsidRPr="00AB1F03" w:rsidRDefault="00645F8F" w:rsidP="00645F8F">
      <w:pPr>
        <w:jc w:val="both"/>
      </w:pPr>
      <w:r>
        <w:tab/>
      </w:r>
      <w:bookmarkStart w:id="30" w:name="_Toc421408381"/>
      <w:r w:rsidRPr="00AB1F03">
        <w:t>MVC là viết tắt của Model – View – Controller. Là một kiến trúc phần mềm hay mô hình thiết kế được sử dụng trong kỹ thuật phần mềm. Nói cho dễ hiểu, nó là mô hình phân bố source code thành 3 phần, mỗi thành phần có một nhiệm vụ riêng biệt và độc lập với các thành phần khác.</w:t>
      </w:r>
      <w:bookmarkEnd w:id="30"/>
    </w:p>
    <w:p w:rsidR="00645F8F" w:rsidRPr="00AB1F03" w:rsidRDefault="00645F8F" w:rsidP="00645F8F">
      <w:pPr>
        <w:jc w:val="both"/>
      </w:pPr>
      <w:bookmarkStart w:id="31" w:name="_Toc421408382"/>
      <w:r>
        <w:rPr>
          <w:spacing w:val="-5"/>
        </w:rPr>
        <w:lastRenderedPageBreak/>
        <w:tab/>
      </w:r>
      <w:r w:rsidRPr="00AB1F03">
        <w:rPr>
          <w:spacing w:val="-5"/>
        </w:rPr>
        <w:t xml:space="preserve">Controller : </w:t>
      </w:r>
      <w:r w:rsidRPr="00AB1F03">
        <w:t>Giữ nhiệm vụ nhận điều hướng các yêu cầu từ người dùng và gọi đúng những phương thức xử lý chúng… Chẳng hạn thành phần này sẽ nhận request từ url và form để thao tác trực tiếp với Model.</w:t>
      </w:r>
      <w:bookmarkEnd w:id="31"/>
    </w:p>
    <w:p w:rsidR="00645F8F" w:rsidRPr="00AB1F03" w:rsidRDefault="00645F8F" w:rsidP="00645F8F">
      <w:pPr>
        <w:jc w:val="both"/>
      </w:pPr>
      <w:r>
        <w:rPr>
          <w:spacing w:val="-5"/>
        </w:rPr>
        <w:tab/>
      </w:r>
      <w:bookmarkStart w:id="32" w:name="_Toc421408383"/>
      <w:r w:rsidRPr="00AB1F03">
        <w:rPr>
          <w:spacing w:val="-5"/>
        </w:rPr>
        <w:t xml:space="preserve">Model: </w:t>
      </w:r>
      <w:r w:rsidRPr="00AB1F03">
        <w:t>Đây là thành phần chứa tất cả các nghiệp vụ logic, phương thức xử lý, truy xuất database, đối tượng mô tả dữ liệu như các Class, hàm xử lý…</w:t>
      </w:r>
      <w:bookmarkEnd w:id="32"/>
    </w:p>
    <w:p w:rsidR="00645F8F" w:rsidRPr="00AB1F03" w:rsidRDefault="00645F8F" w:rsidP="00645F8F">
      <w:pPr>
        <w:jc w:val="both"/>
      </w:pPr>
      <w:bookmarkStart w:id="33" w:name="_Toc421408384"/>
      <w:r>
        <w:rPr>
          <w:spacing w:val="-5"/>
        </w:rPr>
        <w:tab/>
      </w:r>
      <w:r w:rsidRPr="00AB1F03">
        <w:rPr>
          <w:spacing w:val="-5"/>
        </w:rPr>
        <w:t xml:space="preserve">View: </w:t>
      </w:r>
      <w:r w:rsidRPr="00AB1F03">
        <w:t>Đảm nhận việc hiển thị thông tin, tương tác với người dùng, nơi chứa tất cả các đối tượng GUI như textbox, images… Hiểu một cách đơn giản, nó là tập hợp các form hoặc các file HTML.</w:t>
      </w:r>
      <w:bookmarkEnd w:id="33"/>
    </w:p>
    <w:p w:rsidR="00645F8F" w:rsidRPr="00AB1F03" w:rsidRDefault="00645F8F" w:rsidP="00645F8F">
      <w:pPr>
        <w:jc w:val="both"/>
      </w:pPr>
    </w:p>
    <w:p w:rsidR="00645F8F" w:rsidRPr="00AB1F03" w:rsidRDefault="00645F8F" w:rsidP="00645F8F">
      <w:pPr>
        <w:jc w:val="both"/>
      </w:pPr>
      <w:r>
        <w:rPr>
          <w:spacing w:val="-5"/>
        </w:rPr>
        <w:tab/>
      </w:r>
      <w:bookmarkStart w:id="34" w:name="_Toc421408385"/>
      <w:r w:rsidRPr="00AB1F03">
        <w:rPr>
          <w:spacing w:val="-5"/>
        </w:rPr>
        <w:t>Luồng đi trong MVC</w:t>
      </w:r>
      <w:bookmarkEnd w:id="34"/>
    </w:p>
    <w:p w:rsidR="00645F8F" w:rsidRPr="00AB1F03" w:rsidRDefault="00645F8F" w:rsidP="00645F8F">
      <w:pPr>
        <w:jc w:val="both"/>
      </w:pPr>
      <w:r w:rsidRPr="00AB1F03">
        <w:rPr>
          <w:noProof/>
        </w:rPr>
        <w:drawing>
          <wp:inline distT="0" distB="0" distL="0" distR="0" wp14:anchorId="3714BE42" wp14:editId="31D3C83D">
            <wp:extent cx="5503653" cy="2769079"/>
            <wp:effectExtent l="0" t="0" r="0" b="0"/>
            <wp:docPr id="1" name="Picture 1" descr="C:\Users\znhan\Desktop\mo-hinh-mv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znhan\Desktop\mo-hinh-mvc.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08141" cy="2771337"/>
                    </a:xfrm>
                    <a:prstGeom prst="rect">
                      <a:avLst/>
                    </a:prstGeom>
                    <a:noFill/>
                    <a:ln>
                      <a:noFill/>
                    </a:ln>
                  </pic:spPr>
                </pic:pic>
              </a:graphicData>
            </a:graphic>
          </wp:inline>
        </w:drawing>
      </w:r>
    </w:p>
    <w:p w:rsidR="00645F8F" w:rsidRPr="00AB1F03" w:rsidRDefault="00645F8F" w:rsidP="00645F8F">
      <w:pPr>
        <w:jc w:val="both"/>
      </w:pPr>
      <w:r w:rsidRPr="00AB1F03">
        <w:tab/>
      </w:r>
      <w:r>
        <w:tab/>
      </w:r>
      <w:r w:rsidRPr="00AB1F03">
        <w:t>Khi có một yêu cầu từ phía client gửi đến server, Bộ phận controller có nhiệm vụ nhận yêu cầu, xử lý yêu cầu đó. Và nếu cần, nó sẽ gọi đến phần model, vốn là bộ phần làm việc với Database.</w:t>
      </w:r>
    </w:p>
    <w:p w:rsidR="00645F8F" w:rsidRPr="00AB1F03" w:rsidRDefault="00645F8F" w:rsidP="00645F8F">
      <w:pPr>
        <w:jc w:val="both"/>
        <w:rPr>
          <w:rFonts w:eastAsia="Times New Roman" w:cs="Times New Roman"/>
        </w:rPr>
      </w:pPr>
      <w:r w:rsidRPr="00AB1F03">
        <w:tab/>
      </w:r>
      <w:r>
        <w:tab/>
      </w:r>
      <w:r w:rsidRPr="00AB1F03">
        <w:rPr>
          <w:rFonts w:eastAsia="Times New Roman" w:cs="Times New Roman"/>
        </w:rPr>
        <w:t>Sau khi xử lý xong, toàn bộ kết quả được đẩy về phần View. Tại View, sẽ gen ra mã Html tạo nên giao diện, và trả toàn bộ html về trình duyệt để hiển thị.</w:t>
      </w:r>
    </w:p>
    <w:p w:rsidR="00645F8F" w:rsidRPr="00AB1F03" w:rsidRDefault="00645F8F" w:rsidP="00645F8F">
      <w:pPr>
        <w:jc w:val="both"/>
        <w:rPr>
          <w:rFonts w:eastAsia="Times New Roman" w:cs="Times New Roman"/>
        </w:rPr>
      </w:pPr>
      <w:r>
        <w:rPr>
          <w:rFonts w:eastAsia="Times New Roman" w:cs="Times New Roman"/>
        </w:rPr>
        <w:tab/>
      </w:r>
    </w:p>
    <w:p w:rsidR="00645F8F" w:rsidRPr="00AB1F03" w:rsidRDefault="00645F8F" w:rsidP="00645F8F">
      <w:pPr>
        <w:jc w:val="both"/>
      </w:pPr>
      <w:r>
        <w:tab/>
      </w:r>
      <w:r w:rsidRPr="00AB1F03">
        <w:t>Ưu điểm: Thể hiện tính chuyên nghiệp trong lập trình, phân tích thiết kế. Do được chia thành các thành phần độc lập nên giúp phát triển ứng dụng nhanh, đơn giản, dễ nâng cấp, bảo trì.</w:t>
      </w:r>
    </w:p>
    <w:p w:rsidR="00645F8F" w:rsidRDefault="00645F8F" w:rsidP="009B247D">
      <w:pPr>
        <w:jc w:val="both"/>
      </w:pPr>
      <w:r>
        <w:tab/>
      </w:r>
      <w:r w:rsidRPr="00AB1F03">
        <w:t>Nhược điểm: Đối với dự án nhỏ việc áp dụng mô hình MC gây cồng kềnh, tốn thời gian trong quá trình phát triển. Tốn thời gian trung chuyển dữ liệu của các thành phần.</w:t>
      </w:r>
    </w:p>
    <w:p w:rsidR="00AB1F03" w:rsidRPr="00645F8F" w:rsidRDefault="00645F8F" w:rsidP="00645F8F">
      <w:pPr>
        <w:pStyle w:val="Style11"/>
        <w:spacing w:before="0" w:line="360" w:lineRule="auto"/>
        <w:ind w:left="567"/>
        <w:jc w:val="both"/>
      </w:pPr>
      <w:bookmarkStart w:id="35" w:name="_Toc421916413"/>
      <w:r>
        <w:lastRenderedPageBreak/>
        <w:t xml:space="preserve">2.2.1.2 </w:t>
      </w:r>
      <w:r w:rsidR="00F22FEC" w:rsidRPr="00AB1F03">
        <w:rPr>
          <w:sz w:val="24"/>
          <w:szCs w:val="24"/>
        </w:rPr>
        <w:t>Yii2 Framework</w:t>
      </w:r>
      <w:bookmarkEnd w:id="35"/>
    </w:p>
    <w:p w:rsidR="00AB1F03" w:rsidRPr="003B1085" w:rsidRDefault="00255D82" w:rsidP="003B1085">
      <w:pPr>
        <w:rPr>
          <w:shd w:val="clear" w:color="auto" w:fill="FFFFFF"/>
        </w:rPr>
      </w:pPr>
      <w:r>
        <w:tab/>
      </w:r>
      <w:r w:rsidR="003B1085">
        <w:tab/>
      </w:r>
      <w:r w:rsidR="00E15305" w:rsidRPr="00AB1F03">
        <w:t xml:space="preserve">Yii được viết bởi </w:t>
      </w:r>
      <w:r w:rsidR="00E15305" w:rsidRPr="00AB1F03">
        <w:rPr>
          <w:shd w:val="clear" w:color="auto" w:fill="FFFFFF"/>
        </w:rPr>
        <w:t>Qiang Xue, một người Trung Quốc, bắt đầu xây dựng vào năm 2008. Yii2 được Qiang Xue</w:t>
      </w:r>
      <w:r w:rsidR="00054BBF" w:rsidRPr="00AB1F03">
        <w:rPr>
          <w:shd w:val="clear" w:color="auto" w:fill="FFFFFF"/>
        </w:rPr>
        <w:t xml:space="preserve"> phát triển từ Prado, cũng là một sản phẩm của Qiang Xue. Yii2 là phiên bản mới nhất của Yii được phát hành vào tháng 10 năm 2014.</w:t>
      </w:r>
    </w:p>
    <w:p w:rsidR="00AB1F03" w:rsidRPr="00AB1F03" w:rsidRDefault="00255D82" w:rsidP="003B1085">
      <w:r>
        <w:rPr>
          <w:shd w:val="clear" w:color="auto" w:fill="FFFFFF"/>
        </w:rPr>
        <w:tab/>
      </w:r>
      <w:r w:rsidR="003B1085">
        <w:rPr>
          <w:shd w:val="clear" w:color="auto" w:fill="FFFFFF"/>
        </w:rPr>
        <w:tab/>
      </w:r>
      <w:r w:rsidR="00054BBF" w:rsidRPr="00AB1F03">
        <w:rPr>
          <w:shd w:val="clear" w:color="auto" w:fill="FFFFFF"/>
        </w:rPr>
        <w:t>Yii2 là một framework phát triển theo mô hình MVC được viết trên PHP5. Yii2 là tập hợp các thư viện của PHP và ngoài ra Yii2 còn tích hợp sẵn jquery, bootstrap…giúp người dùng có thể sử dụng một cách dễ dàng. Ngoài ra, Yii2 được phát triển trên mô hình MVC, do đó cũng dễ dàng trong việc quản lý code</w:t>
      </w:r>
    </w:p>
    <w:p w:rsidR="00AB1F03" w:rsidRPr="00AB1F03" w:rsidRDefault="00255D82" w:rsidP="003B1085">
      <w:r>
        <w:rPr>
          <w:shd w:val="clear" w:color="auto" w:fill="FFFFFF"/>
        </w:rPr>
        <w:tab/>
      </w:r>
      <w:r w:rsidR="003B1085">
        <w:rPr>
          <w:shd w:val="clear" w:color="auto" w:fill="FFFFFF"/>
        </w:rPr>
        <w:tab/>
      </w:r>
      <w:r w:rsidR="00364957" w:rsidRPr="00AB1F03">
        <w:rPr>
          <w:shd w:val="clear" w:color="auto" w:fill="FFFFFF"/>
        </w:rPr>
        <w:t>Yii là một PHP MVC Framework mã nguồn mở hoàn toàn miễn phí, có hiệu năng cao, giúp bạn phát triển tốt các ứng dụng Web. Yii cho phép tái sử dụng tối đa các thành phần (components) của ứng dụng để tăng tốc độ viết ứng dụng.</w:t>
      </w:r>
    </w:p>
    <w:p w:rsidR="00AB1F03" w:rsidRPr="00AB1F03" w:rsidRDefault="00255D82" w:rsidP="003B1085">
      <w:r>
        <w:rPr>
          <w:shd w:val="clear" w:color="auto" w:fill="FFFFFF"/>
        </w:rPr>
        <w:tab/>
      </w:r>
      <w:r w:rsidR="003B1085">
        <w:rPr>
          <w:shd w:val="clear" w:color="auto" w:fill="FFFFFF"/>
        </w:rPr>
        <w:tab/>
      </w:r>
      <w:r w:rsidR="00364957" w:rsidRPr="00AB1F03">
        <w:rPr>
          <w:shd w:val="clear" w:color="auto" w:fill="FFFFFF"/>
        </w:rPr>
        <w:t>Yii là một MVC framework  nhưng có kiến trúc OOP rất tốt và định hướng theo component nên mức độ tái sử dụng giữa các project rất cao</w:t>
      </w:r>
    </w:p>
    <w:p w:rsidR="00AB1F03" w:rsidRPr="00AB1F03" w:rsidRDefault="00255D82" w:rsidP="003B1085">
      <w:r>
        <w:rPr>
          <w:shd w:val="clear" w:color="auto" w:fill="FFFFFF"/>
        </w:rPr>
        <w:tab/>
      </w:r>
      <w:r w:rsidR="003B1085">
        <w:rPr>
          <w:shd w:val="clear" w:color="auto" w:fill="FFFFFF"/>
        </w:rPr>
        <w:tab/>
      </w:r>
      <w:r w:rsidR="00054BBF" w:rsidRPr="00AB1F03">
        <w:rPr>
          <w:shd w:val="clear" w:color="auto" w:fill="FFFFFF"/>
        </w:rPr>
        <w:t>Các framework và cms đều có những ưu điểm và nhược điểm riêng, tùy thuộc hệ thống mà chọn cho phù hợp. Trong quá trình phân tích và phân tích nghiệp vụ, tôi nhận thấy Yii2 phù hợp cho việc phát triển hệ thống của mình.</w:t>
      </w:r>
    </w:p>
    <w:p w:rsidR="00AB1F03" w:rsidRPr="00AB1F03" w:rsidRDefault="00255D82" w:rsidP="003B1085">
      <w:r>
        <w:rPr>
          <w:shd w:val="clear" w:color="auto" w:fill="FFFFFF"/>
        </w:rPr>
        <w:tab/>
      </w:r>
      <w:r w:rsidR="003B1085">
        <w:rPr>
          <w:shd w:val="clear" w:color="auto" w:fill="FFFFFF"/>
        </w:rPr>
        <w:tab/>
      </w:r>
      <w:r w:rsidR="006B436F" w:rsidRPr="00AB1F03">
        <w:rPr>
          <w:shd w:val="clear" w:color="auto" w:fill="FFFFFF"/>
        </w:rPr>
        <w:t>Ưu điểm của Yii2:</w:t>
      </w:r>
    </w:p>
    <w:p w:rsidR="00AB1F03" w:rsidRPr="00AB1F03" w:rsidRDefault="00255D82" w:rsidP="003B1085">
      <w:r>
        <w:tab/>
      </w:r>
      <w:r w:rsidR="00AB1F03" w:rsidRPr="00AB1F03">
        <w:tab/>
      </w:r>
      <w:r w:rsidR="003B1085">
        <w:tab/>
      </w:r>
      <w:r w:rsidR="006B436F" w:rsidRPr="00AB1F03">
        <w:rPr>
          <w:shd w:val="clear" w:color="auto" w:fill="FFFFFF"/>
        </w:rPr>
        <w:t>Gii code generator: Gii có thể sinh ra các template, model, control, viewer, forms. Đó là CRUD (Create, Read, Update, Delete). Bạn chỉ cần cung cấp DB Table Name và yii2 sẽ sinh ra model và tất cả các thuộc tính</w:t>
      </w:r>
      <w:r w:rsidR="0024714F" w:rsidRPr="00AB1F03">
        <w:tab/>
      </w:r>
    </w:p>
    <w:p w:rsidR="00AB1F03" w:rsidRPr="00AB1F03" w:rsidRDefault="00AB1F03" w:rsidP="003B1085">
      <w:r w:rsidRPr="00AB1F03">
        <w:tab/>
      </w:r>
      <w:r w:rsidR="00255D82">
        <w:tab/>
      </w:r>
      <w:r w:rsidR="003B1085">
        <w:tab/>
      </w:r>
      <w:r w:rsidR="001174CB" w:rsidRPr="00AB1F03">
        <w:rPr>
          <w:shd w:val="clear" w:color="auto" w:fill="FFFFFF"/>
        </w:rPr>
        <w:t xml:space="preserve">HTML Grid component: Cho phép thể hiện dữ liệu ở dạng bảng tự động sắp xếp, phân trang, coloring, dòng chẵn lẻ </w:t>
      </w:r>
    </w:p>
    <w:p w:rsidR="00AB1F03" w:rsidRPr="00AB1F03" w:rsidRDefault="00AB1F03" w:rsidP="003B1085">
      <w:r w:rsidRPr="00AB1F03">
        <w:tab/>
      </w:r>
      <w:r w:rsidR="00255D82">
        <w:tab/>
      </w:r>
      <w:r w:rsidR="003B1085">
        <w:tab/>
      </w:r>
      <w:r w:rsidR="001174CB" w:rsidRPr="00AB1F03">
        <w:rPr>
          <w:shd w:val="clear" w:color="auto" w:fill="FFFFFF"/>
        </w:rPr>
        <w:t xml:space="preserve">jQuery integration: tích hợp sẵn jquery như là date-picker, auto-data-input box… </w:t>
      </w:r>
    </w:p>
    <w:p w:rsidR="001174CB" w:rsidRPr="00AB1F03" w:rsidRDefault="00255D82" w:rsidP="003B1085">
      <w:r>
        <w:tab/>
      </w:r>
      <w:r w:rsidR="003B1085">
        <w:tab/>
      </w:r>
      <w:r w:rsidR="001174CB" w:rsidRPr="00AB1F03">
        <w:t>Cấu trúc của Yii2</w:t>
      </w:r>
    </w:p>
    <w:p w:rsidR="00255D82" w:rsidRDefault="00D007A8" w:rsidP="00BF1834">
      <w:pPr>
        <w:pStyle w:val="Style11"/>
        <w:numPr>
          <w:ilvl w:val="2"/>
          <w:numId w:val="9"/>
        </w:numPr>
        <w:spacing w:before="0" w:line="360" w:lineRule="auto"/>
        <w:ind w:left="567" w:hanging="567"/>
        <w:jc w:val="both"/>
      </w:pPr>
      <w:bookmarkStart w:id="36" w:name="_Toc421916414"/>
      <w:r w:rsidRPr="00AB1F03">
        <w:t>PHP</w:t>
      </w:r>
      <w:bookmarkEnd w:id="36"/>
      <w:r w:rsidR="00255D82">
        <w:tab/>
      </w:r>
    </w:p>
    <w:p w:rsidR="00AB1F03" w:rsidRPr="003B1085" w:rsidRDefault="003B1085" w:rsidP="00AE1DCE">
      <w:pPr>
        <w:jc w:val="both"/>
      </w:pPr>
      <w:r>
        <w:rPr>
          <w:b/>
          <w:bCs/>
          <w:szCs w:val="24"/>
          <w:shd w:val="clear" w:color="auto" w:fill="FFFFFF"/>
        </w:rPr>
        <w:tab/>
      </w:r>
      <w:r w:rsidR="00D666DB" w:rsidRPr="003B1085">
        <w:rPr>
          <w:bCs/>
          <w:szCs w:val="24"/>
          <w:shd w:val="clear" w:color="auto" w:fill="FFFFFF"/>
        </w:rPr>
        <w:t>PHP</w:t>
      </w:r>
      <w:r w:rsidR="00D666DB" w:rsidRPr="003B1085">
        <w:rPr>
          <w:rStyle w:val="apple-converted-space"/>
          <w:szCs w:val="24"/>
          <w:shd w:val="clear" w:color="auto" w:fill="FFFFFF"/>
        </w:rPr>
        <w:t> </w:t>
      </w:r>
      <w:r w:rsidR="00D666DB" w:rsidRPr="003B1085">
        <w:rPr>
          <w:szCs w:val="24"/>
          <w:shd w:val="clear" w:color="auto" w:fill="FFFFFF"/>
        </w:rPr>
        <w:t>(viết tắt hồi quy "PHP: Hypertext Preprocessor") là một</w:t>
      </w:r>
      <w:r w:rsidR="00D666DB" w:rsidRPr="003B1085">
        <w:rPr>
          <w:rStyle w:val="apple-converted-space"/>
          <w:szCs w:val="24"/>
          <w:shd w:val="clear" w:color="auto" w:fill="FFFFFF"/>
        </w:rPr>
        <w:t> </w:t>
      </w:r>
      <w:hyperlink r:id="rId19" w:tooltip="Ngôn ngữ lập trình" w:history="1">
        <w:r w:rsidR="00D666DB" w:rsidRPr="003B1085">
          <w:rPr>
            <w:rStyle w:val="Hyperlink"/>
            <w:color w:val="auto"/>
            <w:szCs w:val="24"/>
            <w:u w:val="none"/>
            <w:shd w:val="clear" w:color="auto" w:fill="FFFFFF"/>
          </w:rPr>
          <w:t>ngôn ngữ lập trình</w:t>
        </w:r>
      </w:hyperlink>
      <w:r w:rsidR="00D666DB" w:rsidRPr="003B1085">
        <w:rPr>
          <w:rStyle w:val="apple-converted-space"/>
          <w:szCs w:val="24"/>
          <w:shd w:val="clear" w:color="auto" w:fill="FFFFFF"/>
        </w:rPr>
        <w:t> </w:t>
      </w:r>
      <w:r w:rsidR="00D666DB" w:rsidRPr="003B1085">
        <w:rPr>
          <w:szCs w:val="24"/>
          <w:shd w:val="clear" w:color="auto" w:fill="FFFFFF"/>
        </w:rPr>
        <w:t>kịch bản hay một loại</w:t>
      </w:r>
      <w:r w:rsidR="00D666DB" w:rsidRPr="003B1085">
        <w:rPr>
          <w:rStyle w:val="apple-converted-space"/>
          <w:szCs w:val="24"/>
          <w:shd w:val="clear" w:color="auto" w:fill="FFFFFF"/>
        </w:rPr>
        <w:t> </w:t>
      </w:r>
      <w:hyperlink r:id="rId20" w:tooltip="Mã lệnh (trang chưa được viết)" w:history="1">
        <w:r w:rsidR="00D666DB" w:rsidRPr="003B1085">
          <w:rPr>
            <w:rStyle w:val="Hyperlink"/>
            <w:color w:val="auto"/>
            <w:szCs w:val="24"/>
            <w:u w:val="none"/>
            <w:shd w:val="clear" w:color="auto" w:fill="FFFFFF"/>
          </w:rPr>
          <w:t>mã lệnh</w:t>
        </w:r>
      </w:hyperlink>
      <w:r w:rsidR="00D666DB" w:rsidRPr="003B1085">
        <w:rPr>
          <w:rStyle w:val="apple-converted-space"/>
          <w:szCs w:val="24"/>
          <w:shd w:val="clear" w:color="auto" w:fill="FFFFFF"/>
        </w:rPr>
        <w:t> </w:t>
      </w:r>
      <w:r w:rsidR="00D666DB" w:rsidRPr="003B1085">
        <w:rPr>
          <w:szCs w:val="24"/>
          <w:shd w:val="clear" w:color="auto" w:fill="FFFFFF"/>
        </w:rPr>
        <w:t>chủ yếu được dùng để phát triển các</w:t>
      </w:r>
      <w:r w:rsidR="00D666DB" w:rsidRPr="003B1085">
        <w:rPr>
          <w:rStyle w:val="apple-converted-space"/>
          <w:szCs w:val="24"/>
          <w:shd w:val="clear" w:color="auto" w:fill="FFFFFF"/>
        </w:rPr>
        <w:t> </w:t>
      </w:r>
      <w:hyperlink r:id="rId21" w:tooltip="Ứng dụng web" w:history="1">
        <w:r w:rsidR="00D666DB" w:rsidRPr="003B1085">
          <w:rPr>
            <w:rStyle w:val="Hyperlink"/>
            <w:color w:val="auto"/>
            <w:szCs w:val="24"/>
            <w:u w:val="none"/>
            <w:shd w:val="clear" w:color="auto" w:fill="FFFFFF"/>
          </w:rPr>
          <w:t>ứng dụng</w:t>
        </w:r>
      </w:hyperlink>
      <w:r w:rsidR="00D666DB" w:rsidRPr="003B1085">
        <w:rPr>
          <w:rStyle w:val="apple-converted-space"/>
          <w:szCs w:val="24"/>
          <w:shd w:val="clear" w:color="auto" w:fill="FFFFFF"/>
        </w:rPr>
        <w:t> </w:t>
      </w:r>
      <w:r w:rsidR="00D666DB" w:rsidRPr="003B1085">
        <w:rPr>
          <w:szCs w:val="24"/>
          <w:shd w:val="clear" w:color="auto" w:fill="FFFFFF"/>
        </w:rPr>
        <w:t>viết cho máy chủ,</w:t>
      </w:r>
      <w:r w:rsidR="00D666DB" w:rsidRPr="003B1085">
        <w:rPr>
          <w:rStyle w:val="apple-converted-space"/>
          <w:szCs w:val="24"/>
          <w:shd w:val="clear" w:color="auto" w:fill="FFFFFF"/>
        </w:rPr>
        <w:t> </w:t>
      </w:r>
      <w:hyperlink r:id="rId22" w:tooltip="Phần mềm nguồn mở" w:history="1">
        <w:r w:rsidR="00D666DB" w:rsidRPr="003B1085">
          <w:rPr>
            <w:rStyle w:val="Hyperlink"/>
            <w:color w:val="auto"/>
            <w:szCs w:val="24"/>
            <w:u w:val="none"/>
            <w:shd w:val="clear" w:color="auto" w:fill="FFFFFF"/>
          </w:rPr>
          <w:t>mã nguồn mở</w:t>
        </w:r>
      </w:hyperlink>
      <w:r w:rsidR="00D666DB" w:rsidRPr="003B1085">
        <w:rPr>
          <w:szCs w:val="24"/>
          <w:shd w:val="clear" w:color="auto" w:fill="FFFFFF"/>
        </w:rPr>
        <w:t>, dùng cho mục đích tổng quát. Nó rất thích hợp với</w:t>
      </w:r>
      <w:r w:rsidR="00D666DB" w:rsidRPr="003B1085">
        <w:rPr>
          <w:rStyle w:val="apple-converted-space"/>
          <w:szCs w:val="24"/>
          <w:shd w:val="clear" w:color="auto" w:fill="FFFFFF"/>
        </w:rPr>
        <w:t> </w:t>
      </w:r>
      <w:hyperlink r:id="rId23" w:tooltip="Internet" w:history="1">
        <w:r w:rsidR="00D666DB" w:rsidRPr="003B1085">
          <w:rPr>
            <w:rStyle w:val="Hyperlink"/>
            <w:color w:val="auto"/>
            <w:szCs w:val="24"/>
            <w:u w:val="none"/>
            <w:shd w:val="clear" w:color="auto" w:fill="FFFFFF"/>
          </w:rPr>
          <w:t>web</w:t>
        </w:r>
      </w:hyperlink>
      <w:r w:rsidR="00D666DB" w:rsidRPr="003B1085">
        <w:rPr>
          <w:rStyle w:val="apple-converted-space"/>
          <w:szCs w:val="24"/>
          <w:shd w:val="clear" w:color="auto" w:fill="FFFFFF"/>
        </w:rPr>
        <w:t> </w:t>
      </w:r>
      <w:r w:rsidR="00D666DB" w:rsidRPr="003B1085">
        <w:rPr>
          <w:szCs w:val="24"/>
          <w:shd w:val="clear" w:color="auto" w:fill="FFFFFF"/>
        </w:rPr>
        <w:t>và có thể dễ dàng nhúng vào trang</w:t>
      </w:r>
      <w:r w:rsidR="00D666DB" w:rsidRPr="003B1085">
        <w:rPr>
          <w:rStyle w:val="apple-converted-space"/>
          <w:szCs w:val="24"/>
          <w:shd w:val="clear" w:color="auto" w:fill="FFFFFF"/>
        </w:rPr>
        <w:t> </w:t>
      </w:r>
      <w:hyperlink r:id="rId24" w:tooltip="HTML" w:history="1">
        <w:r w:rsidR="00D666DB" w:rsidRPr="003B1085">
          <w:rPr>
            <w:rStyle w:val="Hyperlink"/>
            <w:color w:val="auto"/>
            <w:szCs w:val="24"/>
            <w:u w:val="none"/>
            <w:shd w:val="clear" w:color="auto" w:fill="FFFFFF"/>
          </w:rPr>
          <w:t>HTML</w:t>
        </w:r>
      </w:hyperlink>
      <w:r w:rsidR="00D666DB" w:rsidRPr="003B1085">
        <w:rPr>
          <w:szCs w:val="24"/>
          <w:shd w:val="clear" w:color="auto" w:fill="FFFFFF"/>
        </w:rPr>
        <w:t>. Do được tối ưu hóa cho các</w:t>
      </w:r>
      <w:r w:rsidR="00D666DB" w:rsidRPr="003B1085">
        <w:rPr>
          <w:rStyle w:val="apple-converted-space"/>
          <w:szCs w:val="24"/>
          <w:shd w:val="clear" w:color="auto" w:fill="FFFFFF"/>
        </w:rPr>
        <w:t> </w:t>
      </w:r>
      <w:hyperlink r:id="rId25" w:tooltip="Ứng dụng web" w:history="1">
        <w:r w:rsidR="00D666DB" w:rsidRPr="003B1085">
          <w:rPr>
            <w:rStyle w:val="Hyperlink"/>
            <w:color w:val="auto"/>
            <w:szCs w:val="24"/>
            <w:u w:val="none"/>
            <w:shd w:val="clear" w:color="auto" w:fill="FFFFFF"/>
          </w:rPr>
          <w:t>ứng dụng web</w:t>
        </w:r>
      </w:hyperlink>
      <w:r w:rsidR="00D666DB" w:rsidRPr="003B1085">
        <w:rPr>
          <w:szCs w:val="24"/>
          <w:shd w:val="clear" w:color="auto" w:fill="FFFFFF"/>
        </w:rPr>
        <w:t>, tốc độ nhanh, nhỏ gọn, cú pháp giống</w:t>
      </w:r>
      <w:r w:rsidR="00D666DB" w:rsidRPr="003B1085">
        <w:rPr>
          <w:rStyle w:val="apple-converted-space"/>
          <w:szCs w:val="24"/>
          <w:shd w:val="clear" w:color="auto" w:fill="FFFFFF"/>
        </w:rPr>
        <w:t> </w:t>
      </w:r>
      <w:hyperlink r:id="rId26" w:tooltip="C (ngôn ngữ lập trình)" w:history="1">
        <w:r w:rsidR="00D666DB" w:rsidRPr="003B1085">
          <w:rPr>
            <w:rStyle w:val="Hyperlink"/>
            <w:color w:val="auto"/>
            <w:szCs w:val="24"/>
            <w:u w:val="none"/>
            <w:shd w:val="clear" w:color="auto" w:fill="FFFFFF"/>
          </w:rPr>
          <w:t>C</w:t>
        </w:r>
      </w:hyperlink>
      <w:r w:rsidR="00D666DB" w:rsidRPr="003B1085">
        <w:rPr>
          <w:rStyle w:val="apple-converted-space"/>
          <w:szCs w:val="24"/>
          <w:shd w:val="clear" w:color="auto" w:fill="FFFFFF"/>
        </w:rPr>
        <w:t> </w:t>
      </w:r>
      <w:r w:rsidR="00D666DB" w:rsidRPr="003B1085">
        <w:rPr>
          <w:szCs w:val="24"/>
          <w:shd w:val="clear" w:color="auto" w:fill="FFFFFF"/>
        </w:rPr>
        <w:t>và</w:t>
      </w:r>
      <w:r w:rsidR="00D666DB" w:rsidRPr="003B1085">
        <w:rPr>
          <w:rStyle w:val="apple-converted-space"/>
          <w:szCs w:val="24"/>
          <w:shd w:val="clear" w:color="auto" w:fill="FFFFFF"/>
        </w:rPr>
        <w:t> </w:t>
      </w:r>
      <w:hyperlink r:id="rId27" w:tooltip="Java (ngôn ngữ lập trình)" w:history="1">
        <w:r w:rsidR="00D666DB" w:rsidRPr="003B1085">
          <w:rPr>
            <w:rStyle w:val="Hyperlink"/>
            <w:color w:val="auto"/>
            <w:szCs w:val="24"/>
            <w:u w:val="none"/>
            <w:shd w:val="clear" w:color="auto" w:fill="FFFFFF"/>
          </w:rPr>
          <w:t>Java</w:t>
        </w:r>
      </w:hyperlink>
      <w:r w:rsidR="00D666DB" w:rsidRPr="003B1085">
        <w:rPr>
          <w:szCs w:val="24"/>
          <w:shd w:val="clear" w:color="auto" w:fill="FFFFFF"/>
        </w:rPr>
        <w:t>, dễ học và thời gian xây dựng sản phẩm tương đối ngắn hơn so với các ngôn ngữ khác nên PHP đã nhanh chóng trở thành một</w:t>
      </w:r>
      <w:r w:rsidR="00D666DB" w:rsidRPr="003B1085">
        <w:rPr>
          <w:rStyle w:val="apple-converted-space"/>
          <w:szCs w:val="24"/>
          <w:shd w:val="clear" w:color="auto" w:fill="FFFFFF"/>
        </w:rPr>
        <w:t> </w:t>
      </w:r>
      <w:hyperlink r:id="rId28" w:tooltip="Ngôn ngữ lập trình" w:history="1">
        <w:r w:rsidR="00D666DB" w:rsidRPr="003B1085">
          <w:rPr>
            <w:rStyle w:val="Hyperlink"/>
            <w:color w:val="auto"/>
            <w:szCs w:val="24"/>
            <w:u w:val="none"/>
            <w:shd w:val="clear" w:color="auto" w:fill="FFFFFF"/>
          </w:rPr>
          <w:t>ngôn ngữ lập trình</w:t>
        </w:r>
      </w:hyperlink>
      <w:r w:rsidR="00D666DB" w:rsidRPr="003B1085">
        <w:rPr>
          <w:szCs w:val="24"/>
          <w:shd w:val="clear" w:color="auto" w:fill="FFFFFF"/>
        </w:rPr>
        <w:t>web phổ biến nhất thế giới.</w:t>
      </w:r>
    </w:p>
    <w:p w:rsidR="00AB1F03" w:rsidRPr="003B1085" w:rsidRDefault="00AB1F03" w:rsidP="00AE1DCE">
      <w:pPr>
        <w:jc w:val="both"/>
      </w:pPr>
    </w:p>
    <w:p w:rsidR="00AB1F03" w:rsidRPr="003B1085" w:rsidRDefault="00D666DB" w:rsidP="00AE1DCE">
      <w:pPr>
        <w:jc w:val="both"/>
      </w:pPr>
      <w:r w:rsidRPr="003B1085">
        <w:rPr>
          <w:szCs w:val="24"/>
          <w:shd w:val="clear" w:color="auto" w:fill="FFFFFF"/>
        </w:rPr>
        <w:t>PHP được phát triển từ một sản phẩm có tên là</w:t>
      </w:r>
      <w:r w:rsidRPr="003B1085">
        <w:rPr>
          <w:rStyle w:val="apple-converted-space"/>
          <w:szCs w:val="24"/>
          <w:shd w:val="clear" w:color="auto" w:fill="FFFFFF"/>
        </w:rPr>
        <w:t> </w:t>
      </w:r>
      <w:hyperlink r:id="rId29" w:tooltip="PHP/FI (trang chưa được viết)" w:history="1">
        <w:r w:rsidRPr="003B1085">
          <w:rPr>
            <w:rStyle w:val="Hyperlink"/>
            <w:color w:val="auto"/>
            <w:szCs w:val="24"/>
            <w:u w:val="none"/>
            <w:shd w:val="clear" w:color="auto" w:fill="FFFFFF"/>
          </w:rPr>
          <w:t>PHP/FI</w:t>
        </w:r>
      </w:hyperlink>
      <w:r w:rsidRPr="003B1085">
        <w:rPr>
          <w:szCs w:val="24"/>
          <w:shd w:val="clear" w:color="auto" w:fill="FFFFFF"/>
        </w:rPr>
        <w:t>. PHP/FI do</w:t>
      </w:r>
      <w:r w:rsidRPr="003B1085">
        <w:rPr>
          <w:rStyle w:val="apple-converted-space"/>
          <w:szCs w:val="24"/>
          <w:shd w:val="clear" w:color="auto" w:fill="FFFFFF"/>
        </w:rPr>
        <w:t> </w:t>
      </w:r>
      <w:hyperlink r:id="rId30" w:tooltip="Rasmus Lerdorf (trang chưa được viết)" w:history="1">
        <w:r w:rsidRPr="003B1085">
          <w:rPr>
            <w:rStyle w:val="Hyperlink"/>
            <w:color w:val="auto"/>
            <w:szCs w:val="24"/>
            <w:u w:val="none"/>
            <w:shd w:val="clear" w:color="auto" w:fill="FFFFFF"/>
          </w:rPr>
          <w:t>Rasmus Lerdorf</w:t>
        </w:r>
      </w:hyperlink>
      <w:r w:rsidRPr="003B1085">
        <w:rPr>
          <w:rStyle w:val="apple-converted-space"/>
          <w:szCs w:val="24"/>
          <w:shd w:val="clear" w:color="auto" w:fill="FFFFFF"/>
        </w:rPr>
        <w:t> </w:t>
      </w:r>
      <w:r w:rsidRPr="003B1085">
        <w:rPr>
          <w:szCs w:val="24"/>
          <w:shd w:val="clear" w:color="auto" w:fill="FFFFFF"/>
        </w:rPr>
        <w:t>tạo ra năm</w:t>
      </w:r>
      <w:r w:rsidRPr="003B1085">
        <w:rPr>
          <w:rStyle w:val="apple-converted-space"/>
          <w:szCs w:val="24"/>
          <w:shd w:val="clear" w:color="auto" w:fill="FFFFFF"/>
        </w:rPr>
        <w:t> </w:t>
      </w:r>
      <w:hyperlink r:id="rId31" w:tooltip="1995" w:history="1">
        <w:r w:rsidRPr="003B1085">
          <w:rPr>
            <w:rStyle w:val="Hyperlink"/>
            <w:color w:val="auto"/>
            <w:szCs w:val="24"/>
            <w:u w:val="none"/>
            <w:shd w:val="clear" w:color="auto" w:fill="FFFFFF"/>
          </w:rPr>
          <w:t>1994</w:t>
        </w:r>
      </w:hyperlink>
      <w:r w:rsidRPr="003B1085">
        <w:rPr>
          <w:szCs w:val="24"/>
          <w:shd w:val="clear" w:color="auto" w:fill="FFFFFF"/>
        </w:rPr>
        <w:t>, ban đầu được xem như là một tập con đơn giản của các</w:t>
      </w:r>
      <w:r w:rsidRPr="003B1085">
        <w:rPr>
          <w:rStyle w:val="apple-converted-space"/>
          <w:szCs w:val="24"/>
          <w:shd w:val="clear" w:color="auto" w:fill="FFFFFF"/>
        </w:rPr>
        <w:t> </w:t>
      </w:r>
      <w:hyperlink r:id="rId32" w:tooltip="Mã kịch bản (trang chưa được viết)" w:history="1">
        <w:r w:rsidRPr="003B1085">
          <w:rPr>
            <w:rStyle w:val="Hyperlink"/>
            <w:color w:val="auto"/>
            <w:szCs w:val="24"/>
            <w:u w:val="none"/>
            <w:shd w:val="clear" w:color="auto" w:fill="FFFFFF"/>
          </w:rPr>
          <w:t>mã kịch bản</w:t>
        </w:r>
      </w:hyperlink>
      <w:r w:rsidRPr="003B1085">
        <w:rPr>
          <w:rStyle w:val="apple-converted-space"/>
          <w:szCs w:val="24"/>
          <w:shd w:val="clear" w:color="auto" w:fill="FFFFFF"/>
        </w:rPr>
        <w:t> </w:t>
      </w:r>
      <w:hyperlink r:id="rId33" w:tooltip="Perl" w:history="1">
        <w:r w:rsidRPr="003B1085">
          <w:rPr>
            <w:rStyle w:val="Hyperlink"/>
            <w:color w:val="auto"/>
            <w:szCs w:val="24"/>
            <w:u w:val="none"/>
            <w:shd w:val="clear" w:color="auto" w:fill="FFFFFF"/>
          </w:rPr>
          <w:t>Perl</w:t>
        </w:r>
      </w:hyperlink>
      <w:r w:rsidRPr="003B1085">
        <w:rPr>
          <w:rStyle w:val="apple-converted-space"/>
          <w:szCs w:val="24"/>
          <w:shd w:val="clear" w:color="auto" w:fill="FFFFFF"/>
        </w:rPr>
        <w:t> </w:t>
      </w:r>
      <w:r w:rsidRPr="003B1085">
        <w:rPr>
          <w:szCs w:val="24"/>
          <w:shd w:val="clear" w:color="auto" w:fill="FFFFFF"/>
        </w:rPr>
        <w:t xml:space="preserve">để theo dõi </w:t>
      </w:r>
      <w:r w:rsidRPr="003B1085">
        <w:rPr>
          <w:szCs w:val="24"/>
          <w:shd w:val="clear" w:color="auto" w:fill="FFFFFF"/>
        </w:rPr>
        <w:lastRenderedPageBreak/>
        <w:t>tình hình truy cập đến bản sơ yếu lý lịch của ông trên mạng. Ông đã đặt tên cho bộ mã kịch bản này là 'Personal Home Page Tools'. Khi cần đến các chức năng rộng hơn, Rasmus đã viết ra một bộ thực thi bằng C lớn hơn để có thể truy vấn tới các</w:t>
      </w:r>
      <w:r w:rsidRPr="003B1085">
        <w:rPr>
          <w:rStyle w:val="apple-converted-space"/>
          <w:szCs w:val="24"/>
          <w:shd w:val="clear" w:color="auto" w:fill="FFFFFF"/>
        </w:rPr>
        <w:t> </w:t>
      </w:r>
      <w:hyperlink r:id="rId34" w:tooltip="Cơ sở dữ liệu" w:history="1">
        <w:r w:rsidRPr="003B1085">
          <w:rPr>
            <w:rStyle w:val="Hyperlink"/>
            <w:color w:val="auto"/>
            <w:szCs w:val="24"/>
            <w:u w:val="none"/>
            <w:shd w:val="clear" w:color="auto" w:fill="FFFFFF"/>
          </w:rPr>
          <w:t>cơ sở dữ liệu</w:t>
        </w:r>
      </w:hyperlink>
      <w:r w:rsidRPr="003B1085">
        <w:rPr>
          <w:rStyle w:val="apple-converted-space"/>
          <w:szCs w:val="24"/>
          <w:shd w:val="clear" w:color="auto" w:fill="FFFFFF"/>
        </w:rPr>
        <w:t> </w:t>
      </w:r>
      <w:r w:rsidRPr="003B1085">
        <w:rPr>
          <w:szCs w:val="24"/>
          <w:shd w:val="clear" w:color="auto" w:fill="FFFFFF"/>
        </w:rPr>
        <w:t>và giúp cho người sử dụng phát triển các ứng dụng web đơn giản. Rasmus đã quyết định công bố mã nguồn của PHP/FI cho mọi người xem, sử dụng cũng như sửa các lỗi có trong nó đồng thời cải tiến mã nguồn.</w:t>
      </w:r>
    </w:p>
    <w:p w:rsidR="00AB1F03" w:rsidRPr="003B1085" w:rsidRDefault="00AB1F03" w:rsidP="00AE1DCE">
      <w:pPr>
        <w:jc w:val="both"/>
      </w:pPr>
    </w:p>
    <w:p w:rsidR="00D666DB" w:rsidRPr="009B247D" w:rsidRDefault="00D666DB" w:rsidP="009B247D">
      <w:pPr>
        <w:jc w:val="both"/>
      </w:pPr>
      <w:r w:rsidRPr="003B1085">
        <w:rPr>
          <w:szCs w:val="24"/>
          <w:shd w:val="clear" w:color="auto" w:fill="FFFFFF"/>
        </w:rPr>
        <w:t>Rất nhiều framework được xây dựng trên nền PHP ví dụ như Zend framework, CodeIgniter Framework, Laverel… Yii2 cũng được xây dựng trên nền PHP.</w:t>
      </w:r>
    </w:p>
    <w:p w:rsidR="00AB1F03" w:rsidRDefault="00D007A8" w:rsidP="00BF1834">
      <w:pPr>
        <w:pStyle w:val="Style11"/>
        <w:numPr>
          <w:ilvl w:val="2"/>
          <w:numId w:val="9"/>
        </w:numPr>
        <w:spacing w:before="0" w:line="360" w:lineRule="auto"/>
        <w:ind w:left="567" w:hanging="567"/>
      </w:pPr>
      <w:bookmarkStart w:id="37" w:name="_Toc421916415"/>
      <w:r w:rsidRPr="00AB1F03">
        <w:t>MySQL</w:t>
      </w:r>
      <w:bookmarkEnd w:id="37"/>
    </w:p>
    <w:p w:rsidR="00AB1F03" w:rsidRDefault="003B1085" w:rsidP="009B247D">
      <w:pPr>
        <w:jc w:val="both"/>
      </w:pPr>
      <w:r>
        <w:rPr>
          <w:bCs/>
          <w:szCs w:val="24"/>
          <w:shd w:val="clear" w:color="auto" w:fill="FFFFFF"/>
        </w:rPr>
        <w:tab/>
      </w:r>
      <w:r w:rsidR="00D4742C" w:rsidRPr="003B1085">
        <w:rPr>
          <w:bCs/>
          <w:szCs w:val="24"/>
          <w:shd w:val="clear" w:color="auto" w:fill="FFFFFF"/>
        </w:rPr>
        <w:t>MySQL</w:t>
      </w:r>
      <w:r w:rsidR="00D4742C" w:rsidRPr="003B1085">
        <w:rPr>
          <w:rStyle w:val="apple-converted-space"/>
          <w:szCs w:val="24"/>
          <w:shd w:val="clear" w:color="auto" w:fill="FFFFFF"/>
        </w:rPr>
        <w:t> </w:t>
      </w:r>
      <w:r w:rsidR="00D4742C" w:rsidRPr="003B1085">
        <w:rPr>
          <w:szCs w:val="24"/>
          <w:shd w:val="clear" w:color="auto" w:fill="FFFFFF"/>
        </w:rPr>
        <w:t>là</w:t>
      </w:r>
      <w:r w:rsidR="00D4742C" w:rsidRPr="003B1085">
        <w:rPr>
          <w:rStyle w:val="apple-converted-space"/>
          <w:szCs w:val="24"/>
          <w:shd w:val="clear" w:color="auto" w:fill="FFFFFF"/>
        </w:rPr>
        <w:t> </w:t>
      </w:r>
      <w:hyperlink r:id="rId35" w:tooltip="Hệ quản trị cơ sở dữ liệu" w:history="1">
        <w:r w:rsidR="00D4742C" w:rsidRPr="003B1085">
          <w:rPr>
            <w:rStyle w:val="Hyperlink"/>
            <w:color w:val="auto"/>
            <w:szCs w:val="24"/>
            <w:u w:val="none"/>
            <w:shd w:val="clear" w:color="auto" w:fill="FFFFFF"/>
          </w:rPr>
          <w:t>hệ quản trị cơ sở dữ liệu</w:t>
        </w:r>
      </w:hyperlink>
      <w:r w:rsidR="00D4742C" w:rsidRPr="003B1085">
        <w:rPr>
          <w:rStyle w:val="apple-converted-space"/>
          <w:szCs w:val="24"/>
          <w:shd w:val="clear" w:color="auto" w:fill="FFFFFF"/>
        </w:rPr>
        <w:t> </w:t>
      </w:r>
      <w:hyperlink r:id="rId36" w:tooltip="Phần mềm nguồn mở" w:history="1">
        <w:r w:rsidR="00D4742C" w:rsidRPr="003B1085">
          <w:rPr>
            <w:rStyle w:val="Hyperlink"/>
            <w:color w:val="auto"/>
            <w:szCs w:val="24"/>
            <w:u w:val="none"/>
            <w:shd w:val="clear" w:color="auto" w:fill="FFFFFF"/>
          </w:rPr>
          <w:t>tự do nguồn mở</w:t>
        </w:r>
      </w:hyperlink>
      <w:r w:rsidR="00D4742C" w:rsidRPr="003B1085">
        <w:rPr>
          <w:rStyle w:val="apple-converted-space"/>
          <w:szCs w:val="24"/>
          <w:shd w:val="clear" w:color="auto" w:fill="FFFFFF"/>
        </w:rPr>
        <w:t> </w:t>
      </w:r>
      <w:r w:rsidR="00D4742C" w:rsidRPr="003B1085">
        <w:rPr>
          <w:szCs w:val="24"/>
          <w:shd w:val="clear" w:color="auto" w:fill="FFFFFF"/>
        </w:rPr>
        <w:t xml:space="preserve">phổ biến nhất thế giới và được các nhà phát triển rất ưa chuộng trong quá trình phát triển ứng dụng. Vì MySQL là cơ sở dữ liệu tốc độ cao, ổn định và dễ sử dụng, có tính khả chuyển, hoạt động trên nhiều hệ điều hành cung cấp một hệ thống lớn các hàm tiện ích rất mạnh. Với tốc độ và tính bảo mật cao, MySQL rất thích hợp cho các ứng dụng có truy cập </w:t>
      </w:r>
      <w:r w:rsidR="009D651A" w:rsidRPr="003B1085">
        <w:rPr>
          <w:szCs w:val="24"/>
          <w:shd w:val="clear" w:color="auto" w:fill="FFFFFF"/>
        </w:rPr>
        <w:t>cơ sở dữ liệu</w:t>
      </w:r>
      <w:r w:rsidR="00D4742C" w:rsidRPr="003B1085">
        <w:rPr>
          <w:szCs w:val="24"/>
          <w:shd w:val="clear" w:color="auto" w:fill="FFFFFF"/>
        </w:rPr>
        <w:t xml:space="preserve"> trên internet. MySQL miễn phí hoàn toàn cho nên bạn có thể tải về MySQL từ trang chủ. </w:t>
      </w:r>
    </w:p>
    <w:p w:rsidR="009D651A" w:rsidRPr="009B247D" w:rsidRDefault="003B1085" w:rsidP="009B247D">
      <w:r>
        <w:rPr>
          <w:shd w:val="clear" w:color="auto" w:fill="FFFFFF"/>
        </w:rPr>
        <w:tab/>
      </w:r>
      <w:r w:rsidR="009D651A" w:rsidRPr="00AB1F03">
        <w:rPr>
          <w:shd w:val="clear" w:color="auto" w:fill="FFFFFF"/>
        </w:rPr>
        <w:t>MySQL có nhiều phiên bản khác nhau, ở đây tôi chọn phiên bản cho Window 64 bit.</w:t>
      </w:r>
    </w:p>
    <w:p w:rsidR="00AB1F03" w:rsidRPr="00AB1F03" w:rsidRDefault="00D666DB" w:rsidP="00BF1834">
      <w:pPr>
        <w:pStyle w:val="Style11"/>
        <w:numPr>
          <w:ilvl w:val="2"/>
          <w:numId w:val="9"/>
        </w:numPr>
        <w:spacing w:before="0" w:line="360" w:lineRule="auto"/>
        <w:ind w:hanging="594"/>
        <w:rPr>
          <w:lang w:val="vi-VN"/>
        </w:rPr>
      </w:pPr>
      <w:bookmarkStart w:id="38" w:name="_Toc421916416"/>
      <w:r w:rsidRPr="00AB1F03">
        <w:t>P</w:t>
      </w:r>
      <w:r w:rsidR="00D007A8" w:rsidRPr="00AB1F03">
        <w:t>hpMyadmin</w:t>
      </w:r>
      <w:bookmarkEnd w:id="38"/>
    </w:p>
    <w:p w:rsidR="009D651A" w:rsidRPr="003B1085" w:rsidRDefault="003B1085" w:rsidP="003B1085">
      <w:pPr>
        <w:jc w:val="both"/>
        <w:rPr>
          <w:lang w:val="vi-VN"/>
        </w:rPr>
      </w:pPr>
      <w:r>
        <w:rPr>
          <w:bCs/>
          <w:szCs w:val="24"/>
          <w:shd w:val="clear" w:color="auto" w:fill="FFFFFF"/>
        </w:rPr>
        <w:tab/>
      </w:r>
      <w:r w:rsidR="009D651A" w:rsidRPr="003B1085">
        <w:rPr>
          <w:bCs/>
          <w:szCs w:val="24"/>
          <w:shd w:val="clear" w:color="auto" w:fill="FFFFFF"/>
        </w:rPr>
        <w:t>phpMyAdmin</w:t>
      </w:r>
      <w:r w:rsidR="009D651A" w:rsidRPr="003B1085">
        <w:rPr>
          <w:rStyle w:val="apple-converted-space"/>
          <w:szCs w:val="24"/>
          <w:shd w:val="clear" w:color="auto" w:fill="FFFFFF"/>
        </w:rPr>
        <w:t> </w:t>
      </w:r>
      <w:r w:rsidR="009D651A" w:rsidRPr="003B1085">
        <w:rPr>
          <w:szCs w:val="24"/>
          <w:shd w:val="clear" w:color="auto" w:fill="FFFFFF"/>
        </w:rPr>
        <w:t>là một công cụ</w:t>
      </w:r>
      <w:r w:rsidR="009D651A" w:rsidRPr="003B1085">
        <w:rPr>
          <w:rStyle w:val="apple-converted-space"/>
          <w:szCs w:val="24"/>
          <w:shd w:val="clear" w:color="auto" w:fill="FFFFFF"/>
        </w:rPr>
        <w:t> </w:t>
      </w:r>
      <w:hyperlink r:id="rId37" w:tooltip="Phần mềm nguồn mở" w:history="1">
        <w:r w:rsidR="009D651A" w:rsidRPr="003B1085">
          <w:rPr>
            <w:rStyle w:val="Hyperlink"/>
            <w:color w:val="auto"/>
            <w:szCs w:val="24"/>
            <w:u w:val="none"/>
            <w:shd w:val="clear" w:color="auto" w:fill="FFFFFF"/>
          </w:rPr>
          <w:t>nguồn mở miễn phí</w:t>
        </w:r>
      </w:hyperlink>
      <w:r w:rsidR="009D651A" w:rsidRPr="003B1085">
        <w:rPr>
          <w:rStyle w:val="apple-converted-space"/>
          <w:szCs w:val="24"/>
          <w:shd w:val="clear" w:color="auto" w:fill="FFFFFF"/>
        </w:rPr>
        <w:t> </w:t>
      </w:r>
      <w:r w:rsidR="009D651A" w:rsidRPr="003B1085">
        <w:rPr>
          <w:szCs w:val="24"/>
          <w:shd w:val="clear" w:color="auto" w:fill="FFFFFF"/>
        </w:rPr>
        <w:t>được viết bằng</w:t>
      </w:r>
      <w:r w:rsidR="009D651A" w:rsidRPr="003B1085">
        <w:rPr>
          <w:rStyle w:val="apple-converted-space"/>
          <w:szCs w:val="24"/>
          <w:shd w:val="clear" w:color="auto" w:fill="FFFFFF"/>
        </w:rPr>
        <w:t> </w:t>
      </w:r>
      <w:hyperlink r:id="rId38" w:tooltip="PHP" w:history="1">
        <w:r w:rsidR="009D651A" w:rsidRPr="003B1085">
          <w:rPr>
            <w:rStyle w:val="Hyperlink"/>
            <w:color w:val="auto"/>
            <w:szCs w:val="24"/>
            <w:u w:val="none"/>
            <w:shd w:val="clear" w:color="auto" w:fill="FFFFFF"/>
          </w:rPr>
          <w:t>PHP</w:t>
        </w:r>
      </w:hyperlink>
      <w:r w:rsidR="009D651A" w:rsidRPr="003B1085">
        <w:rPr>
          <w:rStyle w:val="apple-converted-space"/>
          <w:szCs w:val="24"/>
          <w:shd w:val="clear" w:color="auto" w:fill="FFFFFF"/>
        </w:rPr>
        <w:t> </w:t>
      </w:r>
      <w:r w:rsidR="009D651A" w:rsidRPr="003B1085">
        <w:rPr>
          <w:szCs w:val="24"/>
          <w:shd w:val="clear" w:color="auto" w:fill="FFFFFF"/>
        </w:rPr>
        <w:t>dự định để xử lý quản trị của</w:t>
      </w:r>
      <w:r w:rsidR="009D651A" w:rsidRPr="003B1085">
        <w:rPr>
          <w:rStyle w:val="apple-converted-space"/>
          <w:szCs w:val="24"/>
          <w:shd w:val="clear" w:color="auto" w:fill="FFFFFF"/>
        </w:rPr>
        <w:t> </w:t>
      </w:r>
      <w:hyperlink r:id="rId39" w:tooltip="MySQL" w:history="1">
        <w:r w:rsidR="009D651A" w:rsidRPr="003B1085">
          <w:rPr>
            <w:rStyle w:val="Hyperlink"/>
            <w:color w:val="auto"/>
            <w:szCs w:val="24"/>
            <w:u w:val="none"/>
            <w:shd w:val="clear" w:color="auto" w:fill="FFFFFF"/>
          </w:rPr>
          <w:t>MySQL</w:t>
        </w:r>
      </w:hyperlink>
      <w:r w:rsidR="009D651A" w:rsidRPr="003B1085">
        <w:rPr>
          <w:rStyle w:val="apple-converted-space"/>
          <w:szCs w:val="24"/>
          <w:shd w:val="clear" w:color="auto" w:fill="FFFFFF"/>
        </w:rPr>
        <w:t> </w:t>
      </w:r>
      <w:r w:rsidR="009D651A" w:rsidRPr="003B1085">
        <w:rPr>
          <w:szCs w:val="24"/>
          <w:shd w:val="clear" w:color="auto" w:fill="FFFFFF"/>
        </w:rPr>
        <w:t>thông qua một</w:t>
      </w:r>
      <w:r w:rsidR="009D651A" w:rsidRPr="003B1085">
        <w:rPr>
          <w:rStyle w:val="apple-converted-space"/>
          <w:szCs w:val="24"/>
          <w:shd w:val="clear" w:color="auto" w:fill="FFFFFF"/>
        </w:rPr>
        <w:t> </w:t>
      </w:r>
      <w:hyperlink r:id="rId40" w:tooltip="Trình duyệt web" w:history="1">
        <w:r w:rsidR="009D651A" w:rsidRPr="003B1085">
          <w:rPr>
            <w:rStyle w:val="Hyperlink"/>
            <w:color w:val="auto"/>
            <w:szCs w:val="24"/>
            <w:u w:val="none"/>
            <w:shd w:val="clear" w:color="auto" w:fill="FFFFFF"/>
          </w:rPr>
          <w:t>trình duyệt web</w:t>
        </w:r>
      </w:hyperlink>
      <w:r w:rsidR="009D651A" w:rsidRPr="003B1085">
        <w:rPr>
          <w:szCs w:val="24"/>
          <w:shd w:val="clear" w:color="auto" w:fill="FFFFFF"/>
        </w:rPr>
        <w:t>. Nó có thể thực hiện nhiều tác vụ như tạo, sửa đổi hoặc xóa bỏ</w:t>
      </w:r>
      <w:r w:rsidR="009D651A" w:rsidRPr="003B1085">
        <w:rPr>
          <w:rStyle w:val="apple-converted-space"/>
          <w:szCs w:val="24"/>
          <w:shd w:val="clear" w:color="auto" w:fill="FFFFFF"/>
        </w:rPr>
        <w:t> </w:t>
      </w:r>
      <w:hyperlink r:id="rId41" w:tooltip="Cơ sở dữ liệu" w:history="1">
        <w:r w:rsidR="009D651A" w:rsidRPr="003B1085">
          <w:rPr>
            <w:rStyle w:val="Hyperlink"/>
            <w:color w:val="auto"/>
            <w:szCs w:val="24"/>
            <w:u w:val="none"/>
            <w:shd w:val="clear" w:color="auto" w:fill="FFFFFF"/>
          </w:rPr>
          <w:t>cơ sở dữ liệu</w:t>
        </w:r>
      </w:hyperlink>
      <w:r w:rsidR="009D651A" w:rsidRPr="003B1085">
        <w:rPr>
          <w:szCs w:val="24"/>
          <w:shd w:val="clear" w:color="auto" w:fill="FFFFFF"/>
        </w:rPr>
        <w:t>,</w:t>
      </w:r>
      <w:r w:rsidR="009D651A" w:rsidRPr="003B1085">
        <w:rPr>
          <w:rStyle w:val="apple-converted-space"/>
          <w:szCs w:val="24"/>
          <w:shd w:val="clear" w:color="auto" w:fill="FFFFFF"/>
        </w:rPr>
        <w:t> </w:t>
      </w:r>
      <w:hyperlink r:id="rId42" w:tooltip="Bảng (cơ sở dữ liệu) (trang chưa được viết)" w:history="1">
        <w:r w:rsidR="009D651A" w:rsidRPr="003B1085">
          <w:rPr>
            <w:rStyle w:val="Hyperlink"/>
            <w:color w:val="auto"/>
            <w:szCs w:val="24"/>
            <w:u w:val="none"/>
            <w:shd w:val="clear" w:color="auto" w:fill="FFFFFF"/>
          </w:rPr>
          <w:t>bảng</w:t>
        </w:r>
      </w:hyperlink>
      <w:r w:rsidR="009D651A" w:rsidRPr="003B1085">
        <w:rPr>
          <w:szCs w:val="24"/>
          <w:shd w:val="clear" w:color="auto" w:fill="FFFFFF"/>
        </w:rPr>
        <w:t>, các</w:t>
      </w:r>
      <w:r w:rsidR="009D651A" w:rsidRPr="003B1085">
        <w:rPr>
          <w:rStyle w:val="apple-converted-space"/>
          <w:szCs w:val="24"/>
          <w:shd w:val="clear" w:color="auto" w:fill="FFFFFF"/>
        </w:rPr>
        <w:t> </w:t>
      </w:r>
      <w:hyperlink r:id="rId43" w:tooltip="Trường (cơ sở dữ liệu quan hệ) (trang chưa được viết)" w:history="1">
        <w:r w:rsidR="009D651A" w:rsidRPr="003B1085">
          <w:rPr>
            <w:rStyle w:val="Hyperlink"/>
            <w:color w:val="auto"/>
            <w:szCs w:val="24"/>
            <w:u w:val="none"/>
            <w:shd w:val="clear" w:color="auto" w:fill="FFFFFF"/>
          </w:rPr>
          <w:t>trường</w:t>
        </w:r>
      </w:hyperlink>
      <w:r w:rsidR="009D651A" w:rsidRPr="003B1085">
        <w:rPr>
          <w:rStyle w:val="apple-converted-space"/>
          <w:szCs w:val="24"/>
          <w:shd w:val="clear" w:color="auto" w:fill="FFFFFF"/>
        </w:rPr>
        <w:t> </w:t>
      </w:r>
      <w:r w:rsidR="009D651A" w:rsidRPr="003B1085">
        <w:rPr>
          <w:szCs w:val="24"/>
          <w:shd w:val="clear" w:color="auto" w:fill="FFFFFF"/>
        </w:rPr>
        <w:t>hoặc</w:t>
      </w:r>
      <w:r w:rsidR="009D651A" w:rsidRPr="003B1085">
        <w:rPr>
          <w:rStyle w:val="apple-converted-space"/>
          <w:szCs w:val="24"/>
          <w:shd w:val="clear" w:color="auto" w:fill="FFFFFF"/>
        </w:rPr>
        <w:t> </w:t>
      </w:r>
      <w:hyperlink r:id="rId44" w:tooltip="Bản ghi (trang chưa được viết)" w:history="1">
        <w:r w:rsidR="009D651A" w:rsidRPr="003B1085">
          <w:rPr>
            <w:rStyle w:val="Hyperlink"/>
            <w:color w:val="auto"/>
            <w:szCs w:val="24"/>
            <w:u w:val="none"/>
            <w:shd w:val="clear" w:color="auto" w:fill="FFFFFF"/>
          </w:rPr>
          <w:t>bản ghi</w:t>
        </w:r>
      </w:hyperlink>
      <w:r w:rsidR="009D651A" w:rsidRPr="003B1085">
        <w:rPr>
          <w:szCs w:val="24"/>
          <w:shd w:val="clear" w:color="auto" w:fill="FFFFFF"/>
        </w:rPr>
        <w:t>.</w:t>
      </w:r>
      <w:r w:rsidR="009D651A" w:rsidRPr="003B1085">
        <w:rPr>
          <w:szCs w:val="24"/>
          <w:lang w:val="vi-VN"/>
        </w:rPr>
        <w:t xml:space="preserve"> </w:t>
      </w:r>
    </w:p>
    <w:p w:rsidR="00F9489B" w:rsidRPr="00950DBE" w:rsidRDefault="00D007A8" w:rsidP="00BF1834">
      <w:pPr>
        <w:pStyle w:val="Style11"/>
        <w:numPr>
          <w:ilvl w:val="2"/>
          <w:numId w:val="9"/>
        </w:numPr>
        <w:spacing w:line="360" w:lineRule="auto"/>
        <w:ind w:hanging="594"/>
        <w:rPr>
          <w:lang w:val="vi-VN"/>
        </w:rPr>
      </w:pPr>
      <w:bookmarkStart w:id="39" w:name="_Toc421916417"/>
      <w:r w:rsidRPr="00AB1F03">
        <w:t>Xampp HTTP Sever</w:t>
      </w:r>
      <w:bookmarkEnd w:id="39"/>
    </w:p>
    <w:p w:rsidR="00950DBE" w:rsidRDefault="00950DBE" w:rsidP="00AE1DCE">
      <w:pPr>
        <w:jc w:val="both"/>
      </w:pPr>
      <w:r>
        <w:tab/>
        <w:t>Web Server (máy phục vụ Web): máy tính mà trên đó được cài phần mềm phục vụ Web, đôi khi người ta cũng gọi chính phần mềm đó là Web Server. Tất cả các máy chủ đều  hiểu và chạy được file *.htm và  *.html, tuy nhiên mỗi Web Server lại phục vụ một số kiểu file riêng biệt chẳng hạn như ISS  Microsoft dành cho *.asp, *.aspx ..; Apache dùng cho *.php …; Sun Java Server  của Sun dùng cho *.jsp…</w:t>
      </w:r>
    </w:p>
    <w:p w:rsidR="00950DBE" w:rsidRDefault="00950DBE" w:rsidP="00AE1DCE">
      <w:pPr>
        <w:jc w:val="both"/>
        <w:rPr>
          <w:rFonts w:cs="Times New Roman"/>
          <w:color w:val="000000"/>
          <w:szCs w:val="24"/>
        </w:rPr>
      </w:pPr>
      <w:r>
        <w:tab/>
      </w:r>
      <w:r w:rsidRPr="00950DBE">
        <w:rPr>
          <w:rFonts w:cs="Times New Roman"/>
          <w:color w:val="000000"/>
          <w:szCs w:val="24"/>
        </w:rPr>
        <w:t>Máy</w:t>
      </w:r>
      <w:r w:rsidRPr="00950DBE">
        <w:rPr>
          <w:rStyle w:val="apple-converted-space"/>
          <w:rFonts w:cs="Times New Roman"/>
          <w:color w:val="000000"/>
          <w:szCs w:val="24"/>
        </w:rPr>
        <w:t> </w:t>
      </w:r>
      <w:hyperlink r:id="rId45" w:history="1">
        <w:r w:rsidRPr="00950DBE">
          <w:rPr>
            <w:rStyle w:val="Hyperlink"/>
            <w:rFonts w:cs="Times New Roman"/>
            <w:color w:val="222222"/>
            <w:szCs w:val="24"/>
            <w:u w:val="none"/>
            <w:bdr w:val="none" w:sz="0" w:space="0" w:color="auto" w:frame="1"/>
          </w:rPr>
          <w:t>Web Server</w:t>
        </w:r>
      </w:hyperlink>
      <w:r w:rsidRPr="00950DBE">
        <w:rPr>
          <w:rStyle w:val="apple-converted-space"/>
          <w:rFonts w:cs="Times New Roman"/>
          <w:color w:val="000000"/>
          <w:szCs w:val="24"/>
        </w:rPr>
        <w:t> </w:t>
      </w:r>
      <w:r w:rsidRPr="00950DBE">
        <w:rPr>
          <w:rFonts w:cs="Times New Roman"/>
          <w:color w:val="000000"/>
          <w:szCs w:val="24"/>
        </w:rPr>
        <w:t>là</w:t>
      </w:r>
      <w:r w:rsidRPr="00950DBE">
        <w:rPr>
          <w:rStyle w:val="apple-converted-space"/>
          <w:rFonts w:cs="Times New Roman"/>
          <w:color w:val="000000"/>
          <w:szCs w:val="24"/>
        </w:rPr>
        <w:t> </w:t>
      </w:r>
      <w:hyperlink r:id="rId46" w:history="1">
        <w:r w:rsidRPr="00950DBE">
          <w:rPr>
            <w:rStyle w:val="Hyperlink"/>
            <w:rFonts w:cs="Times New Roman"/>
            <w:color w:val="222222"/>
            <w:szCs w:val="24"/>
            <w:u w:val="none"/>
            <w:bdr w:val="none" w:sz="0" w:space="0" w:color="auto" w:frame="1"/>
          </w:rPr>
          <w:t>máy chủ</w:t>
        </w:r>
      </w:hyperlink>
      <w:r w:rsidRPr="00950DBE">
        <w:rPr>
          <w:rStyle w:val="apple-converted-space"/>
          <w:rFonts w:cs="Times New Roman"/>
          <w:color w:val="000000"/>
          <w:szCs w:val="24"/>
        </w:rPr>
        <w:t> </w:t>
      </w:r>
      <w:r w:rsidRPr="00950DBE">
        <w:rPr>
          <w:rFonts w:cs="Times New Roman"/>
          <w:color w:val="000000"/>
          <w:szCs w:val="24"/>
        </w:rPr>
        <w:t xml:space="preserve">có dung lượng lớn, tốc độ cao, được dùng để lưu trữ thông tin như một ngân hàng dữ liệu, chứa những website đã được thiết kế cùng với những thông tin liên quan khác. </w:t>
      </w:r>
    </w:p>
    <w:p w:rsidR="00950DBE" w:rsidRPr="00950DBE" w:rsidRDefault="00950DBE" w:rsidP="00AE1DCE">
      <w:pPr>
        <w:pStyle w:val="NormalWeb"/>
        <w:spacing w:before="0" w:beforeAutospacing="0" w:after="0" w:afterAutospacing="0" w:line="315" w:lineRule="atLeast"/>
        <w:jc w:val="both"/>
        <w:textAlignment w:val="baseline"/>
      </w:pPr>
      <w:r>
        <w:rPr>
          <w:color w:val="000000"/>
        </w:rPr>
        <w:tab/>
      </w:r>
      <w:r w:rsidRPr="00950DBE">
        <w:t>Tất cả các Web Server đều có một địa chỉ IP (IP Address) hoặc</w:t>
      </w:r>
      <w:r>
        <w:t xml:space="preserve"> cũng có thể có một Domain Name</w:t>
      </w:r>
      <w:r w:rsidRPr="00950DBE">
        <w:t>. Server này sẽ tìm trang Web có tên là index.htm rồi gửi nó đến trình duyệt của bạn.</w:t>
      </w:r>
    </w:p>
    <w:p w:rsidR="00950DBE" w:rsidRPr="00950DBE" w:rsidRDefault="00950DBE" w:rsidP="00AE1DCE">
      <w:pPr>
        <w:pStyle w:val="NormalWeb"/>
        <w:spacing w:before="0" w:beforeAutospacing="0" w:after="150" w:afterAutospacing="0" w:line="315" w:lineRule="atLeast"/>
        <w:jc w:val="both"/>
        <w:textAlignment w:val="baseline"/>
      </w:pPr>
      <w:r>
        <w:rPr>
          <w:lang w:val="en-US"/>
        </w:rPr>
        <w:tab/>
      </w:r>
      <w:r w:rsidRPr="00950DBE">
        <w:t>Bất kỳ một máy tính – máy chủ nào cũng có thể trở thành một Web Server bởi việc cài đặt lên nó một chương trình phần mềm Server Software và sau đó kết nối vào Internet.</w:t>
      </w:r>
    </w:p>
    <w:p w:rsidR="00950DBE" w:rsidRDefault="00950DBE" w:rsidP="00AE1DCE">
      <w:pPr>
        <w:pStyle w:val="NormalWeb"/>
        <w:spacing w:before="0" w:beforeAutospacing="0" w:after="150" w:afterAutospacing="0" w:line="315" w:lineRule="atLeast"/>
        <w:jc w:val="both"/>
        <w:textAlignment w:val="baseline"/>
        <w:rPr>
          <w:lang w:val="en-US"/>
        </w:rPr>
      </w:pPr>
      <w:r>
        <w:rPr>
          <w:lang w:val="en-US"/>
        </w:rPr>
        <w:tab/>
      </w:r>
      <w:r w:rsidRPr="00950DBE">
        <w:t>Khi máy tính của bạn kết nối đến một Web Server và gửi đến yêu cầu truy cập các thông tin từ một trang Web nào đó, Web Server Software sẽ nhận yêu cầu và gửi lại cho bạn những thông tin mà bạn mong muốn.</w:t>
      </w:r>
    </w:p>
    <w:p w:rsidR="00D85EB2" w:rsidRPr="00D85EB2" w:rsidRDefault="00D85EB2" w:rsidP="00AE1DCE">
      <w:pPr>
        <w:pStyle w:val="NormalWeb"/>
        <w:spacing w:before="0" w:beforeAutospacing="0" w:after="150" w:afterAutospacing="0" w:line="315" w:lineRule="atLeast"/>
        <w:jc w:val="both"/>
        <w:textAlignment w:val="baseline"/>
        <w:rPr>
          <w:lang w:val="en-US"/>
        </w:rPr>
      </w:pPr>
      <w:r>
        <w:rPr>
          <w:lang w:val="en-US"/>
        </w:rPr>
        <w:lastRenderedPageBreak/>
        <w:tab/>
        <w:t>Xampp là chương trình tạo Web Server(máy chủ web) có tích hợp  sãn Apache, PHP , MySQL và có sẵn công cụ phpmyadmin.</w:t>
      </w:r>
    </w:p>
    <w:p w:rsidR="00950DBE" w:rsidRPr="00950DBE" w:rsidRDefault="00950DBE" w:rsidP="00950DBE">
      <w:pPr>
        <w:rPr>
          <w:rFonts w:cs="Times New Roman"/>
          <w:szCs w:val="24"/>
        </w:rPr>
      </w:pPr>
    </w:p>
    <w:p w:rsidR="00D007A8" w:rsidRPr="00437598" w:rsidRDefault="00D007A8" w:rsidP="00BF1834">
      <w:pPr>
        <w:pStyle w:val="Style11"/>
        <w:numPr>
          <w:ilvl w:val="2"/>
          <w:numId w:val="9"/>
        </w:numPr>
        <w:spacing w:line="360" w:lineRule="auto"/>
        <w:ind w:hanging="594"/>
        <w:rPr>
          <w:lang w:val="vi-VN"/>
        </w:rPr>
      </w:pPr>
      <w:bookmarkStart w:id="40" w:name="_Toc421916418"/>
      <w:r w:rsidRPr="00AB1F03">
        <w:t>Jquery</w:t>
      </w:r>
      <w:bookmarkEnd w:id="40"/>
    </w:p>
    <w:p w:rsidR="00437598" w:rsidRPr="00437598" w:rsidRDefault="00437598" w:rsidP="00AE1DCE">
      <w:pPr>
        <w:jc w:val="both"/>
      </w:pPr>
      <w:r>
        <w:tab/>
      </w:r>
      <w:r w:rsidRPr="00437598">
        <w:t>Jquery là một thư viện kiểu mới của Javascript giúp đơn g</w:t>
      </w:r>
      <w:r>
        <w:t xml:space="preserve">iản hóa cách viết Javascript và </w:t>
      </w:r>
      <w:r w:rsidRPr="00437598">
        <w:t>tăng tốc độ xử lý các sự kiện trên trang web. JQuery thêm tương tác Ajax vào trong trang web của bạn.</w:t>
      </w:r>
      <w:r>
        <w:t xml:space="preserve"> </w:t>
      </w:r>
      <w:r w:rsidRPr="00437598">
        <w:rPr>
          <w:rFonts w:eastAsia="Times New Roman"/>
          <w:szCs w:val="24"/>
        </w:rPr>
        <w:t xml:space="preserve">JQuery được thiết kế để thay đổi cách viết Javascript của bạn. Chỉ với 10 dòng lệnh </w:t>
      </w:r>
      <w:r w:rsidR="00E35616">
        <w:rPr>
          <w:rFonts w:eastAsia="Times New Roman"/>
          <w:szCs w:val="24"/>
        </w:rPr>
        <w:t>JQuery bạn có thể thay thế cả hai</w:t>
      </w:r>
      <w:r w:rsidRPr="00437598">
        <w:rPr>
          <w:rFonts w:eastAsia="Times New Roman"/>
          <w:szCs w:val="24"/>
        </w:rPr>
        <w:t xml:space="preserve"> chục dòng lệnh DOM JavaScript.</w:t>
      </w:r>
      <w:r>
        <w:t xml:space="preserve"> </w:t>
      </w:r>
      <w:r w:rsidRPr="00437598">
        <w:rPr>
          <w:rFonts w:eastAsia="Times New Roman"/>
          <w:szCs w:val="24"/>
        </w:rPr>
        <w:t>JQuery là 1 bộ thư viện khổng lồ hỗ trợ cho mọi ngôn ngữ lập trình mà người lập trình chỉ cần có kiến thức về HTML đều có thể học được. Một lập trình viên sử dụng jquery để lập trình sẽ tiết kiệm được nhiều thời gian của người lập trình web</w:t>
      </w:r>
    </w:p>
    <w:p w:rsidR="00AE1DCE" w:rsidRDefault="00437598" w:rsidP="00AE1DCE">
      <w:pPr>
        <w:rPr>
          <w:rFonts w:eastAsia="Times New Roman"/>
          <w:b/>
          <w:szCs w:val="24"/>
        </w:rPr>
      </w:pPr>
      <w:r>
        <w:rPr>
          <w:rFonts w:eastAsia="Times New Roman"/>
          <w:szCs w:val="24"/>
        </w:rPr>
        <w:tab/>
      </w:r>
      <w:r w:rsidRPr="00AE1DCE">
        <w:rPr>
          <w:rFonts w:eastAsia="Times New Roman"/>
          <w:b/>
          <w:szCs w:val="24"/>
        </w:rPr>
        <w:t>Lợi ích của jquery</w:t>
      </w:r>
    </w:p>
    <w:p w:rsidR="00AE1DCE" w:rsidRDefault="00AE1DCE" w:rsidP="00A55470">
      <w:pPr>
        <w:pStyle w:val="ListParagraph"/>
        <w:numPr>
          <w:ilvl w:val="0"/>
          <w:numId w:val="22"/>
        </w:numPr>
        <w:jc w:val="both"/>
        <w:rPr>
          <w:rFonts w:eastAsia="Times New Roman"/>
          <w:szCs w:val="24"/>
        </w:rPr>
      </w:pPr>
      <w:r w:rsidRPr="00AE1DCE">
        <w:rPr>
          <w:rFonts w:eastAsia="Times New Roman"/>
          <w:szCs w:val="24"/>
        </w:rPr>
        <w:t xml:space="preserve">Hướng tới các thành phần trong HTML: nếu không sử dụng thư viện Javascript </w:t>
      </w:r>
      <w:r>
        <w:rPr>
          <w:rFonts w:eastAsia="Times New Roman"/>
          <w:szCs w:val="24"/>
        </w:rPr>
        <w:t xml:space="preserve"> </w:t>
      </w:r>
      <w:r w:rsidRPr="00AE1DCE">
        <w:rPr>
          <w:rFonts w:eastAsia="Times New Roman"/>
          <w:szCs w:val="24"/>
        </w:rPr>
        <w:t>này, bạn phải viết rất nhiều dòng code mới có thể</w:t>
      </w:r>
      <w:r>
        <w:rPr>
          <w:rFonts w:eastAsia="Times New Roman"/>
          <w:szCs w:val="24"/>
        </w:rPr>
        <w:t xml:space="preserve"> đạt được mục tiêu là di chuyển </w:t>
      </w:r>
      <w:r w:rsidRPr="00AE1DCE">
        <w:rPr>
          <w:rFonts w:eastAsia="Times New Roman"/>
          <w:szCs w:val="24"/>
        </w:rPr>
        <w:t>trong cấu trúc cây (Document Object Model) của một tài liệu HTML và chọn ra các thành phần liên quan. JQuery cho phép bạn chọn bất cứ thành phần nào của tài liệu một cách dễ dàng dựa vào jQuery selector</w:t>
      </w:r>
    </w:p>
    <w:p w:rsidR="00AE1DCE" w:rsidRPr="00AE1DCE" w:rsidRDefault="00AE1DCE" w:rsidP="00A55470">
      <w:pPr>
        <w:pStyle w:val="ListParagraph"/>
        <w:numPr>
          <w:ilvl w:val="0"/>
          <w:numId w:val="22"/>
        </w:numPr>
        <w:jc w:val="both"/>
        <w:rPr>
          <w:rFonts w:eastAsia="Times New Roman" w:cs="Times New Roman"/>
          <w:szCs w:val="24"/>
        </w:rPr>
      </w:pPr>
      <w:r w:rsidRPr="00AE1DCE">
        <w:rPr>
          <w:rFonts w:cs="Times New Roman"/>
          <w:color w:val="000000"/>
          <w:shd w:val="clear" w:color="auto" w:fill="FFFFFF"/>
        </w:rPr>
        <w:t>Thay đổi hình thức giao diện của trang web: jQuery ra đời để lấp chỗ trống này, vì vậy bạn có thể sử dụng nó để giúp trang web có thể hiển thị tốt trên hầu hết các trình duyệt. Hơn nữa jQuery cũng có thể thay đổi class hoặc những định dạng CSS đã được áp dụng lên bất cứ thành phần nào của HTML ngay cả khi trang web đó đã được trình duyệt load thành công.</w:t>
      </w:r>
    </w:p>
    <w:p w:rsidR="00AE1DCE" w:rsidRDefault="00AE1DCE" w:rsidP="00A55470">
      <w:pPr>
        <w:pStyle w:val="ListParagraph"/>
        <w:numPr>
          <w:ilvl w:val="0"/>
          <w:numId w:val="22"/>
        </w:numPr>
      </w:pPr>
      <w:r w:rsidRPr="00AE1DCE">
        <w:t>Thay đổi nội dung trang web:jQuery không chỉ có thể thay đổi bề ngoài của trang web, nó cũng có thể thay đổi nội dung của chính tài liệu đó chỉ với vài dòng code. Nó có thể thêm hoặc bớt nội dung trên trang, hình ảnh có thể được thêm vào hoặc đổi sang hình khác, danh sách có thể được sắp xếp lại hoặc thậm chí cả cấu trúc HTML của một trang web cũng có thể được viết lại và mở rộng</w:t>
      </w:r>
    </w:p>
    <w:p w:rsidR="00AE1DCE" w:rsidRPr="00AE1DCE" w:rsidRDefault="00AE1DCE" w:rsidP="00A55470">
      <w:pPr>
        <w:pStyle w:val="ListParagraph"/>
        <w:numPr>
          <w:ilvl w:val="0"/>
          <w:numId w:val="22"/>
        </w:numPr>
      </w:pPr>
      <w:r>
        <w:t>Tương tác với người dùng: jQuery cho bạn nhiều phương thức để tương tác với người dùng và tối giản các mã Event trong code HTML. JQuery cho phép bạn sử dụng rất nhiều hiệu ứng động như mờ dần, slideUp, slideDown()</w:t>
      </w:r>
    </w:p>
    <w:p w:rsidR="00AE1DCE" w:rsidRPr="00AE1DCE" w:rsidRDefault="00AE1DCE" w:rsidP="00AE1DCE">
      <w:pPr>
        <w:pStyle w:val="ListParagraph"/>
        <w:ind w:left="1440"/>
        <w:jc w:val="both"/>
        <w:rPr>
          <w:rFonts w:eastAsia="Times New Roman" w:cs="Times New Roman"/>
          <w:szCs w:val="24"/>
        </w:rPr>
      </w:pPr>
    </w:p>
    <w:p w:rsidR="00AE1DCE" w:rsidRPr="00AE1DCE" w:rsidRDefault="00AE1DCE" w:rsidP="00AE1DCE">
      <w:pPr>
        <w:rPr>
          <w:rFonts w:eastAsia="Times New Roman" w:cs="Times New Roman"/>
          <w:szCs w:val="24"/>
        </w:rPr>
      </w:pPr>
      <w:r>
        <w:tab/>
      </w:r>
      <w:r>
        <w:tab/>
      </w:r>
      <w:r>
        <w:tab/>
      </w:r>
    </w:p>
    <w:p w:rsidR="00437598" w:rsidRPr="00437598" w:rsidRDefault="00437598" w:rsidP="00437598"/>
    <w:p w:rsidR="00D007A8" w:rsidRPr="00691F6A" w:rsidRDefault="00D007A8" w:rsidP="00BF1834">
      <w:pPr>
        <w:pStyle w:val="Style11"/>
        <w:numPr>
          <w:ilvl w:val="2"/>
          <w:numId w:val="9"/>
        </w:numPr>
        <w:spacing w:line="360" w:lineRule="auto"/>
        <w:ind w:hanging="594"/>
        <w:rPr>
          <w:lang w:val="vi-VN"/>
        </w:rPr>
      </w:pPr>
      <w:bookmarkStart w:id="41" w:name="_Toc421916419"/>
      <w:r w:rsidRPr="00AB1F03">
        <w:t>Ajax</w:t>
      </w:r>
      <w:bookmarkEnd w:id="41"/>
    </w:p>
    <w:p w:rsidR="00691F6A" w:rsidRDefault="00691F6A" w:rsidP="00691F6A">
      <w:r>
        <w:tab/>
      </w:r>
      <w:r w:rsidRPr="00691F6A">
        <w:t xml:space="preserve">AJAX, viết tắt từ Asynchronous JavaScript and XML (JavaScript và XML không đồng bộ), là bộ công cụ cho phép tăng tốc độ ứng dụng web bằng cách cắt nhỏ dữ liệu và chỉ hiển thị những gì cần thiết, thay vì tải đi tải lại toàn bộ trang web. AJAX không phải một công nghệ đơn lẻ mà là sự kết hợp một nhóm công nghệ với nhau. Trong đó, HTML và CSS đóng vai hiển thị dữ liệu, mô </w:t>
      </w:r>
      <w:r w:rsidRPr="00691F6A">
        <w:lastRenderedPageBreak/>
        <w:t>hình DOM trình bày thông tin động, đối tượng XMLHttpRequest trao đổi dữ liệu không đồng bộ với máy chủ web, còn XML là định dạng chủ yếu cho dữ liệu truyền. Đây đều là công nghệ sẵn có nhưng Javacript đã lắp ráp chúng lại để thực hiện những “sứ mệnh” đáng khâm phục</w:t>
      </w:r>
    </w:p>
    <w:p w:rsidR="00691F6A" w:rsidRDefault="00691F6A" w:rsidP="00691F6A">
      <w:r>
        <w:rPr>
          <w:noProof/>
        </w:rPr>
        <w:drawing>
          <wp:inline distT="0" distB="0" distL="0" distR="0" wp14:anchorId="24B592F8" wp14:editId="64D40085">
            <wp:extent cx="6055743" cy="3804249"/>
            <wp:effectExtent l="0" t="0" r="0" b="0"/>
            <wp:docPr id="37" name="Picture 37" descr="C:\Users\znhan\Desktop\400px-So_sánh_web_truyền_thống_và_AJA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nhan\Desktop\400px-So_sánh_web_truyền_thống_và_AJAX.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059170" cy="3806402"/>
                    </a:xfrm>
                    <a:prstGeom prst="rect">
                      <a:avLst/>
                    </a:prstGeom>
                    <a:noFill/>
                    <a:ln>
                      <a:noFill/>
                    </a:ln>
                  </pic:spPr>
                </pic:pic>
              </a:graphicData>
            </a:graphic>
          </wp:inline>
        </w:drawing>
      </w:r>
    </w:p>
    <w:p w:rsidR="00691F6A" w:rsidRDefault="00691F6A" w:rsidP="00691F6A">
      <w:r>
        <w:tab/>
      </w:r>
    </w:p>
    <w:p w:rsidR="00691F6A" w:rsidRDefault="00691F6A" w:rsidP="00691F6A">
      <w:r>
        <w:tab/>
        <w:t>Ưu điểm</w:t>
      </w:r>
    </w:p>
    <w:p w:rsidR="00691F6A" w:rsidRPr="00691F6A" w:rsidRDefault="00691F6A" w:rsidP="00A55470">
      <w:pPr>
        <w:pStyle w:val="ListParagraph"/>
        <w:numPr>
          <w:ilvl w:val="0"/>
          <w:numId w:val="23"/>
        </w:numPr>
        <w:jc w:val="both"/>
        <w:rPr>
          <w:rFonts w:cs="Times New Roman"/>
          <w:szCs w:val="24"/>
        </w:rPr>
      </w:pPr>
      <w:r w:rsidRPr="00691F6A">
        <w:rPr>
          <w:rFonts w:cs="Times New Roman"/>
          <w:szCs w:val="24"/>
          <w:shd w:val="clear" w:color="auto" w:fill="FFFFFF"/>
        </w:rPr>
        <w:t>Trong nhiều trường hợp, các trang web chứa rất nhiều nội dung thông thường trong trang. Nếu sử dụng các phương pháp truyền thống, những nội dung đó sẽ phải nạp lại toàn bộ với từng yêu cầu. Tuy nhiên, nếu sử dụng Ajax, một ứng dụng web có thể chỉ yêu cầu cho các nội dung cần thiết phải cập nhật, do đó giảm lượng lớn băng thông và thời gian nạp trang</w:t>
      </w:r>
    </w:p>
    <w:p w:rsidR="00691F6A" w:rsidRPr="00691F6A" w:rsidRDefault="00691F6A" w:rsidP="00A55470">
      <w:pPr>
        <w:pStyle w:val="ListParagraph"/>
        <w:numPr>
          <w:ilvl w:val="0"/>
          <w:numId w:val="23"/>
        </w:numPr>
        <w:jc w:val="both"/>
        <w:rPr>
          <w:rFonts w:cs="Times New Roman"/>
          <w:szCs w:val="24"/>
        </w:rPr>
      </w:pPr>
      <w:r w:rsidRPr="00691F6A">
        <w:rPr>
          <w:rFonts w:cs="Times New Roman"/>
          <w:szCs w:val="24"/>
          <w:shd w:val="clear" w:color="auto" w:fill="FFFFFF"/>
        </w:rPr>
        <w:t>Việc dùng các yêu cầu không đồng bộ (</w:t>
      </w:r>
      <w:r w:rsidRPr="00691F6A">
        <w:rPr>
          <w:rFonts w:cs="Times New Roman"/>
          <w:iCs/>
          <w:szCs w:val="24"/>
          <w:shd w:val="clear" w:color="auto" w:fill="FFFFFF"/>
        </w:rPr>
        <w:t>asynchronous request</w:t>
      </w:r>
      <w:r w:rsidRPr="00691F6A">
        <w:rPr>
          <w:rFonts w:cs="Times New Roman"/>
          <w:szCs w:val="24"/>
          <w:shd w:val="clear" w:color="auto" w:fill="FFFFFF"/>
        </w:rPr>
        <w:t>) cho phép giao diện người dùng của ứng dụng hiển thị trên</w:t>
      </w:r>
      <w:r w:rsidRPr="00691F6A">
        <w:rPr>
          <w:rStyle w:val="apple-converted-space"/>
          <w:rFonts w:cs="Times New Roman"/>
          <w:szCs w:val="24"/>
          <w:shd w:val="clear" w:color="auto" w:fill="FFFFFF"/>
        </w:rPr>
        <w:t> </w:t>
      </w:r>
      <w:hyperlink r:id="rId48" w:tooltip="Trình duyệt web" w:history="1">
        <w:r w:rsidRPr="00691F6A">
          <w:rPr>
            <w:rStyle w:val="Hyperlink"/>
            <w:rFonts w:cs="Times New Roman"/>
            <w:color w:val="auto"/>
            <w:szCs w:val="24"/>
            <w:u w:val="none"/>
            <w:shd w:val="clear" w:color="auto" w:fill="FFFFFF"/>
          </w:rPr>
          <w:t>trình duyệt</w:t>
        </w:r>
      </w:hyperlink>
      <w:r w:rsidRPr="00691F6A">
        <w:rPr>
          <w:rStyle w:val="apple-converted-space"/>
          <w:rFonts w:cs="Times New Roman"/>
          <w:szCs w:val="24"/>
          <w:shd w:val="clear" w:color="auto" w:fill="FFFFFF"/>
        </w:rPr>
        <w:t> </w:t>
      </w:r>
      <w:r w:rsidRPr="00691F6A">
        <w:rPr>
          <w:rFonts w:cs="Times New Roman"/>
          <w:szCs w:val="24"/>
          <w:shd w:val="clear" w:color="auto" w:fill="FFFFFF"/>
        </w:rPr>
        <w:t>giúp người dùng trải nghiệm sự tương tác cao, với nhiều phần riêng lẻ</w:t>
      </w:r>
    </w:p>
    <w:p w:rsidR="00691F6A" w:rsidRPr="00691F6A" w:rsidRDefault="00691F6A" w:rsidP="00A55470">
      <w:pPr>
        <w:pStyle w:val="ListParagraph"/>
        <w:numPr>
          <w:ilvl w:val="0"/>
          <w:numId w:val="23"/>
        </w:numPr>
        <w:jc w:val="both"/>
        <w:rPr>
          <w:rFonts w:cs="Times New Roman"/>
          <w:szCs w:val="24"/>
        </w:rPr>
      </w:pPr>
      <w:r w:rsidRPr="00691F6A">
        <w:rPr>
          <w:rFonts w:cs="Times New Roman"/>
          <w:szCs w:val="24"/>
          <w:shd w:val="clear" w:color="auto" w:fill="FFFFFF"/>
        </w:rPr>
        <w:t>Việc sử dụng Ajax có thể làm giảm các kết nối đến server, do các mã kịch bản (</w:t>
      </w:r>
      <w:r w:rsidRPr="00691F6A">
        <w:rPr>
          <w:rFonts w:cs="Times New Roman"/>
          <w:iCs/>
          <w:szCs w:val="24"/>
          <w:shd w:val="clear" w:color="auto" w:fill="FFFFFF"/>
        </w:rPr>
        <w:t>script</w:t>
      </w:r>
      <w:r w:rsidRPr="00691F6A">
        <w:rPr>
          <w:rFonts w:cs="Times New Roman"/>
          <w:szCs w:val="24"/>
          <w:shd w:val="clear" w:color="auto" w:fill="FFFFFF"/>
        </w:rPr>
        <w:t>) và các</w:t>
      </w:r>
      <w:r w:rsidRPr="00691F6A">
        <w:rPr>
          <w:rStyle w:val="apple-converted-space"/>
          <w:rFonts w:cs="Times New Roman"/>
          <w:szCs w:val="24"/>
          <w:shd w:val="clear" w:color="auto" w:fill="FFFFFF"/>
        </w:rPr>
        <w:t> </w:t>
      </w:r>
      <w:hyperlink r:id="rId49" w:tooltip="Style sheet (phát triển web) (trang chưa được viết)" w:history="1">
        <w:r w:rsidRPr="00691F6A">
          <w:rPr>
            <w:rStyle w:val="Hyperlink"/>
            <w:rFonts w:cs="Times New Roman"/>
            <w:color w:val="auto"/>
            <w:szCs w:val="24"/>
            <w:u w:val="none"/>
            <w:shd w:val="clear" w:color="auto" w:fill="FFFFFF"/>
          </w:rPr>
          <w:t>style sheet</w:t>
        </w:r>
      </w:hyperlink>
      <w:r w:rsidRPr="00691F6A">
        <w:rPr>
          <w:rStyle w:val="apple-converted-space"/>
          <w:rFonts w:cs="Times New Roman"/>
          <w:szCs w:val="24"/>
          <w:shd w:val="clear" w:color="auto" w:fill="FFFFFF"/>
        </w:rPr>
        <w:t> </w:t>
      </w:r>
      <w:r w:rsidRPr="00691F6A">
        <w:rPr>
          <w:rFonts w:cs="Times New Roman"/>
          <w:szCs w:val="24"/>
          <w:shd w:val="clear" w:color="auto" w:fill="FFFFFF"/>
        </w:rPr>
        <w:t>chỉ phải yêu cầu một lần</w:t>
      </w:r>
    </w:p>
    <w:p w:rsidR="00691F6A" w:rsidRDefault="00691F6A" w:rsidP="00691F6A">
      <w:r>
        <w:tab/>
        <w:t>Nhược điểm:</w:t>
      </w:r>
    </w:p>
    <w:p w:rsidR="00691F6A" w:rsidRPr="00691F6A" w:rsidRDefault="00691F6A" w:rsidP="00A55470">
      <w:pPr>
        <w:pStyle w:val="ListParagraph"/>
        <w:numPr>
          <w:ilvl w:val="0"/>
          <w:numId w:val="24"/>
        </w:numPr>
        <w:jc w:val="both"/>
        <w:rPr>
          <w:rFonts w:cs="Times New Roman"/>
          <w:szCs w:val="24"/>
        </w:rPr>
      </w:pPr>
      <w:r w:rsidRPr="00691F6A">
        <w:rPr>
          <w:rFonts w:cs="Times New Roman"/>
          <w:szCs w:val="24"/>
          <w:shd w:val="clear" w:color="auto" w:fill="FFFFFF"/>
        </w:rPr>
        <w:t>Các trang web được tạo động không được ghi vào bộ lưu lịch sử lướt web của trình duyệt, do đó nút "back" (</w:t>
      </w:r>
      <w:r w:rsidRPr="00691F6A">
        <w:rPr>
          <w:rFonts w:cs="Times New Roman"/>
          <w:iCs/>
          <w:szCs w:val="24"/>
          <w:shd w:val="clear" w:color="auto" w:fill="FFFFFF"/>
        </w:rPr>
        <w:t>quay lui</w:t>
      </w:r>
      <w:r w:rsidRPr="00691F6A">
        <w:rPr>
          <w:rFonts w:cs="Times New Roman"/>
          <w:szCs w:val="24"/>
          <w:shd w:val="clear" w:color="auto" w:fill="FFFFFF"/>
        </w:rPr>
        <w:t>) của trình duyệt sẽ mất tác dụng quay lại trang thái trước đó của trang sử dụng Ajax, thay vào đó sẽ quay lại trang web trước đó mà người dùng ghé thăm. Để khắc phục có thể dùng các</w:t>
      </w:r>
      <w:r w:rsidRPr="00691F6A">
        <w:rPr>
          <w:rStyle w:val="apple-converted-space"/>
          <w:rFonts w:cs="Times New Roman"/>
          <w:szCs w:val="24"/>
          <w:shd w:val="clear" w:color="auto" w:fill="FFFFFF"/>
        </w:rPr>
        <w:t> </w:t>
      </w:r>
      <w:hyperlink r:id="rId50" w:tooltip="IFrame (trang chưa được viết)" w:history="1">
        <w:r w:rsidRPr="00691F6A">
          <w:rPr>
            <w:rStyle w:val="Hyperlink"/>
            <w:rFonts w:cs="Times New Roman"/>
            <w:color w:val="auto"/>
            <w:szCs w:val="24"/>
            <w:u w:val="none"/>
            <w:shd w:val="clear" w:color="auto" w:fill="FFFFFF"/>
          </w:rPr>
          <w:t>IFrame</w:t>
        </w:r>
      </w:hyperlink>
      <w:r w:rsidRPr="00691F6A">
        <w:rPr>
          <w:rStyle w:val="apple-converted-space"/>
          <w:rFonts w:cs="Times New Roman"/>
          <w:szCs w:val="24"/>
          <w:shd w:val="clear" w:color="auto" w:fill="FFFFFF"/>
        </w:rPr>
        <w:t> </w:t>
      </w:r>
      <w:r w:rsidRPr="00691F6A">
        <w:rPr>
          <w:rFonts w:cs="Times New Roman"/>
          <w:szCs w:val="24"/>
          <w:shd w:val="clear" w:color="auto" w:fill="FFFFFF"/>
        </w:rPr>
        <w:t xml:space="preserve">không hiển thị để gây </w:t>
      </w:r>
      <w:r w:rsidRPr="00691F6A">
        <w:rPr>
          <w:rFonts w:cs="Times New Roman"/>
          <w:szCs w:val="24"/>
          <w:shd w:val="clear" w:color="auto" w:fill="FFFFFF"/>
        </w:rPr>
        <w:lastRenderedPageBreak/>
        <w:t>ra sự thay đổi trong lịch sử trình duyệt và thay đổi phần neo của URL (bằng mã a #) khi chạy Ajax và theo dõi những sự thay đổi của nó</w:t>
      </w:r>
    </w:p>
    <w:p w:rsidR="00691F6A" w:rsidRPr="00691F6A" w:rsidRDefault="00691F6A" w:rsidP="00A55470">
      <w:pPr>
        <w:pStyle w:val="ListParagraph"/>
        <w:numPr>
          <w:ilvl w:val="0"/>
          <w:numId w:val="24"/>
        </w:numPr>
        <w:jc w:val="both"/>
        <w:rPr>
          <w:rFonts w:cs="Times New Roman"/>
          <w:szCs w:val="24"/>
        </w:rPr>
      </w:pPr>
      <w:r w:rsidRPr="00691F6A">
        <w:rPr>
          <w:rFonts w:cs="Times New Roman"/>
          <w:szCs w:val="24"/>
          <w:shd w:val="clear" w:color="auto" w:fill="FFFFFF"/>
        </w:rPr>
        <w:t>Việc thiếu các chuẩn cơ bản của Ajax đồng nghĩa với việc không có nhiều sự chọn lựa thực tiễn tốt nhất để kiểm tra các ứng dụng Ajax. Các công cụ kiểm thử cho Ajax thường không hiểu các mô hình sự kiện, mô hình dữ liệu và giao thức của Ajax</w:t>
      </w:r>
    </w:p>
    <w:p w:rsidR="00691F6A" w:rsidRPr="00691F6A" w:rsidRDefault="00691F6A" w:rsidP="00A55470">
      <w:pPr>
        <w:pStyle w:val="ListParagraph"/>
        <w:numPr>
          <w:ilvl w:val="0"/>
          <w:numId w:val="24"/>
        </w:numPr>
        <w:jc w:val="both"/>
        <w:rPr>
          <w:rFonts w:cs="Times New Roman"/>
          <w:szCs w:val="24"/>
        </w:rPr>
      </w:pPr>
      <w:r w:rsidRPr="00691F6A">
        <w:rPr>
          <w:rFonts w:cs="Times New Roman"/>
          <w:szCs w:val="24"/>
          <w:shd w:val="clear" w:color="auto" w:fill="FFFFFF"/>
        </w:rPr>
        <w:t>Mở ra một cách thức khác cho việc tấn công của các đoạn mã độc mà những nhà phát triển web có thể không kiểm thử hết được.</w:t>
      </w:r>
    </w:p>
    <w:p w:rsidR="00691F6A" w:rsidRPr="00691F6A" w:rsidRDefault="00691F6A" w:rsidP="00691F6A"/>
    <w:p w:rsidR="00D007A8" w:rsidRPr="00691F6A" w:rsidRDefault="00D007A8" w:rsidP="00BF1834">
      <w:pPr>
        <w:pStyle w:val="Style11"/>
        <w:numPr>
          <w:ilvl w:val="2"/>
          <w:numId w:val="9"/>
        </w:numPr>
        <w:spacing w:line="360" w:lineRule="auto"/>
        <w:ind w:hanging="594"/>
        <w:rPr>
          <w:lang w:val="vi-VN"/>
        </w:rPr>
      </w:pPr>
      <w:bookmarkStart w:id="42" w:name="_Toc421916420"/>
      <w:r w:rsidRPr="00AB1F03">
        <w:t>Github</w:t>
      </w:r>
      <w:bookmarkEnd w:id="42"/>
    </w:p>
    <w:p w:rsidR="00691F6A" w:rsidRDefault="00691F6A" w:rsidP="00691F6A">
      <w:pPr>
        <w:pStyle w:val="NormalWeb"/>
        <w:spacing w:before="0" w:beforeAutospacing="0" w:after="0" w:afterAutospacing="0" w:line="375" w:lineRule="atLeast"/>
        <w:textAlignment w:val="baseline"/>
        <w:rPr>
          <w:lang w:val="en-US"/>
        </w:rPr>
      </w:pPr>
      <w:r>
        <w:tab/>
      </w:r>
      <w:r w:rsidRPr="00691F6A">
        <w:t>Github</w:t>
      </w:r>
      <w:r>
        <w:rPr>
          <w:lang w:val="en-US"/>
        </w:rPr>
        <w:t xml:space="preserve"> </w:t>
      </w:r>
      <w:r w:rsidRPr="00691F6A">
        <w:t>, còn được gọi là social network dành cho developer đi vào hoạt động tháng 2 năm 2008, là một dịch vụ sử dụng hệ thống quản lý phân tán GIT giúp người dùng lưu trữ source code cho các dự án. Tính năng của GIT như bài trước mình đã nói, nó có mọi tính năng của một source control như SVN và hơn thế nữa.</w:t>
      </w:r>
    </w:p>
    <w:p w:rsidR="00691F6A" w:rsidRPr="00691F6A" w:rsidRDefault="00691F6A" w:rsidP="00691F6A">
      <w:pPr>
        <w:pStyle w:val="NormalWeb"/>
        <w:spacing w:before="0" w:beforeAutospacing="0" w:after="0" w:afterAutospacing="0" w:line="375" w:lineRule="atLeast"/>
        <w:textAlignment w:val="baseline"/>
        <w:rPr>
          <w:lang w:val="en-US"/>
        </w:rPr>
      </w:pPr>
    </w:p>
    <w:p w:rsidR="00691F6A" w:rsidRDefault="00691F6A" w:rsidP="00691F6A">
      <w:r>
        <w:tab/>
        <w:t>Github được viết bằng Ruby on Rails. GitHub cung cấp dịch vụ thương mại và cả tài khoản miễn phí cho các dự án nguồn mở. Theo khảo sát của người sử dụng Git vào năm 2009, Github hiện đang là server Git lưu trữ source code phổ biến nhất hiện nay.</w:t>
      </w:r>
    </w:p>
    <w:p w:rsidR="00691F6A" w:rsidRPr="00691F6A" w:rsidRDefault="00691F6A" w:rsidP="00691F6A">
      <w:r>
        <w:rPr>
          <w:rFonts w:ascii="Tahoma" w:hAnsi="Tahoma" w:cs="Tahoma"/>
          <w:color w:val="000000"/>
          <w:bdr w:val="none" w:sz="0" w:space="0" w:color="auto" w:frame="1"/>
        </w:rPr>
        <w:br/>
      </w:r>
      <w:r>
        <w:rPr>
          <w:rFonts w:ascii="Tahoma" w:hAnsi="Tahoma" w:cs="Tahoma"/>
          <w:color w:val="000000"/>
          <w:bdr w:val="none" w:sz="0" w:space="0" w:color="auto" w:frame="1"/>
        </w:rPr>
        <w:br/>
      </w:r>
    </w:p>
    <w:p w:rsidR="00223307" w:rsidRPr="00347854" w:rsidRDefault="00223307" w:rsidP="00085FF6">
      <w:pPr>
        <w:spacing w:after="0" w:line="360" w:lineRule="auto"/>
        <w:ind w:firstLine="540"/>
        <w:jc w:val="both"/>
        <w:sectPr w:rsidR="00223307" w:rsidRPr="00347854" w:rsidSect="00A94C5D">
          <w:footerReference w:type="default" r:id="rId51"/>
          <w:pgSz w:w="12240" w:h="15840"/>
          <w:pgMar w:top="821" w:right="1138" w:bottom="1138" w:left="1560" w:header="432" w:footer="720" w:gutter="0"/>
          <w:pgNumType w:start="1"/>
          <w:cols w:space="720"/>
          <w:docGrid w:linePitch="360"/>
        </w:sectPr>
      </w:pPr>
    </w:p>
    <w:p w:rsidR="00823FAD" w:rsidRPr="00AB1F03" w:rsidRDefault="00F1307C" w:rsidP="00CB6FDF">
      <w:pPr>
        <w:pStyle w:val="Style3"/>
        <w:spacing w:before="0" w:after="0" w:line="240" w:lineRule="auto"/>
        <w:ind w:left="1620" w:firstLine="0"/>
        <w:rPr>
          <w:rFonts w:cs="Times New Roman"/>
        </w:rPr>
      </w:pPr>
      <w:bookmarkStart w:id="43" w:name="_Toc421916421"/>
      <w:r w:rsidRPr="00AB1F03">
        <w:rPr>
          <w:rFonts w:cs="Times New Roman"/>
        </w:rPr>
        <w:lastRenderedPageBreak/>
        <w:t>PHÂN TÍCH YÊU CẦU</w:t>
      </w:r>
      <w:bookmarkStart w:id="44" w:name="_Toc307268432"/>
      <w:bookmarkStart w:id="45" w:name="_Toc310706925"/>
      <w:bookmarkStart w:id="46" w:name="_Toc310722318"/>
      <w:bookmarkStart w:id="47" w:name="_Toc307268433"/>
      <w:bookmarkStart w:id="48" w:name="_Toc310706926"/>
      <w:bookmarkStart w:id="49" w:name="_Toc310722319"/>
      <w:bookmarkStart w:id="50" w:name="_Toc307268434"/>
      <w:bookmarkStart w:id="51" w:name="_Toc310706927"/>
      <w:bookmarkStart w:id="52" w:name="_Toc310722320"/>
      <w:bookmarkEnd w:id="43"/>
      <w:bookmarkEnd w:id="44"/>
      <w:bookmarkEnd w:id="45"/>
      <w:bookmarkEnd w:id="46"/>
      <w:bookmarkEnd w:id="47"/>
      <w:bookmarkEnd w:id="48"/>
      <w:bookmarkEnd w:id="49"/>
      <w:bookmarkEnd w:id="50"/>
      <w:bookmarkEnd w:id="51"/>
      <w:bookmarkEnd w:id="52"/>
    </w:p>
    <w:p w:rsidR="00BB019B" w:rsidRPr="00AB1F03" w:rsidRDefault="00BB019B" w:rsidP="00BF1834">
      <w:pPr>
        <w:pStyle w:val="ListParagraph"/>
        <w:keepNext/>
        <w:keepLines/>
        <w:numPr>
          <w:ilvl w:val="0"/>
          <w:numId w:val="9"/>
        </w:numPr>
        <w:spacing w:before="200" w:after="0"/>
        <w:contextualSpacing w:val="0"/>
        <w:outlineLvl w:val="1"/>
        <w:rPr>
          <w:rFonts w:eastAsiaTheme="majorEastAsia" w:cs="Times New Roman"/>
          <w:b/>
          <w:bCs/>
          <w:vanish/>
          <w:sz w:val="26"/>
          <w:szCs w:val="24"/>
        </w:rPr>
      </w:pPr>
      <w:bookmarkStart w:id="53" w:name="_Toc311143039"/>
      <w:bookmarkStart w:id="54" w:name="_Toc311143127"/>
      <w:bookmarkStart w:id="55" w:name="_Toc311802738"/>
      <w:bookmarkStart w:id="56" w:name="_Toc311802827"/>
      <w:bookmarkStart w:id="57" w:name="_Toc311818636"/>
      <w:bookmarkStart w:id="58" w:name="_Toc311818780"/>
      <w:bookmarkStart w:id="59" w:name="_Toc311885551"/>
      <w:bookmarkStart w:id="60" w:name="_Toc311904608"/>
      <w:bookmarkStart w:id="61" w:name="_Toc311930677"/>
      <w:bookmarkStart w:id="62" w:name="_Toc312085972"/>
      <w:bookmarkStart w:id="63" w:name="_Toc312086061"/>
      <w:bookmarkStart w:id="64" w:name="_Toc312088360"/>
      <w:bookmarkStart w:id="65" w:name="_Toc312089875"/>
      <w:bookmarkStart w:id="66" w:name="_Toc312090057"/>
      <w:bookmarkStart w:id="67" w:name="_Toc312090145"/>
      <w:bookmarkStart w:id="68" w:name="_Toc312197730"/>
      <w:bookmarkStart w:id="69" w:name="_Toc312197819"/>
      <w:bookmarkStart w:id="70" w:name="_Toc312522352"/>
      <w:bookmarkStart w:id="71" w:name="_Toc312522433"/>
      <w:bookmarkStart w:id="72" w:name="_Toc312522781"/>
      <w:bookmarkStart w:id="73" w:name="_Toc312522871"/>
      <w:bookmarkStart w:id="74" w:name="_Toc421395688"/>
      <w:bookmarkStart w:id="75" w:name="_Toc421407887"/>
      <w:bookmarkStart w:id="76" w:name="_Toc421407992"/>
      <w:bookmarkStart w:id="77" w:name="_Toc421408205"/>
      <w:bookmarkStart w:id="78" w:name="_Toc421408308"/>
      <w:bookmarkStart w:id="79" w:name="_Toc421408411"/>
      <w:bookmarkStart w:id="80" w:name="_Toc421434153"/>
      <w:bookmarkStart w:id="81" w:name="_Toc421439884"/>
      <w:bookmarkStart w:id="82" w:name="_Toc421440177"/>
      <w:bookmarkStart w:id="83" w:name="_Toc421443400"/>
      <w:bookmarkStart w:id="84" w:name="_Toc421447524"/>
      <w:bookmarkStart w:id="85" w:name="_Toc421485597"/>
      <w:bookmarkStart w:id="86" w:name="_Toc421544087"/>
      <w:bookmarkStart w:id="87" w:name="_Toc421562107"/>
      <w:bookmarkStart w:id="88" w:name="_Toc421567232"/>
      <w:bookmarkStart w:id="89" w:name="_Toc421653653"/>
      <w:bookmarkStart w:id="90" w:name="_Toc421748840"/>
      <w:bookmarkStart w:id="91" w:name="_Toc42191642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rsidR="00D81345" w:rsidRPr="00B64E0C" w:rsidRDefault="00EC3E73" w:rsidP="00A55470">
      <w:pPr>
        <w:pStyle w:val="Style11"/>
        <w:numPr>
          <w:ilvl w:val="0"/>
          <w:numId w:val="15"/>
        </w:numPr>
        <w:spacing w:line="360" w:lineRule="auto"/>
        <w:ind w:left="567" w:hanging="567"/>
      </w:pPr>
      <w:bookmarkStart w:id="92" w:name="_Toc421916423"/>
      <w:r w:rsidRPr="00AB1F03">
        <w:rPr>
          <w:szCs w:val="24"/>
        </w:rPr>
        <w:t>Chức</w:t>
      </w:r>
      <w:r w:rsidRPr="00AB1F03">
        <w:t xml:space="preserve"> </w:t>
      </w:r>
      <w:r w:rsidRPr="00AB1F03">
        <w:rPr>
          <w:szCs w:val="24"/>
        </w:rPr>
        <w:t>năng</w:t>
      </w:r>
      <w:r w:rsidRPr="00AB1F03">
        <w:t xml:space="preserve"> hệ thống</w:t>
      </w:r>
      <w:bookmarkEnd w:id="92"/>
      <w:r w:rsidR="00E95B9D" w:rsidRPr="00AB1F03">
        <w:t xml:space="preserve"> </w:t>
      </w:r>
    </w:p>
    <w:p w:rsidR="00343B99" w:rsidRPr="00AB1F03" w:rsidRDefault="00343B99" w:rsidP="00A55470">
      <w:pPr>
        <w:pStyle w:val="ListParagraph"/>
        <w:keepNext/>
        <w:keepLines/>
        <w:numPr>
          <w:ilvl w:val="0"/>
          <w:numId w:val="14"/>
        </w:numPr>
        <w:spacing w:after="0" w:line="360" w:lineRule="auto"/>
        <w:contextualSpacing w:val="0"/>
        <w:outlineLvl w:val="1"/>
        <w:rPr>
          <w:rFonts w:eastAsiaTheme="majorEastAsia" w:cs="Times New Roman"/>
          <w:b/>
          <w:bCs/>
          <w:vanish/>
          <w:sz w:val="26"/>
          <w:szCs w:val="26"/>
        </w:rPr>
      </w:pPr>
      <w:bookmarkStart w:id="93" w:name="_Toc311818638"/>
      <w:bookmarkStart w:id="94" w:name="_Toc311818782"/>
      <w:bookmarkStart w:id="95" w:name="_Toc311885553"/>
      <w:bookmarkStart w:id="96" w:name="_Toc311904610"/>
      <w:bookmarkStart w:id="97" w:name="_Toc311930679"/>
      <w:bookmarkStart w:id="98" w:name="_Toc312085974"/>
      <w:bookmarkStart w:id="99" w:name="_Toc312086063"/>
      <w:bookmarkStart w:id="100" w:name="_Toc312088362"/>
      <w:bookmarkStart w:id="101" w:name="_Toc312089877"/>
      <w:bookmarkStart w:id="102" w:name="_Toc312090059"/>
      <w:bookmarkStart w:id="103" w:name="_Toc312090147"/>
      <w:bookmarkStart w:id="104" w:name="_Toc312197732"/>
      <w:bookmarkStart w:id="105" w:name="_Toc312197821"/>
      <w:bookmarkStart w:id="106" w:name="_Toc312522354"/>
      <w:bookmarkStart w:id="107" w:name="_Toc312522435"/>
      <w:bookmarkStart w:id="108" w:name="_Toc312522783"/>
      <w:bookmarkStart w:id="109" w:name="_Toc312522873"/>
      <w:bookmarkStart w:id="110" w:name="_Toc421395690"/>
      <w:bookmarkStart w:id="111" w:name="_Toc421407889"/>
      <w:bookmarkStart w:id="112" w:name="_Toc421407994"/>
      <w:bookmarkStart w:id="113" w:name="_Toc421408207"/>
      <w:bookmarkStart w:id="114" w:name="_Toc421408310"/>
      <w:bookmarkStart w:id="115" w:name="_Toc421408413"/>
      <w:bookmarkStart w:id="116" w:name="_Toc421434155"/>
      <w:bookmarkStart w:id="117" w:name="_Toc421439886"/>
      <w:bookmarkStart w:id="118" w:name="_Toc421440179"/>
      <w:bookmarkStart w:id="119" w:name="_Toc421443402"/>
      <w:bookmarkStart w:id="120" w:name="_Toc421447526"/>
      <w:bookmarkStart w:id="121" w:name="_Toc421485599"/>
      <w:bookmarkStart w:id="122" w:name="_Toc421544089"/>
      <w:bookmarkStart w:id="123" w:name="_Toc421562109"/>
      <w:bookmarkStart w:id="124" w:name="_Toc421567234"/>
      <w:bookmarkStart w:id="125" w:name="_Toc421653655"/>
      <w:bookmarkStart w:id="126" w:name="_Toc421748842"/>
      <w:bookmarkStart w:id="127" w:name="_Toc421916424"/>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p>
    <w:p w:rsidR="00343B99" w:rsidRPr="00AB1F03" w:rsidRDefault="00343B99" w:rsidP="00A55470">
      <w:pPr>
        <w:pStyle w:val="ListParagraph"/>
        <w:keepNext/>
        <w:keepLines/>
        <w:numPr>
          <w:ilvl w:val="1"/>
          <w:numId w:val="14"/>
        </w:numPr>
        <w:spacing w:after="0" w:line="360" w:lineRule="auto"/>
        <w:contextualSpacing w:val="0"/>
        <w:outlineLvl w:val="1"/>
        <w:rPr>
          <w:rFonts w:eastAsiaTheme="majorEastAsia" w:cs="Times New Roman"/>
          <w:b/>
          <w:bCs/>
          <w:vanish/>
          <w:sz w:val="26"/>
          <w:szCs w:val="26"/>
        </w:rPr>
      </w:pPr>
      <w:bookmarkStart w:id="128" w:name="_Toc311818639"/>
      <w:bookmarkStart w:id="129" w:name="_Toc311818783"/>
      <w:bookmarkStart w:id="130" w:name="_Toc311885554"/>
      <w:bookmarkStart w:id="131" w:name="_Toc311904611"/>
      <w:bookmarkStart w:id="132" w:name="_Toc311930680"/>
      <w:bookmarkStart w:id="133" w:name="_Toc312085975"/>
      <w:bookmarkStart w:id="134" w:name="_Toc312086064"/>
      <w:bookmarkStart w:id="135" w:name="_Toc312088363"/>
      <w:bookmarkStart w:id="136" w:name="_Toc312089878"/>
      <w:bookmarkStart w:id="137" w:name="_Toc312090060"/>
      <w:bookmarkStart w:id="138" w:name="_Toc312090148"/>
      <w:bookmarkStart w:id="139" w:name="_Toc312197733"/>
      <w:bookmarkStart w:id="140" w:name="_Toc312197822"/>
      <w:bookmarkStart w:id="141" w:name="_Toc312522355"/>
      <w:bookmarkStart w:id="142" w:name="_Toc312522436"/>
      <w:bookmarkStart w:id="143" w:name="_Toc312522784"/>
      <w:bookmarkStart w:id="144" w:name="_Toc312522874"/>
      <w:bookmarkStart w:id="145" w:name="_Toc421395691"/>
      <w:bookmarkStart w:id="146" w:name="_Toc421407890"/>
      <w:bookmarkStart w:id="147" w:name="_Toc421407995"/>
      <w:bookmarkStart w:id="148" w:name="_Toc421408208"/>
      <w:bookmarkStart w:id="149" w:name="_Toc421408311"/>
      <w:bookmarkStart w:id="150" w:name="_Toc421408414"/>
      <w:bookmarkStart w:id="151" w:name="_Toc421434156"/>
      <w:bookmarkStart w:id="152" w:name="_Toc421439887"/>
      <w:bookmarkStart w:id="153" w:name="_Toc421440180"/>
      <w:bookmarkStart w:id="154" w:name="_Toc421443403"/>
      <w:bookmarkStart w:id="155" w:name="_Toc421447527"/>
      <w:bookmarkStart w:id="156" w:name="_Toc421485600"/>
      <w:bookmarkStart w:id="157" w:name="_Toc421544090"/>
      <w:bookmarkStart w:id="158" w:name="_Toc421562110"/>
      <w:bookmarkStart w:id="159" w:name="_Toc421567235"/>
      <w:bookmarkStart w:id="160" w:name="_Toc421653656"/>
      <w:bookmarkStart w:id="161" w:name="_Toc421748843"/>
      <w:bookmarkStart w:id="162" w:name="_Toc421916425"/>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p>
    <w:p w:rsidR="00F609D9" w:rsidRDefault="00E95B9D" w:rsidP="00A55470">
      <w:pPr>
        <w:pStyle w:val="Style11"/>
        <w:numPr>
          <w:ilvl w:val="2"/>
          <w:numId w:val="14"/>
        </w:numPr>
        <w:spacing w:before="0" w:line="360" w:lineRule="auto"/>
        <w:ind w:left="567" w:hanging="567"/>
      </w:pPr>
      <w:bookmarkStart w:id="163" w:name="_Toc421916426"/>
      <w:r w:rsidRPr="00AB1F03">
        <w:t>Đối với người dùng</w:t>
      </w:r>
      <w:bookmarkEnd w:id="163"/>
      <w:r w:rsidRPr="00AB1F03">
        <w:t xml:space="preserve"> </w:t>
      </w:r>
    </w:p>
    <w:p w:rsidR="00B64E0C" w:rsidRDefault="00B64E0C" w:rsidP="00A55470">
      <w:pPr>
        <w:pStyle w:val="ListParagraph"/>
        <w:numPr>
          <w:ilvl w:val="0"/>
          <w:numId w:val="30"/>
        </w:numPr>
        <w:jc w:val="both"/>
      </w:pPr>
      <w:r>
        <w:t>Khách vãng lai:</w:t>
      </w:r>
    </w:p>
    <w:p w:rsidR="00B64E0C" w:rsidRDefault="00B64E0C" w:rsidP="000D0C42">
      <w:pPr>
        <w:jc w:val="both"/>
      </w:pPr>
      <w:r>
        <w:tab/>
        <w:t>Là những người chưa đăng nhập hệ thống. Nhóm người này có thể tham khảo các dịch vụ của studio, tham khảo áo cưới, địa điểm cũng như các nhân viên của studio.</w:t>
      </w:r>
    </w:p>
    <w:p w:rsidR="00B64E0C" w:rsidRDefault="00B64E0C" w:rsidP="00A55470">
      <w:pPr>
        <w:pStyle w:val="ListParagraph"/>
        <w:numPr>
          <w:ilvl w:val="0"/>
          <w:numId w:val="30"/>
        </w:numPr>
        <w:jc w:val="both"/>
      </w:pPr>
      <w:r>
        <w:t>Thành viên: Là những người đăng nhâp vào hệ thống. Tài khoản của những người này đượ</w:t>
      </w:r>
      <w:r w:rsidR="000A6EB2">
        <w:t>c người quản lý cấp phát cho</w:t>
      </w:r>
    </w:p>
    <w:p w:rsidR="000A6EB2" w:rsidRDefault="000A6EB2" w:rsidP="00A55470">
      <w:pPr>
        <w:pStyle w:val="ListParagraph"/>
        <w:numPr>
          <w:ilvl w:val="0"/>
          <w:numId w:val="31"/>
        </w:numPr>
        <w:jc w:val="both"/>
      </w:pPr>
      <w:r>
        <w:t xml:space="preserve">Khách hàng: Khi đăng nhập, khách hàng có thể quản lý được thông tin cá nhân của bản thân, xem và theo dõi các trạng thái của hợp đồng, album. </w:t>
      </w:r>
    </w:p>
    <w:p w:rsidR="000A6EB2" w:rsidRPr="00B64E0C" w:rsidRDefault="000A6EB2" w:rsidP="00A55470">
      <w:pPr>
        <w:pStyle w:val="ListParagraph"/>
        <w:numPr>
          <w:ilvl w:val="0"/>
          <w:numId w:val="31"/>
        </w:numPr>
        <w:jc w:val="both"/>
      </w:pPr>
      <w:r>
        <w:t>Nhân viên của studio: Khi đăng nhập, nhóm người này sẽ theo dõi công việc của mình theo tháng, đánh dấu các công việc đã hoàn thành.</w:t>
      </w:r>
    </w:p>
    <w:p w:rsidR="00F609D9" w:rsidRPr="00AB1F03" w:rsidRDefault="00F609D9" w:rsidP="002075CE">
      <w:pPr>
        <w:pStyle w:val="ListParagraph"/>
        <w:keepNext/>
        <w:keepLines/>
        <w:numPr>
          <w:ilvl w:val="0"/>
          <w:numId w:val="7"/>
        </w:numPr>
        <w:spacing w:after="0" w:line="360" w:lineRule="auto"/>
        <w:contextualSpacing w:val="0"/>
        <w:jc w:val="both"/>
        <w:outlineLvl w:val="3"/>
        <w:rPr>
          <w:rFonts w:eastAsiaTheme="majorEastAsia" w:cs="Times New Roman"/>
          <w:b/>
          <w:bCs/>
          <w:i/>
          <w:iCs/>
          <w:vanish/>
        </w:rPr>
      </w:pPr>
    </w:p>
    <w:p w:rsidR="000A6EB2" w:rsidRDefault="000A6EB2" w:rsidP="00A55470">
      <w:pPr>
        <w:pStyle w:val="Style11"/>
        <w:numPr>
          <w:ilvl w:val="2"/>
          <w:numId w:val="14"/>
        </w:numPr>
        <w:spacing w:before="0" w:line="360" w:lineRule="auto"/>
      </w:pPr>
      <w:bookmarkStart w:id="164" w:name="_Toc421916427"/>
      <w:r>
        <w:t>Đối với</w:t>
      </w:r>
      <w:r w:rsidR="00F609D9" w:rsidRPr="00AB1F03">
        <w:t xml:space="preserve"> người quản trị hệ thống</w:t>
      </w:r>
      <w:bookmarkEnd w:id="164"/>
    </w:p>
    <w:p w:rsidR="000A6EB2" w:rsidRDefault="000A6EB2" w:rsidP="00A55470">
      <w:pPr>
        <w:pStyle w:val="ListParagraph"/>
        <w:numPr>
          <w:ilvl w:val="0"/>
          <w:numId w:val="30"/>
        </w:numPr>
        <w:jc w:val="both"/>
      </w:pPr>
      <w:r>
        <w:t>Quản lý áo cưới, địa điểm chụp ảnh cưới. Người quản trị có quyền thêm xóa chỉnh sửa các thông tin của áo cưới, địa điểm</w:t>
      </w:r>
    </w:p>
    <w:p w:rsidR="000A6EB2" w:rsidRDefault="000A6EB2" w:rsidP="00A55470">
      <w:pPr>
        <w:pStyle w:val="ListParagraph"/>
        <w:numPr>
          <w:ilvl w:val="0"/>
          <w:numId w:val="30"/>
        </w:numPr>
        <w:jc w:val="both"/>
      </w:pPr>
      <w:r>
        <w:t>Quản lý khách hàng, hợp đồng khách hàng và album của khách hàng</w:t>
      </w:r>
    </w:p>
    <w:p w:rsidR="000A6EB2" w:rsidRPr="00AB1F03" w:rsidRDefault="000A6EB2" w:rsidP="00A55470">
      <w:pPr>
        <w:pStyle w:val="ListParagraph"/>
        <w:numPr>
          <w:ilvl w:val="0"/>
          <w:numId w:val="30"/>
        </w:numPr>
        <w:jc w:val="both"/>
      </w:pPr>
      <w:r>
        <w:t>Quản lý nhân viên của studio</w:t>
      </w:r>
    </w:p>
    <w:p w:rsidR="004A6FA1" w:rsidRPr="00AB1F03" w:rsidRDefault="004A6FA1" w:rsidP="00A55470">
      <w:pPr>
        <w:pStyle w:val="Style11"/>
        <w:numPr>
          <w:ilvl w:val="2"/>
          <w:numId w:val="14"/>
        </w:numPr>
        <w:spacing w:before="0" w:line="360" w:lineRule="auto"/>
        <w:ind w:left="567" w:hanging="567"/>
        <w:rPr>
          <w:rFonts w:eastAsia="Times New Roman"/>
          <w:szCs w:val="24"/>
        </w:rPr>
      </w:pPr>
      <w:bookmarkStart w:id="165" w:name="_Toc421916428"/>
      <w:r w:rsidRPr="00AB1F03">
        <w:rPr>
          <w:rFonts w:eastAsia="Times New Roman"/>
          <w:szCs w:val="24"/>
        </w:rPr>
        <w:t xml:space="preserve">Một số </w:t>
      </w:r>
      <w:r w:rsidR="00BD613D" w:rsidRPr="00AB1F03">
        <w:rPr>
          <w:rFonts w:eastAsia="Times New Roman"/>
          <w:szCs w:val="24"/>
        </w:rPr>
        <w:t xml:space="preserve">yêu cầu </w:t>
      </w:r>
      <w:r w:rsidR="005A49A5" w:rsidRPr="00AB1F03">
        <w:rPr>
          <w:rFonts w:eastAsia="Times New Roman"/>
          <w:szCs w:val="24"/>
        </w:rPr>
        <w:t>chức năng</w:t>
      </w:r>
      <w:r w:rsidRPr="00AB1F03">
        <w:rPr>
          <w:rFonts w:eastAsia="Times New Roman"/>
          <w:szCs w:val="24"/>
        </w:rPr>
        <w:t xml:space="preserve"> khác</w:t>
      </w:r>
      <w:bookmarkEnd w:id="165"/>
    </w:p>
    <w:p w:rsidR="005D4BA4" w:rsidRPr="00AB1F03" w:rsidRDefault="00643465" w:rsidP="00A55470">
      <w:pPr>
        <w:pStyle w:val="Style11"/>
        <w:numPr>
          <w:ilvl w:val="0"/>
          <w:numId w:val="15"/>
        </w:numPr>
        <w:ind w:left="567" w:hanging="567"/>
        <w:rPr>
          <w:noProof/>
        </w:rPr>
      </w:pPr>
      <w:bookmarkStart w:id="166" w:name="_Toc421916429"/>
      <w:r w:rsidRPr="00AB1F03">
        <w:rPr>
          <w:noProof/>
        </w:rPr>
        <w:t>Lược đồ Use-Case</w:t>
      </w:r>
      <w:bookmarkEnd w:id="166"/>
    </w:p>
    <w:p w:rsidR="00B82481" w:rsidRDefault="0091513E" w:rsidP="00A55470">
      <w:pPr>
        <w:pStyle w:val="Style11"/>
        <w:numPr>
          <w:ilvl w:val="0"/>
          <w:numId w:val="15"/>
        </w:numPr>
        <w:ind w:left="567" w:hanging="567"/>
        <w:rPr>
          <w:noProof/>
        </w:rPr>
      </w:pPr>
      <w:bookmarkStart w:id="167" w:name="_Toc421916430"/>
      <w:r w:rsidRPr="00AB1F03">
        <w:rPr>
          <w:noProof/>
        </w:rPr>
        <w:t>Đ</w:t>
      </w:r>
      <w:r w:rsidR="00643465" w:rsidRPr="00AB1F03">
        <w:rPr>
          <w:noProof/>
        </w:rPr>
        <w:t>ặc tả Use-Case</w:t>
      </w:r>
      <w:bookmarkEnd w:id="167"/>
      <w:r w:rsidR="00AF728D" w:rsidRPr="00AB1F03">
        <w:rPr>
          <w:noProof/>
        </w:rPr>
        <w:tab/>
      </w:r>
    </w:p>
    <w:p w:rsidR="00B82481" w:rsidRDefault="00B82481" w:rsidP="00A55470">
      <w:pPr>
        <w:pStyle w:val="ListParagraph"/>
        <w:numPr>
          <w:ilvl w:val="0"/>
          <w:numId w:val="32"/>
        </w:numPr>
        <w:rPr>
          <w:noProof/>
        </w:rPr>
      </w:pPr>
      <w:r>
        <w:rPr>
          <w:noProof/>
        </w:rPr>
        <w:t>Danh sách các Actor của hệ thống</w:t>
      </w:r>
    </w:p>
    <w:tbl>
      <w:tblPr>
        <w:tblStyle w:val="TableGrid"/>
        <w:tblW w:w="0" w:type="auto"/>
        <w:tblLook w:val="04A0" w:firstRow="1" w:lastRow="0" w:firstColumn="1" w:lastColumn="0" w:noHBand="0" w:noVBand="1"/>
      </w:tblPr>
      <w:tblGrid>
        <w:gridCol w:w="738"/>
        <w:gridCol w:w="1620"/>
        <w:gridCol w:w="6543"/>
      </w:tblGrid>
      <w:tr w:rsidR="00044490" w:rsidRPr="004168A7" w:rsidTr="00BD3C15">
        <w:trPr>
          <w:trHeight w:val="336"/>
        </w:trPr>
        <w:tc>
          <w:tcPr>
            <w:tcW w:w="738" w:type="dxa"/>
          </w:tcPr>
          <w:p w:rsidR="00044490" w:rsidRPr="004168A7" w:rsidRDefault="00044490" w:rsidP="000D0C42">
            <w:pPr>
              <w:jc w:val="both"/>
              <w:rPr>
                <w:noProof/>
                <w:szCs w:val="24"/>
              </w:rPr>
            </w:pPr>
            <w:r w:rsidRPr="004168A7">
              <w:rPr>
                <w:noProof/>
                <w:szCs w:val="24"/>
              </w:rPr>
              <w:t>STT</w:t>
            </w:r>
          </w:p>
        </w:tc>
        <w:tc>
          <w:tcPr>
            <w:tcW w:w="1620" w:type="dxa"/>
          </w:tcPr>
          <w:p w:rsidR="00044490" w:rsidRPr="004168A7" w:rsidRDefault="00044490" w:rsidP="000D0C42">
            <w:pPr>
              <w:jc w:val="both"/>
              <w:rPr>
                <w:noProof/>
                <w:szCs w:val="24"/>
              </w:rPr>
            </w:pPr>
            <w:r w:rsidRPr="004168A7">
              <w:rPr>
                <w:noProof/>
                <w:szCs w:val="24"/>
              </w:rPr>
              <w:t>Tên Actor</w:t>
            </w:r>
          </w:p>
        </w:tc>
        <w:tc>
          <w:tcPr>
            <w:tcW w:w="6543" w:type="dxa"/>
          </w:tcPr>
          <w:p w:rsidR="00044490" w:rsidRPr="004168A7" w:rsidRDefault="00044490" w:rsidP="000D0C42">
            <w:pPr>
              <w:jc w:val="both"/>
              <w:rPr>
                <w:noProof/>
                <w:szCs w:val="24"/>
              </w:rPr>
            </w:pPr>
            <w:r w:rsidRPr="004168A7">
              <w:rPr>
                <w:noProof/>
                <w:szCs w:val="24"/>
              </w:rPr>
              <w:t>Ý nghĩa/Ghi Chú</w:t>
            </w:r>
          </w:p>
        </w:tc>
      </w:tr>
      <w:tr w:rsidR="00044490" w:rsidRPr="004168A7" w:rsidTr="00BD3C15">
        <w:trPr>
          <w:trHeight w:val="363"/>
        </w:trPr>
        <w:tc>
          <w:tcPr>
            <w:tcW w:w="738" w:type="dxa"/>
          </w:tcPr>
          <w:p w:rsidR="00044490" w:rsidRPr="004168A7" w:rsidRDefault="00044490" w:rsidP="000D0C42">
            <w:pPr>
              <w:jc w:val="both"/>
              <w:rPr>
                <w:noProof/>
                <w:szCs w:val="24"/>
              </w:rPr>
            </w:pPr>
            <w:r w:rsidRPr="004168A7">
              <w:rPr>
                <w:noProof/>
                <w:szCs w:val="24"/>
              </w:rPr>
              <w:t>1</w:t>
            </w:r>
          </w:p>
        </w:tc>
        <w:tc>
          <w:tcPr>
            <w:tcW w:w="1620" w:type="dxa"/>
          </w:tcPr>
          <w:p w:rsidR="00044490" w:rsidRPr="004168A7" w:rsidRDefault="00044490" w:rsidP="000D0C42">
            <w:pPr>
              <w:jc w:val="both"/>
              <w:rPr>
                <w:noProof/>
                <w:szCs w:val="24"/>
              </w:rPr>
            </w:pPr>
            <w:r w:rsidRPr="004168A7">
              <w:rPr>
                <w:noProof/>
                <w:szCs w:val="24"/>
              </w:rPr>
              <w:t>Admin</w:t>
            </w:r>
          </w:p>
        </w:tc>
        <w:tc>
          <w:tcPr>
            <w:tcW w:w="6543" w:type="dxa"/>
          </w:tcPr>
          <w:p w:rsidR="00044490" w:rsidRPr="004168A7" w:rsidRDefault="00044490" w:rsidP="000D0C42">
            <w:pPr>
              <w:jc w:val="both"/>
              <w:rPr>
                <w:noProof/>
                <w:szCs w:val="24"/>
              </w:rPr>
            </w:pPr>
            <w:r w:rsidRPr="004168A7">
              <w:rPr>
                <w:noProof/>
                <w:szCs w:val="24"/>
              </w:rPr>
              <w:t>Người quản trị hệ thống</w:t>
            </w:r>
          </w:p>
        </w:tc>
      </w:tr>
      <w:tr w:rsidR="00044490" w:rsidRPr="004168A7" w:rsidTr="00BD3C15">
        <w:trPr>
          <w:trHeight w:val="336"/>
        </w:trPr>
        <w:tc>
          <w:tcPr>
            <w:tcW w:w="738" w:type="dxa"/>
          </w:tcPr>
          <w:p w:rsidR="00044490" w:rsidRPr="004168A7" w:rsidRDefault="00044490" w:rsidP="000D0C42">
            <w:pPr>
              <w:jc w:val="both"/>
              <w:rPr>
                <w:noProof/>
                <w:szCs w:val="24"/>
              </w:rPr>
            </w:pPr>
            <w:r w:rsidRPr="004168A7">
              <w:rPr>
                <w:noProof/>
                <w:szCs w:val="24"/>
              </w:rPr>
              <w:t>2</w:t>
            </w:r>
          </w:p>
        </w:tc>
        <w:tc>
          <w:tcPr>
            <w:tcW w:w="1620" w:type="dxa"/>
          </w:tcPr>
          <w:p w:rsidR="00044490" w:rsidRPr="004168A7" w:rsidRDefault="00044490" w:rsidP="000D0C42">
            <w:pPr>
              <w:jc w:val="both"/>
              <w:rPr>
                <w:noProof/>
                <w:szCs w:val="24"/>
              </w:rPr>
            </w:pPr>
            <w:r w:rsidRPr="004168A7">
              <w:rPr>
                <w:noProof/>
                <w:szCs w:val="24"/>
              </w:rPr>
              <w:t>Staff</w:t>
            </w:r>
          </w:p>
        </w:tc>
        <w:tc>
          <w:tcPr>
            <w:tcW w:w="6543" w:type="dxa"/>
          </w:tcPr>
          <w:p w:rsidR="00044490" w:rsidRPr="004168A7" w:rsidRDefault="00044490" w:rsidP="000D0C42">
            <w:pPr>
              <w:jc w:val="both"/>
              <w:rPr>
                <w:noProof/>
                <w:szCs w:val="24"/>
              </w:rPr>
            </w:pPr>
            <w:r w:rsidRPr="004168A7">
              <w:rPr>
                <w:noProof/>
                <w:szCs w:val="24"/>
              </w:rPr>
              <w:t>Nhân viên của hệ thống</w:t>
            </w:r>
          </w:p>
        </w:tc>
      </w:tr>
      <w:tr w:rsidR="00044490" w:rsidRPr="004168A7" w:rsidTr="00BD3C15">
        <w:trPr>
          <w:trHeight w:val="363"/>
        </w:trPr>
        <w:tc>
          <w:tcPr>
            <w:tcW w:w="738" w:type="dxa"/>
          </w:tcPr>
          <w:p w:rsidR="00044490" w:rsidRPr="004168A7" w:rsidRDefault="00044490" w:rsidP="000D0C42">
            <w:pPr>
              <w:jc w:val="both"/>
              <w:rPr>
                <w:noProof/>
                <w:szCs w:val="24"/>
              </w:rPr>
            </w:pPr>
            <w:r w:rsidRPr="004168A7">
              <w:rPr>
                <w:noProof/>
                <w:szCs w:val="24"/>
              </w:rPr>
              <w:t>3</w:t>
            </w:r>
          </w:p>
        </w:tc>
        <w:tc>
          <w:tcPr>
            <w:tcW w:w="1620" w:type="dxa"/>
          </w:tcPr>
          <w:p w:rsidR="00044490" w:rsidRPr="004168A7" w:rsidRDefault="00044490" w:rsidP="000D0C42">
            <w:pPr>
              <w:jc w:val="both"/>
              <w:rPr>
                <w:noProof/>
                <w:szCs w:val="24"/>
              </w:rPr>
            </w:pPr>
            <w:r w:rsidRPr="004168A7">
              <w:rPr>
                <w:noProof/>
                <w:szCs w:val="24"/>
              </w:rPr>
              <w:t>Customer</w:t>
            </w:r>
          </w:p>
        </w:tc>
        <w:tc>
          <w:tcPr>
            <w:tcW w:w="6543" w:type="dxa"/>
          </w:tcPr>
          <w:p w:rsidR="00044490" w:rsidRPr="004168A7" w:rsidRDefault="00044490" w:rsidP="000D0C42">
            <w:pPr>
              <w:jc w:val="both"/>
              <w:rPr>
                <w:noProof/>
                <w:szCs w:val="24"/>
              </w:rPr>
            </w:pPr>
            <w:r w:rsidRPr="004168A7">
              <w:rPr>
                <w:noProof/>
                <w:szCs w:val="24"/>
              </w:rPr>
              <w:t>Khách hàng của hệ thống</w:t>
            </w:r>
          </w:p>
        </w:tc>
      </w:tr>
    </w:tbl>
    <w:p w:rsidR="00044490" w:rsidRDefault="00044490" w:rsidP="000D0C42">
      <w:pPr>
        <w:pStyle w:val="ListParagraph"/>
        <w:jc w:val="both"/>
        <w:rPr>
          <w:noProof/>
        </w:rPr>
      </w:pPr>
    </w:p>
    <w:p w:rsidR="00BD3C15" w:rsidRDefault="00044490" w:rsidP="00A55470">
      <w:pPr>
        <w:pStyle w:val="ListParagraph"/>
        <w:numPr>
          <w:ilvl w:val="0"/>
          <w:numId w:val="32"/>
        </w:numPr>
        <w:jc w:val="both"/>
        <w:rPr>
          <w:noProof/>
        </w:rPr>
      </w:pPr>
      <w:r>
        <w:rPr>
          <w:noProof/>
        </w:rPr>
        <w:t>Danh sách Use case của hệ thống</w:t>
      </w:r>
    </w:p>
    <w:tbl>
      <w:tblPr>
        <w:tblStyle w:val="TableGrid"/>
        <w:tblW w:w="0" w:type="auto"/>
        <w:tblLook w:val="04A0" w:firstRow="1" w:lastRow="0" w:firstColumn="1" w:lastColumn="0" w:noHBand="0" w:noVBand="1"/>
      </w:tblPr>
      <w:tblGrid>
        <w:gridCol w:w="738"/>
        <w:gridCol w:w="1620"/>
        <w:gridCol w:w="7263"/>
      </w:tblGrid>
      <w:tr w:rsidR="004168A7" w:rsidRPr="004168A7" w:rsidTr="003216D3">
        <w:trPr>
          <w:trHeight w:val="408"/>
        </w:trPr>
        <w:tc>
          <w:tcPr>
            <w:tcW w:w="738" w:type="dxa"/>
          </w:tcPr>
          <w:p w:rsidR="004168A7" w:rsidRPr="004168A7" w:rsidRDefault="004168A7" w:rsidP="000D0C42">
            <w:pPr>
              <w:jc w:val="both"/>
              <w:rPr>
                <w:szCs w:val="24"/>
              </w:rPr>
            </w:pPr>
            <w:r w:rsidRPr="004168A7">
              <w:rPr>
                <w:szCs w:val="24"/>
              </w:rPr>
              <w:t>STT</w:t>
            </w:r>
          </w:p>
        </w:tc>
        <w:tc>
          <w:tcPr>
            <w:tcW w:w="1620" w:type="dxa"/>
          </w:tcPr>
          <w:p w:rsidR="004168A7" w:rsidRPr="004168A7" w:rsidRDefault="004168A7" w:rsidP="000D0C42">
            <w:pPr>
              <w:jc w:val="both"/>
              <w:rPr>
                <w:szCs w:val="24"/>
              </w:rPr>
            </w:pPr>
            <w:r w:rsidRPr="004168A7">
              <w:rPr>
                <w:szCs w:val="24"/>
              </w:rPr>
              <w:t>Tên Use case</w:t>
            </w:r>
          </w:p>
        </w:tc>
        <w:tc>
          <w:tcPr>
            <w:tcW w:w="7263" w:type="dxa"/>
          </w:tcPr>
          <w:p w:rsidR="004168A7" w:rsidRPr="004168A7" w:rsidRDefault="004168A7" w:rsidP="000D0C42">
            <w:pPr>
              <w:jc w:val="both"/>
              <w:rPr>
                <w:szCs w:val="24"/>
              </w:rPr>
            </w:pPr>
            <w:r w:rsidRPr="004168A7">
              <w:rPr>
                <w:szCs w:val="24"/>
              </w:rPr>
              <w:t>Ý nghĩa/Ghi chú</w:t>
            </w:r>
          </w:p>
        </w:tc>
      </w:tr>
      <w:tr w:rsidR="004168A7" w:rsidRPr="004168A7" w:rsidTr="003216D3">
        <w:trPr>
          <w:trHeight w:val="435"/>
        </w:trPr>
        <w:tc>
          <w:tcPr>
            <w:tcW w:w="738" w:type="dxa"/>
          </w:tcPr>
          <w:p w:rsidR="004168A7" w:rsidRPr="004168A7" w:rsidRDefault="004168A7" w:rsidP="000D0C42">
            <w:pPr>
              <w:jc w:val="both"/>
              <w:rPr>
                <w:szCs w:val="24"/>
              </w:rPr>
            </w:pPr>
            <w:r>
              <w:rPr>
                <w:szCs w:val="24"/>
              </w:rPr>
              <w:t>1</w:t>
            </w:r>
          </w:p>
        </w:tc>
        <w:tc>
          <w:tcPr>
            <w:tcW w:w="1620" w:type="dxa"/>
          </w:tcPr>
          <w:p w:rsidR="004168A7" w:rsidRPr="004168A7" w:rsidRDefault="004168A7" w:rsidP="000D0C42">
            <w:pPr>
              <w:jc w:val="both"/>
              <w:rPr>
                <w:szCs w:val="24"/>
              </w:rPr>
            </w:pPr>
            <w:r w:rsidRPr="004168A7">
              <w:rPr>
                <w:szCs w:val="24"/>
              </w:rPr>
              <w:t>Login/Logout</w:t>
            </w:r>
          </w:p>
        </w:tc>
        <w:tc>
          <w:tcPr>
            <w:tcW w:w="7263" w:type="dxa"/>
          </w:tcPr>
          <w:p w:rsidR="004168A7" w:rsidRPr="004168A7" w:rsidRDefault="004168A7" w:rsidP="000D0C42">
            <w:pPr>
              <w:jc w:val="both"/>
              <w:rPr>
                <w:szCs w:val="24"/>
              </w:rPr>
            </w:pPr>
            <w:r w:rsidRPr="004168A7">
              <w:rPr>
                <w:szCs w:val="24"/>
              </w:rPr>
              <w:t>Đăng nhập vào hệ thống/ đăng xuất ra khỏi hệ thống</w:t>
            </w:r>
          </w:p>
        </w:tc>
      </w:tr>
      <w:tr w:rsidR="004168A7" w:rsidRPr="004168A7" w:rsidTr="003216D3">
        <w:trPr>
          <w:trHeight w:val="435"/>
        </w:trPr>
        <w:tc>
          <w:tcPr>
            <w:tcW w:w="738" w:type="dxa"/>
          </w:tcPr>
          <w:p w:rsidR="004168A7" w:rsidRPr="004168A7" w:rsidRDefault="004168A7" w:rsidP="000D0C42">
            <w:pPr>
              <w:jc w:val="both"/>
              <w:rPr>
                <w:szCs w:val="24"/>
              </w:rPr>
            </w:pPr>
            <w:r>
              <w:rPr>
                <w:szCs w:val="24"/>
              </w:rPr>
              <w:t>2</w:t>
            </w:r>
          </w:p>
        </w:tc>
        <w:tc>
          <w:tcPr>
            <w:tcW w:w="1620" w:type="dxa"/>
          </w:tcPr>
          <w:p w:rsidR="004168A7" w:rsidRPr="004168A7" w:rsidRDefault="004168A7" w:rsidP="000D0C42">
            <w:pPr>
              <w:jc w:val="both"/>
              <w:rPr>
                <w:szCs w:val="24"/>
              </w:rPr>
            </w:pPr>
          </w:p>
        </w:tc>
        <w:tc>
          <w:tcPr>
            <w:tcW w:w="7263" w:type="dxa"/>
          </w:tcPr>
          <w:p w:rsidR="004168A7" w:rsidRPr="004168A7" w:rsidRDefault="004168A7" w:rsidP="000D0C42">
            <w:pPr>
              <w:jc w:val="both"/>
              <w:rPr>
                <w:szCs w:val="24"/>
              </w:rPr>
            </w:pPr>
          </w:p>
        </w:tc>
      </w:tr>
      <w:tr w:rsidR="004168A7" w:rsidRPr="004168A7" w:rsidTr="003216D3">
        <w:trPr>
          <w:trHeight w:val="435"/>
        </w:trPr>
        <w:tc>
          <w:tcPr>
            <w:tcW w:w="738" w:type="dxa"/>
          </w:tcPr>
          <w:p w:rsidR="004168A7" w:rsidRPr="004168A7" w:rsidRDefault="004168A7" w:rsidP="000D0C42">
            <w:pPr>
              <w:jc w:val="both"/>
              <w:rPr>
                <w:szCs w:val="24"/>
              </w:rPr>
            </w:pPr>
            <w:r>
              <w:rPr>
                <w:szCs w:val="24"/>
              </w:rPr>
              <w:t>3</w:t>
            </w:r>
          </w:p>
        </w:tc>
        <w:tc>
          <w:tcPr>
            <w:tcW w:w="1620" w:type="dxa"/>
          </w:tcPr>
          <w:p w:rsidR="004168A7" w:rsidRPr="004168A7" w:rsidRDefault="004168A7" w:rsidP="000D0C42">
            <w:pPr>
              <w:jc w:val="both"/>
              <w:rPr>
                <w:szCs w:val="24"/>
              </w:rPr>
            </w:pPr>
            <w:r w:rsidRPr="004168A7">
              <w:rPr>
                <w:szCs w:val="24"/>
              </w:rPr>
              <w:t>View location</w:t>
            </w:r>
          </w:p>
        </w:tc>
        <w:tc>
          <w:tcPr>
            <w:tcW w:w="7263" w:type="dxa"/>
          </w:tcPr>
          <w:p w:rsidR="004168A7" w:rsidRPr="004168A7" w:rsidRDefault="004168A7" w:rsidP="000D0C42">
            <w:pPr>
              <w:jc w:val="both"/>
              <w:rPr>
                <w:szCs w:val="24"/>
              </w:rPr>
            </w:pPr>
            <w:r w:rsidRPr="004168A7">
              <w:rPr>
                <w:szCs w:val="24"/>
              </w:rPr>
              <w:t xml:space="preserve">Xem thông tin chi tiết của địa điểm </w:t>
            </w:r>
          </w:p>
        </w:tc>
      </w:tr>
      <w:tr w:rsidR="004168A7" w:rsidRPr="004168A7" w:rsidTr="003216D3">
        <w:trPr>
          <w:trHeight w:val="444"/>
        </w:trPr>
        <w:tc>
          <w:tcPr>
            <w:tcW w:w="738" w:type="dxa"/>
          </w:tcPr>
          <w:p w:rsidR="004168A7" w:rsidRPr="004168A7" w:rsidRDefault="004168A7" w:rsidP="000D0C42">
            <w:pPr>
              <w:jc w:val="both"/>
              <w:rPr>
                <w:szCs w:val="24"/>
              </w:rPr>
            </w:pPr>
            <w:r>
              <w:rPr>
                <w:szCs w:val="24"/>
              </w:rPr>
              <w:t>4</w:t>
            </w:r>
          </w:p>
        </w:tc>
        <w:tc>
          <w:tcPr>
            <w:tcW w:w="1620" w:type="dxa"/>
          </w:tcPr>
          <w:p w:rsidR="004168A7" w:rsidRPr="004168A7" w:rsidRDefault="004168A7" w:rsidP="000D0C42">
            <w:pPr>
              <w:jc w:val="both"/>
              <w:rPr>
                <w:szCs w:val="24"/>
              </w:rPr>
            </w:pPr>
            <w:r w:rsidRPr="004168A7">
              <w:rPr>
                <w:szCs w:val="24"/>
              </w:rPr>
              <w:t>View dress</w:t>
            </w:r>
          </w:p>
        </w:tc>
        <w:tc>
          <w:tcPr>
            <w:tcW w:w="7263" w:type="dxa"/>
          </w:tcPr>
          <w:p w:rsidR="004168A7" w:rsidRPr="004168A7" w:rsidRDefault="004168A7" w:rsidP="000D0C42">
            <w:pPr>
              <w:jc w:val="both"/>
              <w:rPr>
                <w:szCs w:val="24"/>
              </w:rPr>
            </w:pPr>
            <w:r w:rsidRPr="004168A7">
              <w:rPr>
                <w:szCs w:val="24"/>
              </w:rPr>
              <w:t>Xem thông tin chi tiết của áo cưới</w:t>
            </w:r>
          </w:p>
        </w:tc>
      </w:tr>
      <w:tr w:rsidR="004168A7" w:rsidRPr="004168A7" w:rsidTr="003216D3">
        <w:trPr>
          <w:trHeight w:val="444"/>
        </w:trPr>
        <w:tc>
          <w:tcPr>
            <w:tcW w:w="738" w:type="dxa"/>
          </w:tcPr>
          <w:p w:rsidR="004168A7" w:rsidRPr="004168A7" w:rsidRDefault="004168A7" w:rsidP="000D0C42">
            <w:pPr>
              <w:jc w:val="both"/>
              <w:rPr>
                <w:szCs w:val="24"/>
              </w:rPr>
            </w:pPr>
            <w:r>
              <w:rPr>
                <w:szCs w:val="24"/>
              </w:rPr>
              <w:lastRenderedPageBreak/>
              <w:t>5</w:t>
            </w:r>
          </w:p>
        </w:tc>
        <w:tc>
          <w:tcPr>
            <w:tcW w:w="1620" w:type="dxa"/>
          </w:tcPr>
          <w:p w:rsidR="004168A7" w:rsidRPr="004168A7" w:rsidRDefault="004168A7" w:rsidP="000D0C42">
            <w:pPr>
              <w:jc w:val="both"/>
              <w:rPr>
                <w:szCs w:val="24"/>
              </w:rPr>
            </w:pPr>
            <w:r w:rsidRPr="004168A7">
              <w:rPr>
                <w:szCs w:val="24"/>
              </w:rPr>
              <w:t>View Staff</w:t>
            </w:r>
          </w:p>
        </w:tc>
        <w:tc>
          <w:tcPr>
            <w:tcW w:w="7263" w:type="dxa"/>
          </w:tcPr>
          <w:p w:rsidR="004168A7" w:rsidRPr="004168A7" w:rsidRDefault="004168A7" w:rsidP="000D0C42">
            <w:pPr>
              <w:jc w:val="both"/>
              <w:rPr>
                <w:szCs w:val="24"/>
              </w:rPr>
            </w:pPr>
            <w:r w:rsidRPr="004168A7">
              <w:rPr>
                <w:szCs w:val="24"/>
              </w:rPr>
              <w:t>Xem thông tin chi tiết của nhân viên</w:t>
            </w:r>
          </w:p>
        </w:tc>
      </w:tr>
      <w:tr w:rsidR="004168A7" w:rsidRPr="004168A7" w:rsidTr="003216D3">
        <w:trPr>
          <w:trHeight w:val="444"/>
        </w:trPr>
        <w:tc>
          <w:tcPr>
            <w:tcW w:w="738" w:type="dxa"/>
          </w:tcPr>
          <w:p w:rsidR="004168A7" w:rsidRPr="004168A7" w:rsidRDefault="004168A7" w:rsidP="000D0C42">
            <w:pPr>
              <w:jc w:val="both"/>
              <w:rPr>
                <w:szCs w:val="24"/>
              </w:rPr>
            </w:pPr>
            <w:r>
              <w:rPr>
                <w:szCs w:val="24"/>
              </w:rPr>
              <w:t>6</w:t>
            </w:r>
          </w:p>
        </w:tc>
        <w:tc>
          <w:tcPr>
            <w:tcW w:w="1620" w:type="dxa"/>
          </w:tcPr>
          <w:p w:rsidR="004168A7" w:rsidRPr="004168A7" w:rsidRDefault="004168A7" w:rsidP="000D0C42">
            <w:pPr>
              <w:jc w:val="both"/>
              <w:rPr>
                <w:szCs w:val="24"/>
              </w:rPr>
            </w:pPr>
            <w:r w:rsidRPr="004168A7">
              <w:rPr>
                <w:szCs w:val="24"/>
              </w:rPr>
              <w:t>Edit profile</w:t>
            </w:r>
          </w:p>
        </w:tc>
        <w:tc>
          <w:tcPr>
            <w:tcW w:w="7263" w:type="dxa"/>
          </w:tcPr>
          <w:p w:rsidR="004168A7" w:rsidRPr="004168A7" w:rsidRDefault="004168A7" w:rsidP="000D0C42">
            <w:pPr>
              <w:jc w:val="both"/>
              <w:rPr>
                <w:szCs w:val="24"/>
              </w:rPr>
            </w:pPr>
            <w:r w:rsidRPr="004168A7">
              <w:rPr>
                <w:szCs w:val="24"/>
              </w:rPr>
              <w:t>Chỉnh sửa thông tin user</w:t>
            </w:r>
          </w:p>
        </w:tc>
      </w:tr>
      <w:tr w:rsidR="004168A7" w:rsidRPr="004168A7" w:rsidTr="003216D3">
        <w:trPr>
          <w:trHeight w:val="696"/>
        </w:trPr>
        <w:tc>
          <w:tcPr>
            <w:tcW w:w="738" w:type="dxa"/>
          </w:tcPr>
          <w:p w:rsidR="004168A7" w:rsidRPr="004168A7" w:rsidRDefault="004168A7" w:rsidP="000D0C42">
            <w:pPr>
              <w:jc w:val="both"/>
              <w:rPr>
                <w:szCs w:val="24"/>
              </w:rPr>
            </w:pPr>
            <w:r>
              <w:rPr>
                <w:szCs w:val="24"/>
              </w:rPr>
              <w:t>7</w:t>
            </w:r>
          </w:p>
        </w:tc>
        <w:tc>
          <w:tcPr>
            <w:tcW w:w="1620" w:type="dxa"/>
          </w:tcPr>
          <w:p w:rsidR="004168A7" w:rsidRPr="004168A7" w:rsidRDefault="004168A7" w:rsidP="000D0C42">
            <w:pPr>
              <w:jc w:val="both"/>
              <w:rPr>
                <w:szCs w:val="24"/>
              </w:rPr>
            </w:pPr>
            <w:r w:rsidRPr="004168A7">
              <w:rPr>
                <w:szCs w:val="24"/>
              </w:rPr>
              <w:t>View Myalbum</w:t>
            </w:r>
          </w:p>
        </w:tc>
        <w:tc>
          <w:tcPr>
            <w:tcW w:w="7263" w:type="dxa"/>
          </w:tcPr>
          <w:p w:rsidR="004168A7" w:rsidRPr="004168A7" w:rsidRDefault="004168A7" w:rsidP="000D0C42">
            <w:pPr>
              <w:jc w:val="both"/>
              <w:rPr>
                <w:szCs w:val="24"/>
              </w:rPr>
            </w:pPr>
            <w:r w:rsidRPr="004168A7">
              <w:rPr>
                <w:szCs w:val="24"/>
              </w:rPr>
              <w:t>Xem thông tin và tiến độ của album</w:t>
            </w:r>
          </w:p>
        </w:tc>
      </w:tr>
      <w:tr w:rsidR="004168A7" w:rsidRPr="004168A7" w:rsidTr="003216D3">
        <w:trPr>
          <w:trHeight w:val="444"/>
        </w:trPr>
        <w:tc>
          <w:tcPr>
            <w:tcW w:w="738" w:type="dxa"/>
          </w:tcPr>
          <w:p w:rsidR="004168A7" w:rsidRPr="004168A7" w:rsidRDefault="004168A7" w:rsidP="000D0C42">
            <w:pPr>
              <w:jc w:val="both"/>
              <w:rPr>
                <w:szCs w:val="24"/>
              </w:rPr>
            </w:pPr>
            <w:r>
              <w:rPr>
                <w:szCs w:val="24"/>
              </w:rPr>
              <w:t>8</w:t>
            </w:r>
          </w:p>
        </w:tc>
        <w:tc>
          <w:tcPr>
            <w:tcW w:w="1620" w:type="dxa"/>
          </w:tcPr>
          <w:p w:rsidR="004168A7" w:rsidRPr="004168A7" w:rsidRDefault="004168A7" w:rsidP="000D0C42">
            <w:pPr>
              <w:jc w:val="both"/>
              <w:rPr>
                <w:szCs w:val="24"/>
              </w:rPr>
            </w:pPr>
            <w:r w:rsidRPr="004168A7">
              <w:rPr>
                <w:szCs w:val="24"/>
              </w:rPr>
              <w:t>View mydress</w:t>
            </w:r>
          </w:p>
        </w:tc>
        <w:tc>
          <w:tcPr>
            <w:tcW w:w="7263" w:type="dxa"/>
          </w:tcPr>
          <w:p w:rsidR="004168A7" w:rsidRPr="004168A7" w:rsidRDefault="004168A7" w:rsidP="000D0C42">
            <w:pPr>
              <w:jc w:val="both"/>
              <w:rPr>
                <w:szCs w:val="24"/>
              </w:rPr>
            </w:pPr>
            <w:r w:rsidRPr="004168A7">
              <w:rPr>
                <w:szCs w:val="24"/>
              </w:rPr>
              <w:t>Xem thông tin áo cưới đã chọn</w:t>
            </w:r>
          </w:p>
        </w:tc>
      </w:tr>
      <w:tr w:rsidR="004168A7" w:rsidRPr="004168A7" w:rsidTr="003216D3">
        <w:trPr>
          <w:trHeight w:val="444"/>
        </w:trPr>
        <w:tc>
          <w:tcPr>
            <w:tcW w:w="738" w:type="dxa"/>
          </w:tcPr>
          <w:p w:rsidR="004168A7" w:rsidRPr="004168A7" w:rsidRDefault="004168A7" w:rsidP="000D0C42">
            <w:pPr>
              <w:jc w:val="both"/>
              <w:rPr>
                <w:szCs w:val="24"/>
              </w:rPr>
            </w:pPr>
            <w:r>
              <w:rPr>
                <w:szCs w:val="24"/>
              </w:rPr>
              <w:t>9</w:t>
            </w:r>
          </w:p>
        </w:tc>
        <w:tc>
          <w:tcPr>
            <w:tcW w:w="1620" w:type="dxa"/>
          </w:tcPr>
          <w:p w:rsidR="004168A7" w:rsidRPr="004168A7" w:rsidRDefault="004168A7" w:rsidP="000D0C42">
            <w:pPr>
              <w:jc w:val="both"/>
              <w:rPr>
                <w:szCs w:val="24"/>
              </w:rPr>
            </w:pPr>
            <w:r w:rsidRPr="004168A7">
              <w:rPr>
                <w:szCs w:val="24"/>
              </w:rPr>
              <w:t>View contract</w:t>
            </w:r>
          </w:p>
        </w:tc>
        <w:tc>
          <w:tcPr>
            <w:tcW w:w="7263" w:type="dxa"/>
          </w:tcPr>
          <w:p w:rsidR="004168A7" w:rsidRPr="004168A7" w:rsidRDefault="004168A7" w:rsidP="000D0C42">
            <w:pPr>
              <w:jc w:val="both"/>
              <w:rPr>
                <w:szCs w:val="24"/>
              </w:rPr>
            </w:pPr>
            <w:r w:rsidRPr="004168A7">
              <w:rPr>
                <w:szCs w:val="24"/>
              </w:rPr>
              <w:t xml:space="preserve">Xem thông tin hợp đồng </w:t>
            </w:r>
          </w:p>
        </w:tc>
      </w:tr>
      <w:tr w:rsidR="004168A7" w:rsidRPr="004168A7" w:rsidTr="003216D3">
        <w:trPr>
          <w:trHeight w:val="435"/>
        </w:trPr>
        <w:tc>
          <w:tcPr>
            <w:tcW w:w="738" w:type="dxa"/>
          </w:tcPr>
          <w:p w:rsidR="004168A7" w:rsidRPr="004168A7" w:rsidRDefault="004168A7" w:rsidP="000D0C42">
            <w:pPr>
              <w:jc w:val="both"/>
              <w:rPr>
                <w:szCs w:val="24"/>
              </w:rPr>
            </w:pPr>
            <w:r>
              <w:rPr>
                <w:szCs w:val="24"/>
              </w:rPr>
              <w:t>10</w:t>
            </w:r>
          </w:p>
        </w:tc>
        <w:tc>
          <w:tcPr>
            <w:tcW w:w="1620" w:type="dxa"/>
          </w:tcPr>
          <w:p w:rsidR="004168A7" w:rsidRPr="004168A7" w:rsidRDefault="004168A7" w:rsidP="000D0C42">
            <w:pPr>
              <w:jc w:val="both"/>
              <w:rPr>
                <w:szCs w:val="24"/>
              </w:rPr>
            </w:pPr>
            <w:r w:rsidRPr="004168A7">
              <w:rPr>
                <w:szCs w:val="24"/>
              </w:rPr>
              <w:t>View Mytask</w:t>
            </w:r>
          </w:p>
        </w:tc>
        <w:tc>
          <w:tcPr>
            <w:tcW w:w="7263" w:type="dxa"/>
          </w:tcPr>
          <w:p w:rsidR="004168A7" w:rsidRPr="004168A7" w:rsidRDefault="004168A7" w:rsidP="000D0C42">
            <w:pPr>
              <w:jc w:val="both"/>
              <w:rPr>
                <w:szCs w:val="24"/>
              </w:rPr>
            </w:pPr>
            <w:r w:rsidRPr="004168A7">
              <w:rPr>
                <w:szCs w:val="24"/>
              </w:rPr>
              <w:t>Xem nhiệm vụ của cá nhân</w:t>
            </w:r>
          </w:p>
        </w:tc>
      </w:tr>
      <w:tr w:rsidR="004168A7" w:rsidRPr="004168A7" w:rsidTr="003216D3">
        <w:trPr>
          <w:trHeight w:val="714"/>
        </w:trPr>
        <w:tc>
          <w:tcPr>
            <w:tcW w:w="738" w:type="dxa"/>
          </w:tcPr>
          <w:p w:rsidR="004168A7" w:rsidRPr="004168A7" w:rsidRDefault="004168A7" w:rsidP="000D0C42">
            <w:pPr>
              <w:jc w:val="both"/>
              <w:rPr>
                <w:szCs w:val="24"/>
              </w:rPr>
            </w:pPr>
            <w:r>
              <w:rPr>
                <w:szCs w:val="24"/>
              </w:rPr>
              <w:t>11</w:t>
            </w:r>
          </w:p>
        </w:tc>
        <w:tc>
          <w:tcPr>
            <w:tcW w:w="1620" w:type="dxa"/>
          </w:tcPr>
          <w:p w:rsidR="004168A7" w:rsidRPr="004168A7" w:rsidRDefault="004168A7" w:rsidP="000D0C42">
            <w:pPr>
              <w:jc w:val="both"/>
              <w:rPr>
                <w:szCs w:val="24"/>
              </w:rPr>
            </w:pPr>
            <w:r w:rsidRPr="004168A7">
              <w:rPr>
                <w:szCs w:val="24"/>
              </w:rPr>
              <w:t>Manage Localtion</w:t>
            </w:r>
          </w:p>
        </w:tc>
        <w:tc>
          <w:tcPr>
            <w:tcW w:w="7263" w:type="dxa"/>
          </w:tcPr>
          <w:p w:rsidR="004168A7" w:rsidRPr="004168A7" w:rsidRDefault="004168A7" w:rsidP="000D0C42">
            <w:pPr>
              <w:jc w:val="both"/>
              <w:rPr>
                <w:szCs w:val="24"/>
              </w:rPr>
            </w:pPr>
            <w:r w:rsidRPr="004168A7">
              <w:rPr>
                <w:szCs w:val="24"/>
              </w:rPr>
              <w:t>Quản lý địa điểm cưới</w:t>
            </w:r>
          </w:p>
        </w:tc>
      </w:tr>
      <w:tr w:rsidR="004168A7" w:rsidRPr="004168A7" w:rsidTr="003216D3">
        <w:trPr>
          <w:trHeight w:val="435"/>
        </w:trPr>
        <w:tc>
          <w:tcPr>
            <w:tcW w:w="738" w:type="dxa"/>
          </w:tcPr>
          <w:p w:rsidR="004168A7" w:rsidRPr="004168A7" w:rsidRDefault="004168A7" w:rsidP="000D0C42">
            <w:pPr>
              <w:jc w:val="both"/>
              <w:rPr>
                <w:szCs w:val="24"/>
              </w:rPr>
            </w:pPr>
            <w:r>
              <w:rPr>
                <w:szCs w:val="24"/>
              </w:rPr>
              <w:t>12</w:t>
            </w:r>
          </w:p>
        </w:tc>
        <w:tc>
          <w:tcPr>
            <w:tcW w:w="1620" w:type="dxa"/>
          </w:tcPr>
          <w:p w:rsidR="004168A7" w:rsidRPr="004168A7" w:rsidRDefault="004168A7" w:rsidP="000D0C42">
            <w:pPr>
              <w:jc w:val="both"/>
              <w:rPr>
                <w:szCs w:val="24"/>
              </w:rPr>
            </w:pPr>
            <w:r w:rsidRPr="004168A7">
              <w:rPr>
                <w:szCs w:val="24"/>
              </w:rPr>
              <w:t>Add localtion</w:t>
            </w:r>
          </w:p>
        </w:tc>
        <w:tc>
          <w:tcPr>
            <w:tcW w:w="7263" w:type="dxa"/>
          </w:tcPr>
          <w:p w:rsidR="004168A7" w:rsidRPr="004168A7" w:rsidRDefault="004168A7" w:rsidP="000D0C42">
            <w:pPr>
              <w:jc w:val="both"/>
              <w:rPr>
                <w:szCs w:val="24"/>
              </w:rPr>
            </w:pPr>
            <w:r w:rsidRPr="004168A7">
              <w:rPr>
                <w:szCs w:val="24"/>
              </w:rPr>
              <w:t>Thêm địa điểm chụp ảnh cưới vào hệ thống</w:t>
            </w:r>
          </w:p>
        </w:tc>
      </w:tr>
      <w:tr w:rsidR="004168A7" w:rsidRPr="004168A7" w:rsidTr="003216D3">
        <w:trPr>
          <w:trHeight w:val="453"/>
        </w:trPr>
        <w:tc>
          <w:tcPr>
            <w:tcW w:w="738" w:type="dxa"/>
          </w:tcPr>
          <w:p w:rsidR="004168A7" w:rsidRPr="004168A7" w:rsidRDefault="004168A7" w:rsidP="000D0C42">
            <w:pPr>
              <w:jc w:val="both"/>
              <w:rPr>
                <w:szCs w:val="24"/>
              </w:rPr>
            </w:pPr>
            <w:r>
              <w:rPr>
                <w:szCs w:val="24"/>
              </w:rPr>
              <w:t>13</w:t>
            </w:r>
          </w:p>
        </w:tc>
        <w:tc>
          <w:tcPr>
            <w:tcW w:w="1620" w:type="dxa"/>
          </w:tcPr>
          <w:p w:rsidR="004168A7" w:rsidRPr="004168A7" w:rsidRDefault="004168A7" w:rsidP="000D0C42">
            <w:pPr>
              <w:jc w:val="both"/>
              <w:rPr>
                <w:szCs w:val="24"/>
              </w:rPr>
            </w:pPr>
            <w:r w:rsidRPr="004168A7">
              <w:rPr>
                <w:szCs w:val="24"/>
              </w:rPr>
              <w:t>Edit localtion</w:t>
            </w:r>
          </w:p>
        </w:tc>
        <w:tc>
          <w:tcPr>
            <w:tcW w:w="7263" w:type="dxa"/>
          </w:tcPr>
          <w:p w:rsidR="004168A7" w:rsidRPr="004168A7" w:rsidRDefault="004168A7" w:rsidP="000D0C42">
            <w:pPr>
              <w:jc w:val="both"/>
              <w:rPr>
                <w:szCs w:val="24"/>
              </w:rPr>
            </w:pPr>
            <w:r w:rsidRPr="004168A7">
              <w:rPr>
                <w:szCs w:val="24"/>
              </w:rPr>
              <w:t>Chỉnh sửa địa điểm chụp ảnh cưới</w:t>
            </w:r>
          </w:p>
        </w:tc>
      </w:tr>
      <w:tr w:rsidR="004168A7" w:rsidRPr="004168A7" w:rsidTr="003216D3">
        <w:trPr>
          <w:trHeight w:val="606"/>
        </w:trPr>
        <w:tc>
          <w:tcPr>
            <w:tcW w:w="738" w:type="dxa"/>
          </w:tcPr>
          <w:p w:rsidR="004168A7" w:rsidRPr="004168A7" w:rsidRDefault="004168A7" w:rsidP="000D0C42">
            <w:pPr>
              <w:jc w:val="both"/>
              <w:rPr>
                <w:szCs w:val="24"/>
              </w:rPr>
            </w:pPr>
            <w:r>
              <w:rPr>
                <w:szCs w:val="24"/>
              </w:rPr>
              <w:t>14</w:t>
            </w:r>
          </w:p>
        </w:tc>
        <w:tc>
          <w:tcPr>
            <w:tcW w:w="1620" w:type="dxa"/>
          </w:tcPr>
          <w:p w:rsidR="004168A7" w:rsidRPr="004168A7" w:rsidRDefault="004168A7" w:rsidP="000D0C42">
            <w:pPr>
              <w:jc w:val="both"/>
              <w:rPr>
                <w:szCs w:val="24"/>
              </w:rPr>
            </w:pPr>
            <w:r w:rsidRPr="004168A7">
              <w:rPr>
                <w:szCs w:val="24"/>
              </w:rPr>
              <w:t>Delete localtion</w:t>
            </w:r>
          </w:p>
        </w:tc>
        <w:tc>
          <w:tcPr>
            <w:tcW w:w="7263" w:type="dxa"/>
          </w:tcPr>
          <w:p w:rsidR="004168A7" w:rsidRPr="004168A7" w:rsidRDefault="004168A7" w:rsidP="000D0C42">
            <w:pPr>
              <w:jc w:val="both"/>
              <w:rPr>
                <w:szCs w:val="24"/>
              </w:rPr>
            </w:pPr>
            <w:r w:rsidRPr="004168A7">
              <w:rPr>
                <w:szCs w:val="24"/>
              </w:rPr>
              <w:t>Xóa địa điểm chụp ảnh cưới khỏi hệ thống</w:t>
            </w:r>
          </w:p>
        </w:tc>
      </w:tr>
      <w:tr w:rsidR="004168A7" w:rsidRPr="004168A7" w:rsidTr="003216D3">
        <w:trPr>
          <w:trHeight w:val="714"/>
        </w:trPr>
        <w:tc>
          <w:tcPr>
            <w:tcW w:w="738" w:type="dxa"/>
          </w:tcPr>
          <w:p w:rsidR="004168A7" w:rsidRPr="004168A7" w:rsidRDefault="004168A7" w:rsidP="000D0C42">
            <w:pPr>
              <w:jc w:val="both"/>
              <w:rPr>
                <w:szCs w:val="24"/>
              </w:rPr>
            </w:pPr>
            <w:r>
              <w:rPr>
                <w:szCs w:val="24"/>
              </w:rPr>
              <w:t>15</w:t>
            </w:r>
          </w:p>
        </w:tc>
        <w:tc>
          <w:tcPr>
            <w:tcW w:w="1620" w:type="dxa"/>
          </w:tcPr>
          <w:p w:rsidR="004168A7" w:rsidRPr="004168A7" w:rsidRDefault="004168A7" w:rsidP="000D0C42">
            <w:pPr>
              <w:jc w:val="both"/>
              <w:rPr>
                <w:szCs w:val="24"/>
              </w:rPr>
            </w:pPr>
            <w:r w:rsidRPr="004168A7">
              <w:rPr>
                <w:szCs w:val="24"/>
              </w:rPr>
              <w:t>Manage photo localtion</w:t>
            </w:r>
          </w:p>
        </w:tc>
        <w:tc>
          <w:tcPr>
            <w:tcW w:w="7263" w:type="dxa"/>
          </w:tcPr>
          <w:p w:rsidR="004168A7" w:rsidRPr="004168A7" w:rsidRDefault="004168A7" w:rsidP="000D0C42">
            <w:pPr>
              <w:jc w:val="both"/>
              <w:rPr>
                <w:szCs w:val="24"/>
              </w:rPr>
            </w:pPr>
            <w:r w:rsidRPr="004168A7">
              <w:rPr>
                <w:szCs w:val="24"/>
              </w:rPr>
              <w:t>Quản lý hình ảnh của địa điểm chụp ảnh cưới</w:t>
            </w:r>
          </w:p>
        </w:tc>
      </w:tr>
      <w:tr w:rsidR="004168A7" w:rsidRPr="004168A7" w:rsidTr="003216D3">
        <w:trPr>
          <w:trHeight w:val="714"/>
        </w:trPr>
        <w:tc>
          <w:tcPr>
            <w:tcW w:w="738" w:type="dxa"/>
          </w:tcPr>
          <w:p w:rsidR="004168A7" w:rsidRPr="004168A7" w:rsidRDefault="004168A7" w:rsidP="000D0C42">
            <w:pPr>
              <w:jc w:val="both"/>
              <w:rPr>
                <w:szCs w:val="24"/>
              </w:rPr>
            </w:pPr>
            <w:r>
              <w:rPr>
                <w:szCs w:val="24"/>
              </w:rPr>
              <w:t>16</w:t>
            </w:r>
          </w:p>
        </w:tc>
        <w:tc>
          <w:tcPr>
            <w:tcW w:w="1620" w:type="dxa"/>
          </w:tcPr>
          <w:p w:rsidR="004168A7" w:rsidRPr="004168A7" w:rsidRDefault="004168A7" w:rsidP="000D0C42">
            <w:pPr>
              <w:jc w:val="both"/>
              <w:rPr>
                <w:szCs w:val="24"/>
              </w:rPr>
            </w:pPr>
            <w:r w:rsidRPr="004168A7">
              <w:rPr>
                <w:szCs w:val="24"/>
              </w:rPr>
              <w:t>Add photo localtion</w:t>
            </w:r>
          </w:p>
        </w:tc>
        <w:tc>
          <w:tcPr>
            <w:tcW w:w="7263" w:type="dxa"/>
          </w:tcPr>
          <w:p w:rsidR="004168A7" w:rsidRPr="004168A7" w:rsidRDefault="004168A7" w:rsidP="000D0C42">
            <w:pPr>
              <w:jc w:val="both"/>
              <w:rPr>
                <w:szCs w:val="24"/>
              </w:rPr>
            </w:pPr>
            <w:r w:rsidRPr="004168A7">
              <w:rPr>
                <w:szCs w:val="24"/>
              </w:rPr>
              <w:t>Thêm hình ảnh cho địa điểm chụp ảnh cưới</w:t>
            </w:r>
          </w:p>
        </w:tc>
      </w:tr>
      <w:tr w:rsidR="004168A7" w:rsidRPr="004168A7" w:rsidTr="003216D3">
        <w:trPr>
          <w:trHeight w:val="714"/>
        </w:trPr>
        <w:tc>
          <w:tcPr>
            <w:tcW w:w="738" w:type="dxa"/>
          </w:tcPr>
          <w:p w:rsidR="004168A7" w:rsidRPr="004168A7" w:rsidRDefault="004168A7" w:rsidP="000D0C42">
            <w:pPr>
              <w:jc w:val="both"/>
              <w:rPr>
                <w:szCs w:val="24"/>
              </w:rPr>
            </w:pPr>
            <w:r>
              <w:rPr>
                <w:szCs w:val="24"/>
              </w:rPr>
              <w:t>17</w:t>
            </w:r>
          </w:p>
        </w:tc>
        <w:tc>
          <w:tcPr>
            <w:tcW w:w="1620" w:type="dxa"/>
          </w:tcPr>
          <w:p w:rsidR="004168A7" w:rsidRPr="004168A7" w:rsidRDefault="004168A7" w:rsidP="000D0C42">
            <w:pPr>
              <w:jc w:val="both"/>
              <w:rPr>
                <w:szCs w:val="24"/>
              </w:rPr>
            </w:pPr>
            <w:r w:rsidRPr="004168A7">
              <w:rPr>
                <w:szCs w:val="24"/>
              </w:rPr>
              <w:t>Delete photo localtion</w:t>
            </w:r>
          </w:p>
        </w:tc>
        <w:tc>
          <w:tcPr>
            <w:tcW w:w="7263" w:type="dxa"/>
          </w:tcPr>
          <w:p w:rsidR="004168A7" w:rsidRPr="004168A7" w:rsidRDefault="004168A7" w:rsidP="000D0C42">
            <w:pPr>
              <w:jc w:val="both"/>
              <w:rPr>
                <w:szCs w:val="24"/>
              </w:rPr>
            </w:pPr>
            <w:r w:rsidRPr="004168A7">
              <w:rPr>
                <w:szCs w:val="24"/>
              </w:rPr>
              <w:t>Xóa hình ảnh cho địa điểm chụp ảnh cưới</w:t>
            </w:r>
          </w:p>
        </w:tc>
      </w:tr>
      <w:tr w:rsidR="004168A7" w:rsidRPr="004168A7" w:rsidTr="003216D3">
        <w:trPr>
          <w:trHeight w:val="426"/>
        </w:trPr>
        <w:tc>
          <w:tcPr>
            <w:tcW w:w="738" w:type="dxa"/>
          </w:tcPr>
          <w:p w:rsidR="004168A7" w:rsidRPr="004168A7" w:rsidRDefault="004168A7" w:rsidP="000D0C42">
            <w:pPr>
              <w:jc w:val="both"/>
              <w:rPr>
                <w:szCs w:val="24"/>
              </w:rPr>
            </w:pPr>
            <w:r>
              <w:rPr>
                <w:szCs w:val="24"/>
              </w:rPr>
              <w:t>18</w:t>
            </w:r>
          </w:p>
        </w:tc>
        <w:tc>
          <w:tcPr>
            <w:tcW w:w="1620" w:type="dxa"/>
          </w:tcPr>
          <w:p w:rsidR="004168A7" w:rsidRPr="004168A7" w:rsidRDefault="004168A7" w:rsidP="000D0C42">
            <w:pPr>
              <w:jc w:val="both"/>
              <w:rPr>
                <w:szCs w:val="24"/>
              </w:rPr>
            </w:pPr>
            <w:r w:rsidRPr="004168A7">
              <w:rPr>
                <w:szCs w:val="24"/>
              </w:rPr>
              <w:t>Manage dress</w:t>
            </w:r>
          </w:p>
        </w:tc>
        <w:tc>
          <w:tcPr>
            <w:tcW w:w="7263" w:type="dxa"/>
          </w:tcPr>
          <w:p w:rsidR="004168A7" w:rsidRPr="004168A7" w:rsidRDefault="004168A7" w:rsidP="000D0C42">
            <w:pPr>
              <w:jc w:val="both"/>
              <w:rPr>
                <w:szCs w:val="24"/>
              </w:rPr>
            </w:pPr>
            <w:r w:rsidRPr="004168A7">
              <w:rPr>
                <w:szCs w:val="24"/>
              </w:rPr>
              <w:t xml:space="preserve">Quản lý áo cưới </w:t>
            </w:r>
          </w:p>
        </w:tc>
      </w:tr>
      <w:tr w:rsidR="004168A7" w:rsidRPr="004168A7" w:rsidTr="003216D3">
        <w:trPr>
          <w:trHeight w:val="354"/>
        </w:trPr>
        <w:tc>
          <w:tcPr>
            <w:tcW w:w="738" w:type="dxa"/>
          </w:tcPr>
          <w:p w:rsidR="004168A7" w:rsidRPr="004168A7" w:rsidRDefault="004168A7" w:rsidP="000D0C42">
            <w:pPr>
              <w:jc w:val="both"/>
              <w:rPr>
                <w:szCs w:val="24"/>
              </w:rPr>
            </w:pPr>
            <w:r>
              <w:rPr>
                <w:szCs w:val="24"/>
              </w:rPr>
              <w:t>19</w:t>
            </w:r>
          </w:p>
        </w:tc>
        <w:tc>
          <w:tcPr>
            <w:tcW w:w="1620" w:type="dxa"/>
          </w:tcPr>
          <w:p w:rsidR="004168A7" w:rsidRPr="004168A7" w:rsidRDefault="004168A7" w:rsidP="000D0C42">
            <w:pPr>
              <w:jc w:val="both"/>
              <w:rPr>
                <w:szCs w:val="24"/>
              </w:rPr>
            </w:pPr>
            <w:r w:rsidRPr="004168A7">
              <w:rPr>
                <w:szCs w:val="24"/>
              </w:rPr>
              <w:t>Add dress</w:t>
            </w:r>
          </w:p>
        </w:tc>
        <w:tc>
          <w:tcPr>
            <w:tcW w:w="7263" w:type="dxa"/>
          </w:tcPr>
          <w:p w:rsidR="004168A7" w:rsidRPr="004168A7" w:rsidRDefault="004168A7" w:rsidP="000D0C42">
            <w:pPr>
              <w:jc w:val="both"/>
              <w:rPr>
                <w:szCs w:val="24"/>
              </w:rPr>
            </w:pPr>
            <w:r w:rsidRPr="004168A7">
              <w:rPr>
                <w:szCs w:val="24"/>
              </w:rPr>
              <w:t>Thêm một áo cưới vào hệ thống</w:t>
            </w:r>
          </w:p>
        </w:tc>
      </w:tr>
      <w:tr w:rsidR="004168A7" w:rsidRPr="004168A7" w:rsidTr="003216D3">
        <w:trPr>
          <w:trHeight w:val="435"/>
        </w:trPr>
        <w:tc>
          <w:tcPr>
            <w:tcW w:w="738" w:type="dxa"/>
          </w:tcPr>
          <w:p w:rsidR="004168A7" w:rsidRPr="004168A7" w:rsidRDefault="004168A7" w:rsidP="000D0C42">
            <w:pPr>
              <w:jc w:val="both"/>
              <w:rPr>
                <w:szCs w:val="24"/>
              </w:rPr>
            </w:pPr>
            <w:r>
              <w:rPr>
                <w:szCs w:val="24"/>
              </w:rPr>
              <w:t>20</w:t>
            </w:r>
          </w:p>
        </w:tc>
        <w:tc>
          <w:tcPr>
            <w:tcW w:w="1620" w:type="dxa"/>
          </w:tcPr>
          <w:p w:rsidR="004168A7" w:rsidRPr="004168A7" w:rsidRDefault="004168A7" w:rsidP="000D0C42">
            <w:pPr>
              <w:jc w:val="both"/>
              <w:rPr>
                <w:szCs w:val="24"/>
              </w:rPr>
            </w:pPr>
            <w:r w:rsidRPr="004168A7">
              <w:rPr>
                <w:szCs w:val="24"/>
              </w:rPr>
              <w:t>Edit dress</w:t>
            </w:r>
          </w:p>
        </w:tc>
        <w:tc>
          <w:tcPr>
            <w:tcW w:w="7263" w:type="dxa"/>
          </w:tcPr>
          <w:p w:rsidR="004168A7" w:rsidRPr="004168A7" w:rsidRDefault="004168A7" w:rsidP="000D0C42">
            <w:pPr>
              <w:jc w:val="both"/>
              <w:rPr>
                <w:szCs w:val="24"/>
              </w:rPr>
            </w:pPr>
            <w:r w:rsidRPr="004168A7">
              <w:rPr>
                <w:szCs w:val="24"/>
              </w:rPr>
              <w:t xml:space="preserve">Chỉnh sửa một áo cưới </w:t>
            </w:r>
          </w:p>
        </w:tc>
      </w:tr>
      <w:tr w:rsidR="004168A7" w:rsidRPr="004168A7" w:rsidTr="003216D3">
        <w:trPr>
          <w:trHeight w:val="453"/>
        </w:trPr>
        <w:tc>
          <w:tcPr>
            <w:tcW w:w="738" w:type="dxa"/>
          </w:tcPr>
          <w:p w:rsidR="004168A7" w:rsidRPr="004168A7" w:rsidRDefault="004168A7" w:rsidP="000D0C42">
            <w:pPr>
              <w:jc w:val="both"/>
              <w:rPr>
                <w:szCs w:val="24"/>
              </w:rPr>
            </w:pPr>
            <w:r>
              <w:rPr>
                <w:szCs w:val="24"/>
              </w:rPr>
              <w:t>21</w:t>
            </w:r>
          </w:p>
        </w:tc>
        <w:tc>
          <w:tcPr>
            <w:tcW w:w="1620" w:type="dxa"/>
          </w:tcPr>
          <w:p w:rsidR="004168A7" w:rsidRPr="004168A7" w:rsidRDefault="004168A7" w:rsidP="000D0C42">
            <w:pPr>
              <w:jc w:val="both"/>
              <w:rPr>
                <w:szCs w:val="24"/>
              </w:rPr>
            </w:pPr>
            <w:r w:rsidRPr="004168A7">
              <w:rPr>
                <w:szCs w:val="24"/>
              </w:rPr>
              <w:t>Delete dress</w:t>
            </w:r>
          </w:p>
        </w:tc>
        <w:tc>
          <w:tcPr>
            <w:tcW w:w="7263" w:type="dxa"/>
          </w:tcPr>
          <w:p w:rsidR="004168A7" w:rsidRPr="004168A7" w:rsidRDefault="004168A7" w:rsidP="000D0C42">
            <w:pPr>
              <w:jc w:val="both"/>
              <w:rPr>
                <w:szCs w:val="24"/>
              </w:rPr>
            </w:pPr>
            <w:r w:rsidRPr="004168A7">
              <w:rPr>
                <w:szCs w:val="24"/>
              </w:rPr>
              <w:t>Xóa một áo cưới ra khỏi hệ thống</w:t>
            </w:r>
          </w:p>
        </w:tc>
      </w:tr>
      <w:tr w:rsidR="004168A7" w:rsidRPr="004168A7" w:rsidTr="003216D3">
        <w:trPr>
          <w:trHeight w:val="714"/>
        </w:trPr>
        <w:tc>
          <w:tcPr>
            <w:tcW w:w="738" w:type="dxa"/>
          </w:tcPr>
          <w:p w:rsidR="004168A7" w:rsidRPr="004168A7" w:rsidRDefault="004168A7" w:rsidP="000D0C42">
            <w:pPr>
              <w:jc w:val="both"/>
              <w:rPr>
                <w:szCs w:val="24"/>
              </w:rPr>
            </w:pPr>
            <w:r>
              <w:rPr>
                <w:szCs w:val="24"/>
              </w:rPr>
              <w:t>22</w:t>
            </w:r>
          </w:p>
        </w:tc>
        <w:tc>
          <w:tcPr>
            <w:tcW w:w="1620" w:type="dxa"/>
          </w:tcPr>
          <w:p w:rsidR="004168A7" w:rsidRPr="004168A7" w:rsidRDefault="004168A7" w:rsidP="000D0C42">
            <w:pPr>
              <w:jc w:val="both"/>
              <w:rPr>
                <w:szCs w:val="24"/>
              </w:rPr>
            </w:pPr>
            <w:r w:rsidRPr="004168A7">
              <w:rPr>
                <w:szCs w:val="24"/>
              </w:rPr>
              <w:t>Manage photo dress</w:t>
            </w:r>
          </w:p>
        </w:tc>
        <w:tc>
          <w:tcPr>
            <w:tcW w:w="7263" w:type="dxa"/>
          </w:tcPr>
          <w:p w:rsidR="004168A7" w:rsidRPr="004168A7" w:rsidRDefault="004168A7" w:rsidP="000D0C42">
            <w:pPr>
              <w:jc w:val="both"/>
              <w:rPr>
                <w:szCs w:val="24"/>
              </w:rPr>
            </w:pPr>
            <w:r w:rsidRPr="004168A7">
              <w:rPr>
                <w:szCs w:val="24"/>
              </w:rPr>
              <w:t>Quản lý hình ảnh của áo cưới trong hệ thống</w:t>
            </w:r>
          </w:p>
        </w:tc>
      </w:tr>
      <w:tr w:rsidR="004168A7" w:rsidRPr="004168A7" w:rsidTr="003216D3">
        <w:trPr>
          <w:trHeight w:val="615"/>
        </w:trPr>
        <w:tc>
          <w:tcPr>
            <w:tcW w:w="738" w:type="dxa"/>
          </w:tcPr>
          <w:p w:rsidR="004168A7" w:rsidRPr="004168A7" w:rsidRDefault="004168A7" w:rsidP="000D0C42">
            <w:pPr>
              <w:jc w:val="both"/>
              <w:rPr>
                <w:szCs w:val="24"/>
              </w:rPr>
            </w:pPr>
            <w:r>
              <w:rPr>
                <w:szCs w:val="24"/>
              </w:rPr>
              <w:t>23</w:t>
            </w:r>
          </w:p>
        </w:tc>
        <w:tc>
          <w:tcPr>
            <w:tcW w:w="1620" w:type="dxa"/>
          </w:tcPr>
          <w:p w:rsidR="004168A7" w:rsidRPr="004168A7" w:rsidRDefault="004168A7" w:rsidP="000D0C42">
            <w:pPr>
              <w:jc w:val="both"/>
              <w:rPr>
                <w:szCs w:val="24"/>
              </w:rPr>
            </w:pPr>
            <w:r w:rsidRPr="004168A7">
              <w:rPr>
                <w:szCs w:val="24"/>
              </w:rPr>
              <w:t>Add photo dress</w:t>
            </w:r>
          </w:p>
        </w:tc>
        <w:tc>
          <w:tcPr>
            <w:tcW w:w="7263" w:type="dxa"/>
          </w:tcPr>
          <w:p w:rsidR="004168A7" w:rsidRPr="004168A7" w:rsidRDefault="004168A7" w:rsidP="000D0C42">
            <w:pPr>
              <w:jc w:val="both"/>
              <w:rPr>
                <w:szCs w:val="24"/>
              </w:rPr>
            </w:pPr>
            <w:r w:rsidRPr="004168A7">
              <w:rPr>
                <w:szCs w:val="24"/>
              </w:rPr>
              <w:t>Thêm hình ảnh cho áo cưới</w:t>
            </w:r>
          </w:p>
        </w:tc>
      </w:tr>
      <w:tr w:rsidR="004168A7" w:rsidRPr="004168A7" w:rsidTr="003216D3">
        <w:trPr>
          <w:trHeight w:val="624"/>
        </w:trPr>
        <w:tc>
          <w:tcPr>
            <w:tcW w:w="738" w:type="dxa"/>
          </w:tcPr>
          <w:p w:rsidR="004168A7" w:rsidRPr="004168A7" w:rsidRDefault="004168A7" w:rsidP="000D0C42">
            <w:pPr>
              <w:jc w:val="both"/>
              <w:rPr>
                <w:szCs w:val="24"/>
              </w:rPr>
            </w:pPr>
            <w:r>
              <w:rPr>
                <w:szCs w:val="24"/>
              </w:rPr>
              <w:t>24</w:t>
            </w:r>
            <w:r w:rsidRPr="004168A7">
              <w:rPr>
                <w:szCs w:val="24"/>
              </w:rPr>
              <w:t xml:space="preserve"> </w:t>
            </w:r>
          </w:p>
        </w:tc>
        <w:tc>
          <w:tcPr>
            <w:tcW w:w="1620" w:type="dxa"/>
          </w:tcPr>
          <w:p w:rsidR="004168A7" w:rsidRPr="004168A7" w:rsidRDefault="004168A7" w:rsidP="000D0C42">
            <w:pPr>
              <w:jc w:val="both"/>
              <w:rPr>
                <w:szCs w:val="24"/>
              </w:rPr>
            </w:pPr>
            <w:r w:rsidRPr="004168A7">
              <w:rPr>
                <w:szCs w:val="24"/>
              </w:rPr>
              <w:t>Edit photo dress</w:t>
            </w:r>
          </w:p>
        </w:tc>
        <w:tc>
          <w:tcPr>
            <w:tcW w:w="7263" w:type="dxa"/>
          </w:tcPr>
          <w:p w:rsidR="004168A7" w:rsidRPr="004168A7" w:rsidRDefault="004168A7" w:rsidP="000D0C42">
            <w:pPr>
              <w:jc w:val="both"/>
              <w:rPr>
                <w:szCs w:val="24"/>
              </w:rPr>
            </w:pPr>
            <w:r w:rsidRPr="004168A7">
              <w:rPr>
                <w:szCs w:val="24"/>
              </w:rPr>
              <w:t>Xóa hình ảnh của một áo cưới</w:t>
            </w:r>
          </w:p>
        </w:tc>
      </w:tr>
      <w:tr w:rsidR="004168A7" w:rsidRPr="004168A7" w:rsidTr="003216D3">
        <w:trPr>
          <w:trHeight w:val="435"/>
        </w:trPr>
        <w:tc>
          <w:tcPr>
            <w:tcW w:w="738" w:type="dxa"/>
          </w:tcPr>
          <w:p w:rsidR="004168A7" w:rsidRPr="004168A7" w:rsidRDefault="004168A7" w:rsidP="000D0C42">
            <w:pPr>
              <w:jc w:val="both"/>
              <w:rPr>
                <w:szCs w:val="24"/>
              </w:rPr>
            </w:pPr>
            <w:r>
              <w:rPr>
                <w:szCs w:val="24"/>
              </w:rPr>
              <w:t>25</w:t>
            </w:r>
          </w:p>
        </w:tc>
        <w:tc>
          <w:tcPr>
            <w:tcW w:w="1620" w:type="dxa"/>
          </w:tcPr>
          <w:p w:rsidR="004168A7" w:rsidRPr="004168A7" w:rsidRDefault="004168A7" w:rsidP="000D0C42">
            <w:pPr>
              <w:jc w:val="both"/>
              <w:rPr>
                <w:szCs w:val="24"/>
              </w:rPr>
            </w:pPr>
            <w:r w:rsidRPr="004168A7">
              <w:rPr>
                <w:szCs w:val="24"/>
              </w:rPr>
              <w:t>Manage staff</w:t>
            </w:r>
          </w:p>
        </w:tc>
        <w:tc>
          <w:tcPr>
            <w:tcW w:w="7263" w:type="dxa"/>
          </w:tcPr>
          <w:p w:rsidR="004168A7" w:rsidRPr="004168A7" w:rsidRDefault="004168A7" w:rsidP="000D0C42">
            <w:pPr>
              <w:jc w:val="both"/>
              <w:rPr>
                <w:szCs w:val="24"/>
              </w:rPr>
            </w:pPr>
            <w:r w:rsidRPr="004168A7">
              <w:rPr>
                <w:szCs w:val="24"/>
              </w:rPr>
              <w:t>Quản lý nhân viên trong hệ thống</w:t>
            </w:r>
          </w:p>
        </w:tc>
      </w:tr>
      <w:tr w:rsidR="004168A7" w:rsidRPr="004168A7" w:rsidTr="003216D3">
        <w:trPr>
          <w:trHeight w:val="444"/>
        </w:trPr>
        <w:tc>
          <w:tcPr>
            <w:tcW w:w="738" w:type="dxa"/>
          </w:tcPr>
          <w:p w:rsidR="004168A7" w:rsidRPr="004168A7" w:rsidRDefault="004168A7" w:rsidP="000D0C42">
            <w:pPr>
              <w:jc w:val="both"/>
              <w:rPr>
                <w:szCs w:val="24"/>
              </w:rPr>
            </w:pPr>
            <w:r>
              <w:rPr>
                <w:szCs w:val="24"/>
              </w:rPr>
              <w:t>26</w:t>
            </w:r>
          </w:p>
        </w:tc>
        <w:tc>
          <w:tcPr>
            <w:tcW w:w="1620" w:type="dxa"/>
          </w:tcPr>
          <w:p w:rsidR="004168A7" w:rsidRPr="004168A7" w:rsidRDefault="004168A7" w:rsidP="000D0C42">
            <w:pPr>
              <w:jc w:val="both"/>
              <w:rPr>
                <w:szCs w:val="24"/>
              </w:rPr>
            </w:pPr>
            <w:r w:rsidRPr="004168A7">
              <w:rPr>
                <w:szCs w:val="24"/>
              </w:rPr>
              <w:t>Add staff</w:t>
            </w:r>
          </w:p>
        </w:tc>
        <w:tc>
          <w:tcPr>
            <w:tcW w:w="7263" w:type="dxa"/>
          </w:tcPr>
          <w:p w:rsidR="004168A7" w:rsidRPr="004168A7" w:rsidRDefault="004168A7" w:rsidP="000D0C42">
            <w:pPr>
              <w:jc w:val="both"/>
              <w:rPr>
                <w:szCs w:val="24"/>
              </w:rPr>
            </w:pPr>
            <w:r w:rsidRPr="004168A7">
              <w:rPr>
                <w:szCs w:val="24"/>
              </w:rPr>
              <w:t>Thêm nhân viên vào hệ thống</w:t>
            </w:r>
          </w:p>
        </w:tc>
      </w:tr>
      <w:tr w:rsidR="004168A7" w:rsidRPr="004168A7" w:rsidTr="003216D3">
        <w:trPr>
          <w:trHeight w:val="426"/>
        </w:trPr>
        <w:tc>
          <w:tcPr>
            <w:tcW w:w="738" w:type="dxa"/>
          </w:tcPr>
          <w:p w:rsidR="004168A7" w:rsidRPr="004168A7" w:rsidRDefault="004168A7" w:rsidP="000D0C42">
            <w:pPr>
              <w:jc w:val="both"/>
              <w:rPr>
                <w:szCs w:val="24"/>
              </w:rPr>
            </w:pPr>
            <w:r>
              <w:rPr>
                <w:szCs w:val="24"/>
              </w:rPr>
              <w:t>27</w:t>
            </w:r>
          </w:p>
        </w:tc>
        <w:tc>
          <w:tcPr>
            <w:tcW w:w="1620" w:type="dxa"/>
          </w:tcPr>
          <w:p w:rsidR="004168A7" w:rsidRPr="004168A7" w:rsidRDefault="004168A7" w:rsidP="000D0C42">
            <w:pPr>
              <w:jc w:val="both"/>
              <w:rPr>
                <w:szCs w:val="24"/>
              </w:rPr>
            </w:pPr>
            <w:r w:rsidRPr="004168A7">
              <w:rPr>
                <w:szCs w:val="24"/>
              </w:rPr>
              <w:t>Edit staff</w:t>
            </w:r>
          </w:p>
        </w:tc>
        <w:tc>
          <w:tcPr>
            <w:tcW w:w="7263" w:type="dxa"/>
          </w:tcPr>
          <w:p w:rsidR="004168A7" w:rsidRPr="004168A7" w:rsidRDefault="004168A7" w:rsidP="000D0C42">
            <w:pPr>
              <w:jc w:val="both"/>
              <w:rPr>
                <w:szCs w:val="24"/>
              </w:rPr>
            </w:pPr>
            <w:r w:rsidRPr="004168A7">
              <w:rPr>
                <w:szCs w:val="24"/>
              </w:rPr>
              <w:t>Chỉnh sửa thông tin nhân viên</w:t>
            </w:r>
          </w:p>
        </w:tc>
      </w:tr>
      <w:tr w:rsidR="004168A7" w:rsidRPr="004168A7" w:rsidTr="003216D3">
        <w:trPr>
          <w:trHeight w:val="534"/>
        </w:trPr>
        <w:tc>
          <w:tcPr>
            <w:tcW w:w="738" w:type="dxa"/>
          </w:tcPr>
          <w:p w:rsidR="004168A7" w:rsidRPr="004168A7" w:rsidRDefault="004168A7" w:rsidP="000D0C42">
            <w:pPr>
              <w:jc w:val="both"/>
              <w:rPr>
                <w:szCs w:val="24"/>
              </w:rPr>
            </w:pPr>
            <w:r>
              <w:rPr>
                <w:szCs w:val="24"/>
              </w:rPr>
              <w:t>28</w:t>
            </w:r>
          </w:p>
        </w:tc>
        <w:tc>
          <w:tcPr>
            <w:tcW w:w="1620" w:type="dxa"/>
          </w:tcPr>
          <w:p w:rsidR="004168A7" w:rsidRPr="004168A7" w:rsidRDefault="004168A7" w:rsidP="000D0C42">
            <w:pPr>
              <w:jc w:val="both"/>
              <w:rPr>
                <w:szCs w:val="24"/>
              </w:rPr>
            </w:pPr>
            <w:r w:rsidRPr="004168A7">
              <w:rPr>
                <w:szCs w:val="24"/>
              </w:rPr>
              <w:t>Delete staff</w:t>
            </w:r>
          </w:p>
        </w:tc>
        <w:tc>
          <w:tcPr>
            <w:tcW w:w="7263" w:type="dxa"/>
          </w:tcPr>
          <w:p w:rsidR="004168A7" w:rsidRPr="004168A7" w:rsidRDefault="004168A7" w:rsidP="000D0C42">
            <w:pPr>
              <w:jc w:val="both"/>
              <w:rPr>
                <w:szCs w:val="24"/>
              </w:rPr>
            </w:pPr>
            <w:r w:rsidRPr="004168A7">
              <w:rPr>
                <w:szCs w:val="24"/>
              </w:rPr>
              <w:t>Xóa nhân viên khỏi hệ thống</w:t>
            </w:r>
          </w:p>
        </w:tc>
      </w:tr>
      <w:tr w:rsidR="004168A7" w:rsidRPr="004168A7" w:rsidTr="003216D3">
        <w:trPr>
          <w:trHeight w:val="714"/>
        </w:trPr>
        <w:tc>
          <w:tcPr>
            <w:tcW w:w="738" w:type="dxa"/>
          </w:tcPr>
          <w:p w:rsidR="004168A7" w:rsidRPr="004168A7" w:rsidRDefault="004168A7" w:rsidP="000D0C42">
            <w:pPr>
              <w:jc w:val="both"/>
              <w:rPr>
                <w:szCs w:val="24"/>
              </w:rPr>
            </w:pPr>
            <w:r>
              <w:rPr>
                <w:szCs w:val="24"/>
              </w:rPr>
              <w:t>29</w:t>
            </w:r>
          </w:p>
        </w:tc>
        <w:tc>
          <w:tcPr>
            <w:tcW w:w="1620" w:type="dxa"/>
          </w:tcPr>
          <w:p w:rsidR="004168A7" w:rsidRPr="004168A7" w:rsidRDefault="004168A7" w:rsidP="000D0C42">
            <w:pPr>
              <w:jc w:val="both"/>
              <w:rPr>
                <w:szCs w:val="24"/>
              </w:rPr>
            </w:pPr>
            <w:r w:rsidRPr="004168A7">
              <w:rPr>
                <w:szCs w:val="24"/>
              </w:rPr>
              <w:t>Manage customer</w:t>
            </w:r>
          </w:p>
        </w:tc>
        <w:tc>
          <w:tcPr>
            <w:tcW w:w="7263" w:type="dxa"/>
          </w:tcPr>
          <w:p w:rsidR="004168A7" w:rsidRPr="004168A7" w:rsidRDefault="004168A7" w:rsidP="000D0C42">
            <w:pPr>
              <w:jc w:val="both"/>
              <w:rPr>
                <w:szCs w:val="24"/>
              </w:rPr>
            </w:pPr>
            <w:r w:rsidRPr="004168A7">
              <w:rPr>
                <w:szCs w:val="24"/>
              </w:rPr>
              <w:t>Quản lý khách hàng trong hệ thống</w:t>
            </w:r>
          </w:p>
        </w:tc>
      </w:tr>
      <w:tr w:rsidR="004168A7" w:rsidRPr="004168A7" w:rsidTr="003216D3">
        <w:trPr>
          <w:trHeight w:val="444"/>
        </w:trPr>
        <w:tc>
          <w:tcPr>
            <w:tcW w:w="738" w:type="dxa"/>
          </w:tcPr>
          <w:p w:rsidR="004168A7" w:rsidRPr="004168A7" w:rsidRDefault="004168A7" w:rsidP="000D0C42">
            <w:pPr>
              <w:jc w:val="both"/>
              <w:rPr>
                <w:szCs w:val="24"/>
              </w:rPr>
            </w:pPr>
            <w:r>
              <w:rPr>
                <w:szCs w:val="24"/>
              </w:rPr>
              <w:lastRenderedPageBreak/>
              <w:t>30</w:t>
            </w:r>
          </w:p>
        </w:tc>
        <w:tc>
          <w:tcPr>
            <w:tcW w:w="1620" w:type="dxa"/>
          </w:tcPr>
          <w:p w:rsidR="004168A7" w:rsidRPr="004168A7" w:rsidRDefault="004168A7" w:rsidP="000D0C42">
            <w:pPr>
              <w:jc w:val="both"/>
              <w:rPr>
                <w:szCs w:val="24"/>
              </w:rPr>
            </w:pPr>
            <w:r w:rsidRPr="004168A7">
              <w:rPr>
                <w:szCs w:val="24"/>
              </w:rPr>
              <w:t>Add customer</w:t>
            </w:r>
          </w:p>
        </w:tc>
        <w:tc>
          <w:tcPr>
            <w:tcW w:w="7263" w:type="dxa"/>
          </w:tcPr>
          <w:p w:rsidR="004168A7" w:rsidRPr="004168A7" w:rsidRDefault="004168A7" w:rsidP="000D0C42">
            <w:pPr>
              <w:jc w:val="both"/>
              <w:rPr>
                <w:szCs w:val="24"/>
              </w:rPr>
            </w:pPr>
            <w:r w:rsidRPr="004168A7">
              <w:rPr>
                <w:szCs w:val="24"/>
              </w:rPr>
              <w:t>Thêm khách hàng vào hệ thống</w:t>
            </w:r>
          </w:p>
        </w:tc>
      </w:tr>
      <w:tr w:rsidR="004168A7" w:rsidRPr="004168A7" w:rsidTr="003216D3">
        <w:trPr>
          <w:trHeight w:val="444"/>
        </w:trPr>
        <w:tc>
          <w:tcPr>
            <w:tcW w:w="738" w:type="dxa"/>
          </w:tcPr>
          <w:p w:rsidR="004168A7" w:rsidRPr="004168A7" w:rsidRDefault="004168A7" w:rsidP="000D0C42">
            <w:pPr>
              <w:jc w:val="both"/>
              <w:rPr>
                <w:szCs w:val="24"/>
              </w:rPr>
            </w:pPr>
            <w:r>
              <w:rPr>
                <w:szCs w:val="24"/>
              </w:rPr>
              <w:t>31</w:t>
            </w:r>
          </w:p>
        </w:tc>
        <w:tc>
          <w:tcPr>
            <w:tcW w:w="1620" w:type="dxa"/>
          </w:tcPr>
          <w:p w:rsidR="004168A7" w:rsidRPr="004168A7" w:rsidRDefault="004168A7" w:rsidP="000D0C42">
            <w:pPr>
              <w:jc w:val="both"/>
              <w:rPr>
                <w:szCs w:val="24"/>
              </w:rPr>
            </w:pPr>
            <w:r w:rsidRPr="004168A7">
              <w:rPr>
                <w:szCs w:val="24"/>
              </w:rPr>
              <w:t>Edit customer</w:t>
            </w:r>
          </w:p>
        </w:tc>
        <w:tc>
          <w:tcPr>
            <w:tcW w:w="7263" w:type="dxa"/>
          </w:tcPr>
          <w:p w:rsidR="004168A7" w:rsidRPr="004168A7" w:rsidRDefault="004168A7" w:rsidP="000D0C42">
            <w:pPr>
              <w:jc w:val="both"/>
              <w:rPr>
                <w:szCs w:val="24"/>
              </w:rPr>
            </w:pPr>
            <w:r w:rsidRPr="004168A7">
              <w:rPr>
                <w:szCs w:val="24"/>
              </w:rPr>
              <w:t>Chỉnh sửa thông tin của khách hàng</w:t>
            </w:r>
          </w:p>
        </w:tc>
      </w:tr>
      <w:tr w:rsidR="004168A7" w:rsidRPr="004168A7" w:rsidTr="003216D3">
        <w:trPr>
          <w:trHeight w:val="696"/>
        </w:trPr>
        <w:tc>
          <w:tcPr>
            <w:tcW w:w="738" w:type="dxa"/>
          </w:tcPr>
          <w:p w:rsidR="004168A7" w:rsidRPr="004168A7" w:rsidRDefault="004168A7" w:rsidP="000D0C42">
            <w:pPr>
              <w:jc w:val="both"/>
              <w:rPr>
                <w:szCs w:val="24"/>
              </w:rPr>
            </w:pPr>
            <w:r>
              <w:rPr>
                <w:szCs w:val="24"/>
              </w:rPr>
              <w:t>32</w:t>
            </w:r>
          </w:p>
        </w:tc>
        <w:tc>
          <w:tcPr>
            <w:tcW w:w="1620" w:type="dxa"/>
          </w:tcPr>
          <w:p w:rsidR="004168A7" w:rsidRPr="004168A7" w:rsidRDefault="004168A7" w:rsidP="000D0C42">
            <w:pPr>
              <w:jc w:val="both"/>
              <w:rPr>
                <w:szCs w:val="24"/>
              </w:rPr>
            </w:pPr>
            <w:r w:rsidRPr="004168A7">
              <w:rPr>
                <w:szCs w:val="24"/>
              </w:rPr>
              <w:t>Delete customer</w:t>
            </w:r>
          </w:p>
        </w:tc>
        <w:tc>
          <w:tcPr>
            <w:tcW w:w="7263" w:type="dxa"/>
          </w:tcPr>
          <w:p w:rsidR="004168A7" w:rsidRPr="004168A7" w:rsidRDefault="004168A7" w:rsidP="000D0C42">
            <w:pPr>
              <w:jc w:val="both"/>
              <w:rPr>
                <w:szCs w:val="24"/>
              </w:rPr>
            </w:pPr>
            <w:r w:rsidRPr="004168A7">
              <w:rPr>
                <w:szCs w:val="24"/>
              </w:rPr>
              <w:t>Xóa khách hàng của hệ thống</w:t>
            </w:r>
          </w:p>
        </w:tc>
      </w:tr>
      <w:tr w:rsidR="004168A7" w:rsidRPr="004168A7" w:rsidTr="003216D3">
        <w:trPr>
          <w:trHeight w:val="714"/>
        </w:trPr>
        <w:tc>
          <w:tcPr>
            <w:tcW w:w="738" w:type="dxa"/>
          </w:tcPr>
          <w:p w:rsidR="004168A7" w:rsidRPr="004168A7" w:rsidRDefault="004168A7" w:rsidP="000D0C42">
            <w:pPr>
              <w:jc w:val="both"/>
              <w:rPr>
                <w:szCs w:val="24"/>
              </w:rPr>
            </w:pPr>
            <w:r>
              <w:rPr>
                <w:szCs w:val="24"/>
              </w:rPr>
              <w:t>33</w:t>
            </w:r>
          </w:p>
        </w:tc>
        <w:tc>
          <w:tcPr>
            <w:tcW w:w="1620" w:type="dxa"/>
          </w:tcPr>
          <w:p w:rsidR="004168A7" w:rsidRPr="004168A7" w:rsidRDefault="004168A7" w:rsidP="000D0C42">
            <w:pPr>
              <w:jc w:val="both"/>
              <w:rPr>
                <w:szCs w:val="24"/>
              </w:rPr>
            </w:pPr>
            <w:r w:rsidRPr="004168A7">
              <w:rPr>
                <w:szCs w:val="24"/>
              </w:rPr>
              <w:t>Manage contract</w:t>
            </w:r>
          </w:p>
        </w:tc>
        <w:tc>
          <w:tcPr>
            <w:tcW w:w="7263" w:type="dxa"/>
          </w:tcPr>
          <w:p w:rsidR="004168A7" w:rsidRPr="004168A7" w:rsidRDefault="004168A7" w:rsidP="000D0C42">
            <w:pPr>
              <w:jc w:val="both"/>
              <w:rPr>
                <w:szCs w:val="24"/>
              </w:rPr>
            </w:pPr>
            <w:r w:rsidRPr="004168A7">
              <w:rPr>
                <w:szCs w:val="24"/>
              </w:rPr>
              <w:t>Quản lý hợp đồng trong hệ thống</w:t>
            </w:r>
          </w:p>
        </w:tc>
      </w:tr>
      <w:tr w:rsidR="004168A7" w:rsidRPr="004168A7" w:rsidTr="003216D3">
        <w:trPr>
          <w:trHeight w:val="444"/>
        </w:trPr>
        <w:tc>
          <w:tcPr>
            <w:tcW w:w="738" w:type="dxa"/>
          </w:tcPr>
          <w:p w:rsidR="004168A7" w:rsidRPr="004168A7" w:rsidRDefault="004168A7" w:rsidP="000D0C42">
            <w:pPr>
              <w:jc w:val="both"/>
              <w:rPr>
                <w:szCs w:val="24"/>
              </w:rPr>
            </w:pPr>
            <w:r>
              <w:rPr>
                <w:szCs w:val="24"/>
              </w:rPr>
              <w:t>34</w:t>
            </w:r>
          </w:p>
        </w:tc>
        <w:tc>
          <w:tcPr>
            <w:tcW w:w="1620" w:type="dxa"/>
          </w:tcPr>
          <w:p w:rsidR="004168A7" w:rsidRPr="004168A7" w:rsidRDefault="004168A7" w:rsidP="000D0C42">
            <w:pPr>
              <w:jc w:val="both"/>
              <w:rPr>
                <w:szCs w:val="24"/>
              </w:rPr>
            </w:pPr>
            <w:r w:rsidRPr="004168A7">
              <w:rPr>
                <w:szCs w:val="24"/>
              </w:rPr>
              <w:t>Add contract</w:t>
            </w:r>
          </w:p>
        </w:tc>
        <w:tc>
          <w:tcPr>
            <w:tcW w:w="7263" w:type="dxa"/>
          </w:tcPr>
          <w:p w:rsidR="004168A7" w:rsidRPr="004168A7" w:rsidRDefault="004168A7" w:rsidP="000D0C42">
            <w:pPr>
              <w:jc w:val="both"/>
              <w:rPr>
                <w:szCs w:val="24"/>
              </w:rPr>
            </w:pPr>
            <w:r w:rsidRPr="004168A7">
              <w:rPr>
                <w:szCs w:val="24"/>
              </w:rPr>
              <w:t>Thêm hợp đồng vào hệ thống</w:t>
            </w:r>
          </w:p>
        </w:tc>
      </w:tr>
      <w:tr w:rsidR="004168A7" w:rsidRPr="004168A7" w:rsidTr="003216D3">
        <w:trPr>
          <w:trHeight w:val="435"/>
        </w:trPr>
        <w:tc>
          <w:tcPr>
            <w:tcW w:w="738" w:type="dxa"/>
          </w:tcPr>
          <w:p w:rsidR="004168A7" w:rsidRPr="004168A7" w:rsidRDefault="004168A7" w:rsidP="000D0C42">
            <w:pPr>
              <w:jc w:val="both"/>
              <w:rPr>
                <w:szCs w:val="24"/>
              </w:rPr>
            </w:pPr>
            <w:r>
              <w:rPr>
                <w:szCs w:val="24"/>
              </w:rPr>
              <w:t>35</w:t>
            </w:r>
          </w:p>
        </w:tc>
        <w:tc>
          <w:tcPr>
            <w:tcW w:w="1620" w:type="dxa"/>
          </w:tcPr>
          <w:p w:rsidR="004168A7" w:rsidRPr="004168A7" w:rsidRDefault="004168A7" w:rsidP="000D0C42">
            <w:pPr>
              <w:jc w:val="both"/>
              <w:rPr>
                <w:szCs w:val="24"/>
              </w:rPr>
            </w:pPr>
            <w:r w:rsidRPr="004168A7">
              <w:rPr>
                <w:szCs w:val="24"/>
              </w:rPr>
              <w:t>Edit contract</w:t>
            </w:r>
          </w:p>
        </w:tc>
        <w:tc>
          <w:tcPr>
            <w:tcW w:w="7263" w:type="dxa"/>
          </w:tcPr>
          <w:p w:rsidR="004168A7" w:rsidRPr="004168A7" w:rsidRDefault="004168A7" w:rsidP="000D0C42">
            <w:pPr>
              <w:jc w:val="both"/>
              <w:rPr>
                <w:szCs w:val="24"/>
              </w:rPr>
            </w:pPr>
            <w:r w:rsidRPr="004168A7">
              <w:rPr>
                <w:szCs w:val="24"/>
              </w:rPr>
              <w:t>Chỉnh sửa hợp đồng</w:t>
            </w:r>
          </w:p>
        </w:tc>
      </w:tr>
      <w:tr w:rsidR="004168A7" w:rsidRPr="004168A7" w:rsidTr="003216D3">
        <w:trPr>
          <w:trHeight w:val="624"/>
        </w:trPr>
        <w:tc>
          <w:tcPr>
            <w:tcW w:w="738" w:type="dxa"/>
          </w:tcPr>
          <w:p w:rsidR="004168A7" w:rsidRPr="004168A7" w:rsidRDefault="004168A7" w:rsidP="000D0C42">
            <w:pPr>
              <w:jc w:val="both"/>
              <w:rPr>
                <w:szCs w:val="24"/>
              </w:rPr>
            </w:pPr>
            <w:r>
              <w:rPr>
                <w:szCs w:val="24"/>
              </w:rPr>
              <w:t>36</w:t>
            </w:r>
          </w:p>
        </w:tc>
        <w:tc>
          <w:tcPr>
            <w:tcW w:w="1620" w:type="dxa"/>
          </w:tcPr>
          <w:p w:rsidR="004168A7" w:rsidRPr="004168A7" w:rsidRDefault="004168A7" w:rsidP="000D0C42">
            <w:pPr>
              <w:jc w:val="both"/>
              <w:rPr>
                <w:szCs w:val="24"/>
              </w:rPr>
            </w:pPr>
            <w:r w:rsidRPr="004168A7">
              <w:rPr>
                <w:szCs w:val="24"/>
              </w:rPr>
              <w:t>Delete contract</w:t>
            </w:r>
          </w:p>
        </w:tc>
        <w:tc>
          <w:tcPr>
            <w:tcW w:w="7263" w:type="dxa"/>
          </w:tcPr>
          <w:p w:rsidR="004168A7" w:rsidRPr="004168A7" w:rsidRDefault="004168A7" w:rsidP="000D0C42">
            <w:pPr>
              <w:jc w:val="both"/>
              <w:rPr>
                <w:szCs w:val="24"/>
              </w:rPr>
            </w:pPr>
            <w:r w:rsidRPr="004168A7">
              <w:rPr>
                <w:szCs w:val="24"/>
              </w:rPr>
              <w:t>Xóa hợp đồng ra khỏi hệ thống</w:t>
            </w:r>
          </w:p>
        </w:tc>
      </w:tr>
      <w:tr w:rsidR="004168A7" w:rsidRPr="004168A7" w:rsidTr="003216D3">
        <w:trPr>
          <w:trHeight w:val="615"/>
        </w:trPr>
        <w:tc>
          <w:tcPr>
            <w:tcW w:w="738" w:type="dxa"/>
          </w:tcPr>
          <w:p w:rsidR="004168A7" w:rsidRPr="004168A7" w:rsidRDefault="004168A7" w:rsidP="000D0C42">
            <w:pPr>
              <w:jc w:val="both"/>
              <w:rPr>
                <w:szCs w:val="24"/>
              </w:rPr>
            </w:pPr>
            <w:r>
              <w:rPr>
                <w:szCs w:val="24"/>
              </w:rPr>
              <w:t>37</w:t>
            </w:r>
          </w:p>
        </w:tc>
        <w:tc>
          <w:tcPr>
            <w:tcW w:w="1620" w:type="dxa"/>
          </w:tcPr>
          <w:p w:rsidR="004168A7" w:rsidRPr="004168A7" w:rsidRDefault="004168A7" w:rsidP="000D0C42">
            <w:pPr>
              <w:jc w:val="both"/>
              <w:rPr>
                <w:szCs w:val="24"/>
              </w:rPr>
            </w:pPr>
            <w:r w:rsidRPr="004168A7">
              <w:rPr>
                <w:szCs w:val="24"/>
              </w:rPr>
              <w:t>Manage album</w:t>
            </w:r>
          </w:p>
        </w:tc>
        <w:tc>
          <w:tcPr>
            <w:tcW w:w="7263" w:type="dxa"/>
          </w:tcPr>
          <w:p w:rsidR="004168A7" w:rsidRPr="004168A7" w:rsidRDefault="004168A7" w:rsidP="000D0C42">
            <w:pPr>
              <w:jc w:val="both"/>
              <w:rPr>
                <w:szCs w:val="24"/>
              </w:rPr>
            </w:pPr>
            <w:r w:rsidRPr="004168A7">
              <w:rPr>
                <w:szCs w:val="24"/>
              </w:rPr>
              <w:t>Quản lý album trong hệ thống</w:t>
            </w:r>
          </w:p>
        </w:tc>
      </w:tr>
      <w:tr w:rsidR="004168A7" w:rsidRPr="004168A7" w:rsidTr="003216D3">
        <w:trPr>
          <w:trHeight w:val="444"/>
        </w:trPr>
        <w:tc>
          <w:tcPr>
            <w:tcW w:w="738" w:type="dxa"/>
          </w:tcPr>
          <w:p w:rsidR="004168A7" w:rsidRPr="004168A7" w:rsidRDefault="004168A7" w:rsidP="000D0C42">
            <w:pPr>
              <w:jc w:val="both"/>
              <w:rPr>
                <w:szCs w:val="24"/>
              </w:rPr>
            </w:pPr>
            <w:r>
              <w:rPr>
                <w:szCs w:val="24"/>
              </w:rPr>
              <w:t>38</w:t>
            </w:r>
          </w:p>
        </w:tc>
        <w:tc>
          <w:tcPr>
            <w:tcW w:w="1620" w:type="dxa"/>
          </w:tcPr>
          <w:p w:rsidR="004168A7" w:rsidRPr="004168A7" w:rsidRDefault="004168A7" w:rsidP="000D0C42">
            <w:pPr>
              <w:jc w:val="both"/>
              <w:rPr>
                <w:szCs w:val="24"/>
              </w:rPr>
            </w:pPr>
            <w:r w:rsidRPr="004168A7">
              <w:rPr>
                <w:szCs w:val="24"/>
              </w:rPr>
              <w:t>Edit album</w:t>
            </w:r>
          </w:p>
        </w:tc>
        <w:tc>
          <w:tcPr>
            <w:tcW w:w="7263" w:type="dxa"/>
          </w:tcPr>
          <w:p w:rsidR="004168A7" w:rsidRPr="004168A7" w:rsidRDefault="004168A7" w:rsidP="000D0C42">
            <w:pPr>
              <w:jc w:val="both"/>
              <w:rPr>
                <w:szCs w:val="24"/>
              </w:rPr>
            </w:pPr>
            <w:r w:rsidRPr="004168A7">
              <w:rPr>
                <w:szCs w:val="24"/>
              </w:rPr>
              <w:t>Chỉnh sửa album trong hệ thống</w:t>
            </w:r>
          </w:p>
        </w:tc>
      </w:tr>
      <w:tr w:rsidR="004168A7" w:rsidRPr="004168A7" w:rsidTr="003216D3">
        <w:trPr>
          <w:trHeight w:val="534"/>
        </w:trPr>
        <w:tc>
          <w:tcPr>
            <w:tcW w:w="738" w:type="dxa"/>
          </w:tcPr>
          <w:p w:rsidR="004168A7" w:rsidRPr="004168A7" w:rsidRDefault="004168A7" w:rsidP="000D0C42">
            <w:pPr>
              <w:jc w:val="both"/>
              <w:rPr>
                <w:szCs w:val="24"/>
              </w:rPr>
            </w:pPr>
            <w:r>
              <w:rPr>
                <w:szCs w:val="24"/>
              </w:rPr>
              <w:t>39</w:t>
            </w:r>
          </w:p>
        </w:tc>
        <w:tc>
          <w:tcPr>
            <w:tcW w:w="1620" w:type="dxa"/>
          </w:tcPr>
          <w:p w:rsidR="004168A7" w:rsidRPr="004168A7" w:rsidRDefault="004168A7" w:rsidP="000D0C42">
            <w:pPr>
              <w:jc w:val="both"/>
              <w:rPr>
                <w:szCs w:val="24"/>
              </w:rPr>
            </w:pPr>
            <w:r w:rsidRPr="004168A7">
              <w:rPr>
                <w:szCs w:val="24"/>
              </w:rPr>
              <w:t>Delete album</w:t>
            </w:r>
          </w:p>
        </w:tc>
        <w:tc>
          <w:tcPr>
            <w:tcW w:w="7263" w:type="dxa"/>
          </w:tcPr>
          <w:p w:rsidR="004168A7" w:rsidRPr="004168A7" w:rsidRDefault="004168A7" w:rsidP="000D0C42">
            <w:pPr>
              <w:jc w:val="both"/>
              <w:rPr>
                <w:szCs w:val="24"/>
              </w:rPr>
            </w:pPr>
            <w:r w:rsidRPr="004168A7">
              <w:rPr>
                <w:szCs w:val="24"/>
              </w:rPr>
              <w:t>Xóa album khỏi hệ thống</w:t>
            </w:r>
          </w:p>
        </w:tc>
      </w:tr>
    </w:tbl>
    <w:p w:rsidR="004168A7" w:rsidRDefault="004168A7" w:rsidP="000D0C42">
      <w:pPr>
        <w:jc w:val="both"/>
        <w:rPr>
          <w:noProof/>
        </w:rPr>
      </w:pPr>
    </w:p>
    <w:p w:rsidR="004168A7" w:rsidRDefault="004168A7" w:rsidP="00A55470">
      <w:pPr>
        <w:pStyle w:val="ListParagraph"/>
        <w:numPr>
          <w:ilvl w:val="0"/>
          <w:numId w:val="32"/>
        </w:numPr>
        <w:jc w:val="both"/>
        <w:rPr>
          <w:noProof/>
        </w:rPr>
      </w:pPr>
      <w:r>
        <w:rPr>
          <w:noProof/>
        </w:rPr>
        <w:t>Đặc tả</w:t>
      </w:r>
      <w:r w:rsidR="003216D3">
        <w:rPr>
          <w:noProof/>
        </w:rPr>
        <w:t xml:space="preserve"> Use Case “Login</w:t>
      </w:r>
      <w:r>
        <w:rPr>
          <w:noProof/>
        </w:rPr>
        <w: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 xml:space="preserve">Tên </w:t>
            </w:r>
          </w:p>
        </w:tc>
        <w:tc>
          <w:tcPr>
            <w:tcW w:w="3932" w:type="pct"/>
            <w:shd w:val="clear" w:color="auto" w:fill="auto"/>
          </w:tcPr>
          <w:p w:rsidR="003216D3" w:rsidRPr="00F22C79" w:rsidRDefault="003216D3" w:rsidP="000D0C42">
            <w:pPr>
              <w:spacing w:after="0"/>
              <w:jc w:val="both"/>
              <w:rPr>
                <w:szCs w:val="26"/>
              </w:rPr>
            </w:pPr>
            <w:r w:rsidRPr="00F22C79">
              <w:rPr>
                <w:szCs w:val="26"/>
              </w:rPr>
              <w:t>Login</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Tóm tắt</w:t>
            </w:r>
          </w:p>
        </w:tc>
        <w:tc>
          <w:tcPr>
            <w:tcW w:w="3932" w:type="pct"/>
            <w:shd w:val="clear" w:color="auto" w:fill="auto"/>
          </w:tcPr>
          <w:p w:rsidR="003216D3" w:rsidRPr="00F22C79" w:rsidRDefault="003216D3" w:rsidP="000D0C42">
            <w:pPr>
              <w:spacing w:after="0"/>
              <w:jc w:val="both"/>
              <w:rPr>
                <w:szCs w:val="26"/>
              </w:rPr>
            </w:pPr>
            <w:r w:rsidRPr="00F22C79">
              <w:rPr>
                <w:szCs w:val="26"/>
              </w:rPr>
              <w:t>Chức năng đăng nhập vào hệ thống</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sidRPr="00F22C79">
              <w:rPr>
                <w:szCs w:val="26"/>
              </w:rPr>
              <w:t>Actors</w:t>
            </w:r>
          </w:p>
        </w:tc>
        <w:tc>
          <w:tcPr>
            <w:tcW w:w="3932" w:type="pct"/>
            <w:shd w:val="clear" w:color="auto" w:fill="auto"/>
          </w:tcPr>
          <w:p w:rsidR="003216D3" w:rsidRPr="00F22C79" w:rsidRDefault="003216D3" w:rsidP="000D0C42">
            <w:pPr>
              <w:spacing w:after="0"/>
              <w:jc w:val="both"/>
              <w:rPr>
                <w:szCs w:val="26"/>
              </w:rPr>
            </w:pPr>
            <w:r>
              <w:rPr>
                <w:szCs w:val="26"/>
              </w:rPr>
              <w:t>Admin, Staff, Customer</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Dòng sự kiện</w:t>
            </w:r>
          </w:p>
        </w:tc>
        <w:tc>
          <w:tcPr>
            <w:tcW w:w="3932" w:type="pct"/>
            <w:shd w:val="clear" w:color="auto" w:fill="auto"/>
          </w:tcPr>
          <w:p w:rsidR="003216D3" w:rsidRPr="00B24AAD" w:rsidRDefault="003216D3" w:rsidP="00A55470">
            <w:pPr>
              <w:pStyle w:val="ListParagraph"/>
              <w:numPr>
                <w:ilvl w:val="0"/>
                <w:numId w:val="12"/>
              </w:numPr>
              <w:spacing w:after="0"/>
              <w:jc w:val="both"/>
              <w:rPr>
                <w:szCs w:val="26"/>
              </w:rPr>
            </w:pPr>
            <w:r w:rsidRPr="00B24AAD">
              <w:rPr>
                <w:szCs w:val="26"/>
              </w:rPr>
              <w:t>User truy cập hệ thống</w:t>
            </w:r>
          </w:p>
          <w:p w:rsidR="003216D3" w:rsidRPr="00B24AAD" w:rsidRDefault="003216D3" w:rsidP="00A55470">
            <w:pPr>
              <w:pStyle w:val="ListParagraph"/>
              <w:numPr>
                <w:ilvl w:val="0"/>
                <w:numId w:val="12"/>
              </w:numPr>
              <w:spacing w:after="0"/>
              <w:jc w:val="both"/>
              <w:rPr>
                <w:szCs w:val="26"/>
              </w:rPr>
            </w:pPr>
            <w:r w:rsidRPr="00B24AAD">
              <w:rPr>
                <w:szCs w:val="26"/>
              </w:rPr>
              <w:t>User chọn chức năng login</w:t>
            </w:r>
          </w:p>
          <w:p w:rsidR="003216D3" w:rsidRPr="00B24AAD" w:rsidRDefault="003216D3" w:rsidP="00A55470">
            <w:pPr>
              <w:pStyle w:val="ListParagraph"/>
              <w:numPr>
                <w:ilvl w:val="0"/>
                <w:numId w:val="12"/>
              </w:numPr>
              <w:spacing w:after="0"/>
              <w:jc w:val="both"/>
              <w:rPr>
                <w:szCs w:val="26"/>
              </w:rPr>
            </w:pPr>
            <w:r w:rsidRPr="00B24AAD">
              <w:rPr>
                <w:szCs w:val="26"/>
              </w:rPr>
              <w:t>Hệ thống yêu cầu nhập username và password</w:t>
            </w:r>
          </w:p>
          <w:p w:rsidR="003216D3" w:rsidRPr="00B24AAD" w:rsidRDefault="003216D3" w:rsidP="00A55470">
            <w:pPr>
              <w:pStyle w:val="ListParagraph"/>
              <w:numPr>
                <w:ilvl w:val="0"/>
                <w:numId w:val="12"/>
              </w:numPr>
              <w:spacing w:after="0"/>
              <w:jc w:val="both"/>
              <w:rPr>
                <w:szCs w:val="26"/>
                <w:lang w:val="fr-FR"/>
              </w:rPr>
            </w:pPr>
            <w:r w:rsidRPr="00B24AAD">
              <w:rPr>
                <w:szCs w:val="26"/>
                <w:lang w:val="fr-FR"/>
              </w:rPr>
              <w:t>User nhậ</w:t>
            </w:r>
            <w:r>
              <w:rPr>
                <w:szCs w:val="26"/>
                <w:lang w:val="fr-FR"/>
              </w:rPr>
              <w:t>p username và password</w:t>
            </w:r>
          </w:p>
          <w:p w:rsidR="003216D3" w:rsidRPr="00B24AAD" w:rsidRDefault="003216D3" w:rsidP="00A55470">
            <w:pPr>
              <w:pStyle w:val="ListParagraph"/>
              <w:numPr>
                <w:ilvl w:val="0"/>
                <w:numId w:val="12"/>
              </w:numPr>
              <w:spacing w:after="0"/>
              <w:jc w:val="both"/>
              <w:rPr>
                <w:szCs w:val="26"/>
              </w:rPr>
            </w:pPr>
            <w:r w:rsidRPr="00B24AAD">
              <w:rPr>
                <w:szCs w:val="26"/>
              </w:rPr>
              <w:t>Hệ thống kiểm tra username và password</w:t>
            </w:r>
          </w:p>
          <w:p w:rsidR="003216D3" w:rsidRPr="00B24AAD" w:rsidRDefault="003216D3" w:rsidP="00A55470">
            <w:pPr>
              <w:pStyle w:val="ListParagraph"/>
              <w:numPr>
                <w:ilvl w:val="0"/>
                <w:numId w:val="12"/>
              </w:numPr>
              <w:spacing w:after="0"/>
              <w:jc w:val="both"/>
              <w:rPr>
                <w:szCs w:val="26"/>
              </w:rPr>
            </w:pPr>
            <w:r w:rsidRPr="00B24AAD">
              <w:rPr>
                <w:szCs w:val="26"/>
              </w:rPr>
              <w:t>Username và password hợp lệ</w:t>
            </w:r>
          </w:p>
          <w:p w:rsidR="003216D3" w:rsidRPr="00B24AAD" w:rsidRDefault="003216D3" w:rsidP="00A55470">
            <w:pPr>
              <w:pStyle w:val="ListParagraph"/>
              <w:numPr>
                <w:ilvl w:val="0"/>
                <w:numId w:val="12"/>
              </w:numPr>
              <w:spacing w:after="0"/>
              <w:jc w:val="both"/>
              <w:rPr>
                <w:szCs w:val="26"/>
              </w:rPr>
            </w:pPr>
            <w:r w:rsidRPr="00B24AAD">
              <w:rPr>
                <w:szCs w:val="26"/>
              </w:rPr>
              <w:t>Hiển thị đăng nhậ</w:t>
            </w:r>
            <w:r>
              <w:rPr>
                <w:szCs w:val="26"/>
              </w:rPr>
              <w:t>p thành công</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Ngoại lệ</w:t>
            </w:r>
          </w:p>
        </w:tc>
        <w:tc>
          <w:tcPr>
            <w:tcW w:w="3932" w:type="pct"/>
            <w:shd w:val="clear" w:color="auto" w:fill="auto"/>
          </w:tcPr>
          <w:p w:rsidR="003216D3" w:rsidRPr="00F22C79" w:rsidRDefault="003216D3" w:rsidP="000D0C42">
            <w:pPr>
              <w:spacing w:after="0"/>
              <w:jc w:val="both"/>
              <w:rPr>
                <w:szCs w:val="26"/>
              </w:rPr>
            </w:pPr>
            <w:r w:rsidRPr="00F22C79">
              <w:rPr>
                <w:szCs w:val="26"/>
              </w:rPr>
              <w:t>User không thể đăng nhập vào hệ thống và nhận thông báo:</w:t>
            </w:r>
          </w:p>
          <w:p w:rsidR="003216D3" w:rsidRPr="00B24AAD" w:rsidRDefault="003216D3" w:rsidP="00A55470">
            <w:pPr>
              <w:pStyle w:val="ListParagraph"/>
              <w:numPr>
                <w:ilvl w:val="0"/>
                <w:numId w:val="13"/>
              </w:numPr>
              <w:spacing w:after="0"/>
              <w:jc w:val="both"/>
              <w:rPr>
                <w:szCs w:val="26"/>
              </w:rPr>
            </w:pPr>
            <w:r w:rsidRPr="00B24AAD">
              <w:rPr>
                <w:szCs w:val="26"/>
              </w:rPr>
              <w:t>Tài khoản không hợp lệ</w:t>
            </w:r>
          </w:p>
          <w:p w:rsidR="003216D3" w:rsidRDefault="003216D3" w:rsidP="00A55470">
            <w:pPr>
              <w:pStyle w:val="ListParagraph"/>
              <w:numPr>
                <w:ilvl w:val="0"/>
                <w:numId w:val="13"/>
              </w:numPr>
              <w:spacing w:after="0"/>
              <w:jc w:val="both"/>
              <w:rPr>
                <w:szCs w:val="26"/>
              </w:rPr>
            </w:pPr>
            <w:r w:rsidRPr="00B24AAD">
              <w:rPr>
                <w:szCs w:val="26"/>
              </w:rPr>
              <w:t>Tài khoản không tồn tạ</w:t>
            </w:r>
            <w:r>
              <w:rPr>
                <w:szCs w:val="26"/>
              </w:rPr>
              <w:t>i</w:t>
            </w:r>
          </w:p>
          <w:p w:rsidR="003216D3" w:rsidRPr="00C248B2" w:rsidRDefault="003216D3" w:rsidP="00A55470">
            <w:pPr>
              <w:pStyle w:val="ListParagraph"/>
              <w:numPr>
                <w:ilvl w:val="0"/>
                <w:numId w:val="13"/>
              </w:numPr>
              <w:spacing w:after="0"/>
              <w:jc w:val="both"/>
              <w:rPr>
                <w:szCs w:val="26"/>
              </w:rPr>
            </w:pPr>
            <w:r>
              <w:rPr>
                <w:szCs w:val="26"/>
              </w:rPr>
              <w:t>Nhập sai Password</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Điều kiện tiên quyết</w:t>
            </w:r>
          </w:p>
        </w:tc>
        <w:tc>
          <w:tcPr>
            <w:tcW w:w="3932" w:type="pct"/>
            <w:shd w:val="clear" w:color="auto" w:fill="auto"/>
          </w:tcPr>
          <w:p w:rsidR="003216D3" w:rsidRPr="00F22C79" w:rsidRDefault="003216D3" w:rsidP="000D0C42">
            <w:pPr>
              <w:spacing w:after="0"/>
              <w:jc w:val="both"/>
              <w:rPr>
                <w:szCs w:val="26"/>
              </w:rPr>
            </w:pPr>
            <w:r>
              <w:rPr>
                <w:szCs w:val="26"/>
              </w:rPr>
              <w:t>Admin, Staff, Customer</w:t>
            </w:r>
            <w:r w:rsidRPr="00F22C79">
              <w:rPr>
                <w:szCs w:val="26"/>
              </w:rPr>
              <w:t xml:space="preserve"> có tài khoản hợp lệ</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Điều kiện trả về</w:t>
            </w:r>
          </w:p>
        </w:tc>
        <w:tc>
          <w:tcPr>
            <w:tcW w:w="3932" w:type="pct"/>
            <w:shd w:val="clear" w:color="auto" w:fill="auto"/>
          </w:tcPr>
          <w:p w:rsidR="003216D3" w:rsidRPr="00F22C79" w:rsidRDefault="003216D3" w:rsidP="000D0C42">
            <w:pPr>
              <w:spacing w:after="0"/>
              <w:jc w:val="both"/>
              <w:rPr>
                <w:szCs w:val="26"/>
              </w:rPr>
            </w:pPr>
            <w:r>
              <w:rPr>
                <w:szCs w:val="26"/>
              </w:rPr>
              <w:t>Admin, Staff, Customer</w:t>
            </w:r>
            <w:r w:rsidRPr="00F22C79">
              <w:rPr>
                <w:szCs w:val="26"/>
              </w:rPr>
              <w:t xml:space="preserve"> đăng nhậ</w:t>
            </w:r>
            <w:r>
              <w:rPr>
                <w:szCs w:val="26"/>
              </w:rPr>
              <w:t>p thành công</w:t>
            </w:r>
          </w:p>
        </w:tc>
      </w:tr>
    </w:tbl>
    <w:p w:rsidR="003216D3" w:rsidRDefault="003216D3" w:rsidP="000D0C42">
      <w:pPr>
        <w:pStyle w:val="ListParagraph"/>
        <w:jc w:val="both"/>
        <w:rPr>
          <w:noProof/>
        </w:rPr>
      </w:pPr>
    </w:p>
    <w:p w:rsidR="00BD3C15" w:rsidRDefault="004168A7" w:rsidP="00A55470">
      <w:pPr>
        <w:pStyle w:val="ListParagraph"/>
        <w:numPr>
          <w:ilvl w:val="0"/>
          <w:numId w:val="32"/>
        </w:numPr>
        <w:jc w:val="both"/>
        <w:rPr>
          <w:noProof/>
        </w:rPr>
      </w:pPr>
      <w:r>
        <w:rPr>
          <w:noProof/>
        </w:rPr>
        <w:t>Đặc tả</w:t>
      </w:r>
      <w:r w:rsidR="003216D3">
        <w:rPr>
          <w:noProof/>
        </w:rPr>
        <w:t xml:space="preserve"> Use Case “logou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 xml:space="preserve">Tên </w:t>
            </w:r>
          </w:p>
        </w:tc>
        <w:tc>
          <w:tcPr>
            <w:tcW w:w="3932" w:type="pct"/>
            <w:shd w:val="clear" w:color="auto" w:fill="auto"/>
          </w:tcPr>
          <w:p w:rsidR="003216D3" w:rsidRPr="00F22C79" w:rsidRDefault="003216D3" w:rsidP="000D0C42">
            <w:pPr>
              <w:spacing w:after="0"/>
              <w:jc w:val="both"/>
              <w:rPr>
                <w:szCs w:val="26"/>
              </w:rPr>
            </w:pPr>
            <w:r>
              <w:rPr>
                <w:szCs w:val="26"/>
              </w:rPr>
              <w:t>Logout</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Tóm tắt</w:t>
            </w:r>
          </w:p>
        </w:tc>
        <w:tc>
          <w:tcPr>
            <w:tcW w:w="3932" w:type="pct"/>
            <w:shd w:val="clear" w:color="auto" w:fill="auto"/>
          </w:tcPr>
          <w:p w:rsidR="003216D3" w:rsidRPr="00F22C79" w:rsidRDefault="003216D3" w:rsidP="000D0C42">
            <w:pPr>
              <w:spacing w:after="0"/>
              <w:jc w:val="both"/>
              <w:rPr>
                <w:szCs w:val="26"/>
              </w:rPr>
            </w:pPr>
            <w:r w:rsidRPr="00F22C79">
              <w:rPr>
                <w:szCs w:val="26"/>
              </w:rPr>
              <w:t xml:space="preserve">Chức năng </w:t>
            </w:r>
            <w:r>
              <w:rPr>
                <w:szCs w:val="26"/>
              </w:rPr>
              <w:t>đăng xuất khỏi</w:t>
            </w:r>
            <w:r w:rsidRPr="00F22C79">
              <w:rPr>
                <w:szCs w:val="26"/>
              </w:rPr>
              <w:t xml:space="preserve"> hệ thống</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sidRPr="00F22C79">
              <w:rPr>
                <w:szCs w:val="26"/>
              </w:rPr>
              <w:lastRenderedPageBreak/>
              <w:t>Actors</w:t>
            </w:r>
          </w:p>
        </w:tc>
        <w:tc>
          <w:tcPr>
            <w:tcW w:w="3932" w:type="pct"/>
            <w:shd w:val="clear" w:color="auto" w:fill="auto"/>
          </w:tcPr>
          <w:p w:rsidR="003216D3" w:rsidRPr="00F22C79" w:rsidRDefault="003216D3" w:rsidP="000D0C42">
            <w:pPr>
              <w:spacing w:after="0"/>
              <w:jc w:val="both"/>
              <w:rPr>
                <w:szCs w:val="26"/>
              </w:rPr>
            </w:pPr>
            <w:r>
              <w:rPr>
                <w:szCs w:val="26"/>
              </w:rPr>
              <w:t>Admin, Staff, Customer</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Dòng sự kiện</w:t>
            </w:r>
          </w:p>
        </w:tc>
        <w:tc>
          <w:tcPr>
            <w:tcW w:w="3932" w:type="pct"/>
            <w:shd w:val="clear" w:color="auto" w:fill="auto"/>
          </w:tcPr>
          <w:p w:rsidR="003216D3" w:rsidRPr="00B24AAD" w:rsidRDefault="003216D3" w:rsidP="00A55470">
            <w:pPr>
              <w:pStyle w:val="ListParagraph"/>
              <w:numPr>
                <w:ilvl w:val="0"/>
                <w:numId w:val="12"/>
              </w:numPr>
              <w:spacing w:after="0"/>
              <w:jc w:val="both"/>
              <w:rPr>
                <w:szCs w:val="26"/>
              </w:rPr>
            </w:pPr>
            <w:r>
              <w:rPr>
                <w:szCs w:val="26"/>
              </w:rPr>
              <w:t>User đã đăng nhập vào hệ thống</w:t>
            </w:r>
          </w:p>
          <w:p w:rsidR="003216D3" w:rsidRPr="00B24AAD" w:rsidRDefault="003216D3" w:rsidP="00A55470">
            <w:pPr>
              <w:pStyle w:val="ListParagraph"/>
              <w:numPr>
                <w:ilvl w:val="0"/>
                <w:numId w:val="12"/>
              </w:numPr>
              <w:spacing w:after="0"/>
              <w:jc w:val="both"/>
              <w:rPr>
                <w:szCs w:val="26"/>
              </w:rPr>
            </w:pPr>
            <w:r w:rsidRPr="00B24AAD">
              <w:rPr>
                <w:szCs w:val="26"/>
              </w:rPr>
              <w:t xml:space="preserve">User chọn chức năng </w:t>
            </w:r>
            <w:r>
              <w:rPr>
                <w:szCs w:val="26"/>
              </w:rPr>
              <w:t>đăng xuất(logout)</w:t>
            </w:r>
          </w:p>
          <w:p w:rsidR="003216D3" w:rsidRPr="00B24AAD" w:rsidRDefault="003216D3" w:rsidP="00A55470">
            <w:pPr>
              <w:pStyle w:val="ListParagraph"/>
              <w:numPr>
                <w:ilvl w:val="0"/>
                <w:numId w:val="12"/>
              </w:numPr>
              <w:spacing w:after="0"/>
              <w:jc w:val="both"/>
              <w:rPr>
                <w:szCs w:val="26"/>
              </w:rPr>
            </w:pPr>
            <w:r w:rsidRPr="00B24AAD">
              <w:rPr>
                <w:szCs w:val="26"/>
              </w:rPr>
              <w:t xml:space="preserve">Hiển thị </w:t>
            </w:r>
            <w:r>
              <w:rPr>
                <w:szCs w:val="26"/>
              </w:rPr>
              <w:t>đăng xuất thành công</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Ngoại lệ</w:t>
            </w:r>
          </w:p>
        </w:tc>
        <w:tc>
          <w:tcPr>
            <w:tcW w:w="3932" w:type="pct"/>
            <w:shd w:val="clear" w:color="auto" w:fill="auto"/>
          </w:tcPr>
          <w:p w:rsidR="003216D3" w:rsidRPr="00C248B2" w:rsidRDefault="003216D3" w:rsidP="000D0C42">
            <w:pPr>
              <w:pStyle w:val="ListParagraph"/>
              <w:spacing w:after="0"/>
              <w:jc w:val="both"/>
              <w:rPr>
                <w:szCs w:val="26"/>
              </w:rPr>
            </w:pP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Điều kiện tiên quyết</w:t>
            </w:r>
          </w:p>
        </w:tc>
        <w:tc>
          <w:tcPr>
            <w:tcW w:w="3932" w:type="pct"/>
            <w:shd w:val="clear" w:color="auto" w:fill="auto"/>
          </w:tcPr>
          <w:p w:rsidR="003216D3" w:rsidRPr="00F22C79" w:rsidRDefault="003216D3" w:rsidP="000D0C42">
            <w:pPr>
              <w:spacing w:after="0"/>
              <w:jc w:val="both"/>
              <w:rPr>
                <w:szCs w:val="26"/>
              </w:rPr>
            </w:pPr>
            <w:r>
              <w:rPr>
                <w:szCs w:val="26"/>
              </w:rPr>
              <w:t>Admin, Staff, Customer</w:t>
            </w:r>
            <w:r w:rsidRPr="00F22C79">
              <w:rPr>
                <w:szCs w:val="26"/>
              </w:rPr>
              <w:t xml:space="preserve"> có tài khoản hợp lệ</w:t>
            </w:r>
            <w:r>
              <w:rPr>
                <w:szCs w:val="26"/>
              </w:rPr>
              <w:t>, và trong trạng thái đăng nhập</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Điều kiện trả về</w:t>
            </w:r>
          </w:p>
        </w:tc>
        <w:tc>
          <w:tcPr>
            <w:tcW w:w="3932" w:type="pct"/>
            <w:shd w:val="clear" w:color="auto" w:fill="auto"/>
          </w:tcPr>
          <w:p w:rsidR="003216D3" w:rsidRPr="00F22C79" w:rsidRDefault="003216D3" w:rsidP="000D0C42">
            <w:pPr>
              <w:spacing w:after="0"/>
              <w:jc w:val="both"/>
              <w:rPr>
                <w:szCs w:val="26"/>
              </w:rPr>
            </w:pPr>
            <w:r>
              <w:rPr>
                <w:szCs w:val="26"/>
              </w:rPr>
              <w:t>Admin, Staff, Customer</w:t>
            </w:r>
            <w:r w:rsidRPr="00F22C79">
              <w:rPr>
                <w:szCs w:val="26"/>
              </w:rPr>
              <w:t xml:space="preserve"> </w:t>
            </w:r>
            <w:r>
              <w:rPr>
                <w:szCs w:val="26"/>
              </w:rPr>
              <w:t>đăng xuất thành công</w:t>
            </w:r>
          </w:p>
        </w:tc>
      </w:tr>
    </w:tbl>
    <w:p w:rsidR="003216D3" w:rsidRDefault="003216D3" w:rsidP="000D0C42">
      <w:pPr>
        <w:pStyle w:val="ListParagraph"/>
        <w:jc w:val="both"/>
        <w:rPr>
          <w:noProof/>
        </w:rPr>
      </w:pPr>
    </w:p>
    <w:p w:rsidR="003216D3" w:rsidRDefault="003216D3" w:rsidP="00A55470">
      <w:pPr>
        <w:pStyle w:val="ListParagraph"/>
        <w:numPr>
          <w:ilvl w:val="0"/>
          <w:numId w:val="32"/>
        </w:numPr>
        <w:jc w:val="both"/>
        <w:rPr>
          <w:noProof/>
        </w:rPr>
      </w:pPr>
      <w:r>
        <w:rPr>
          <w:noProof/>
        </w:rPr>
        <w:t>Đặc tả Use Case “View Local”</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 xml:space="preserve">Tên </w:t>
            </w:r>
          </w:p>
        </w:tc>
        <w:tc>
          <w:tcPr>
            <w:tcW w:w="3932" w:type="pct"/>
            <w:shd w:val="clear" w:color="auto" w:fill="auto"/>
          </w:tcPr>
          <w:p w:rsidR="003216D3" w:rsidRPr="00F22C79" w:rsidRDefault="00890F25" w:rsidP="000D0C42">
            <w:pPr>
              <w:spacing w:after="0"/>
              <w:jc w:val="both"/>
              <w:rPr>
                <w:szCs w:val="26"/>
              </w:rPr>
            </w:pPr>
            <w:r>
              <w:rPr>
                <w:szCs w:val="26"/>
              </w:rPr>
              <w:t>View Local</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Tóm tắt</w:t>
            </w:r>
          </w:p>
        </w:tc>
        <w:tc>
          <w:tcPr>
            <w:tcW w:w="3932" w:type="pct"/>
            <w:shd w:val="clear" w:color="auto" w:fill="auto"/>
          </w:tcPr>
          <w:p w:rsidR="003216D3" w:rsidRPr="00F22C79" w:rsidRDefault="003216D3" w:rsidP="000D0C42">
            <w:pPr>
              <w:spacing w:after="0"/>
              <w:jc w:val="both"/>
              <w:rPr>
                <w:szCs w:val="26"/>
              </w:rPr>
            </w:pPr>
            <w:r>
              <w:rPr>
                <w:szCs w:val="26"/>
              </w:rPr>
              <w:t>Xem địa điểm chụp ảnh cưới</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sidRPr="00F22C79">
              <w:rPr>
                <w:szCs w:val="26"/>
              </w:rPr>
              <w:t>Actors</w:t>
            </w:r>
          </w:p>
        </w:tc>
        <w:tc>
          <w:tcPr>
            <w:tcW w:w="3932" w:type="pct"/>
            <w:shd w:val="clear" w:color="auto" w:fill="auto"/>
          </w:tcPr>
          <w:p w:rsidR="003216D3" w:rsidRPr="00F22C79" w:rsidRDefault="00890F25" w:rsidP="000D0C42">
            <w:pPr>
              <w:spacing w:after="0"/>
              <w:jc w:val="both"/>
              <w:rPr>
                <w:szCs w:val="26"/>
              </w:rPr>
            </w:pPr>
            <w:r>
              <w:rPr>
                <w:szCs w:val="26"/>
              </w:rPr>
              <w:t>Tất cả người dùng</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Dòng sự kiện</w:t>
            </w:r>
          </w:p>
        </w:tc>
        <w:tc>
          <w:tcPr>
            <w:tcW w:w="3932" w:type="pct"/>
            <w:shd w:val="clear" w:color="auto" w:fill="auto"/>
          </w:tcPr>
          <w:p w:rsidR="003216D3" w:rsidRPr="00B24AAD" w:rsidRDefault="003216D3" w:rsidP="00A55470">
            <w:pPr>
              <w:pStyle w:val="ListParagraph"/>
              <w:numPr>
                <w:ilvl w:val="0"/>
                <w:numId w:val="12"/>
              </w:numPr>
              <w:spacing w:after="0"/>
              <w:jc w:val="both"/>
              <w:rPr>
                <w:szCs w:val="26"/>
              </w:rPr>
            </w:pPr>
            <w:r>
              <w:rPr>
                <w:szCs w:val="26"/>
              </w:rPr>
              <w:t>Tất cả người dùng đều có thể có thể xem điểm điểm chụp ảnh cưới</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Ngoại lệ</w:t>
            </w:r>
          </w:p>
        </w:tc>
        <w:tc>
          <w:tcPr>
            <w:tcW w:w="3932" w:type="pct"/>
            <w:shd w:val="clear" w:color="auto" w:fill="auto"/>
          </w:tcPr>
          <w:p w:rsidR="003216D3" w:rsidRPr="00C248B2" w:rsidRDefault="003216D3" w:rsidP="00A55470">
            <w:pPr>
              <w:pStyle w:val="ListParagraph"/>
              <w:numPr>
                <w:ilvl w:val="0"/>
                <w:numId w:val="13"/>
              </w:numPr>
              <w:spacing w:after="0"/>
              <w:jc w:val="both"/>
              <w:rPr>
                <w:szCs w:val="26"/>
              </w:rPr>
            </w:pPr>
            <w:r>
              <w:rPr>
                <w:szCs w:val="26"/>
              </w:rPr>
              <w:t>Không có</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Điều kiện tiên quyết</w:t>
            </w:r>
          </w:p>
        </w:tc>
        <w:tc>
          <w:tcPr>
            <w:tcW w:w="3932" w:type="pct"/>
            <w:shd w:val="clear" w:color="auto" w:fill="auto"/>
          </w:tcPr>
          <w:p w:rsidR="003216D3" w:rsidRPr="00F22C79" w:rsidRDefault="003216D3" w:rsidP="000D0C42">
            <w:pPr>
              <w:spacing w:after="0"/>
              <w:jc w:val="both"/>
              <w:rPr>
                <w:szCs w:val="26"/>
              </w:rPr>
            </w:pPr>
            <w:r>
              <w:rPr>
                <w:szCs w:val="26"/>
              </w:rPr>
              <w:t>Không có</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Điều kiện trả về</w:t>
            </w:r>
          </w:p>
        </w:tc>
        <w:tc>
          <w:tcPr>
            <w:tcW w:w="3932" w:type="pct"/>
            <w:shd w:val="clear" w:color="auto" w:fill="auto"/>
          </w:tcPr>
          <w:p w:rsidR="003216D3" w:rsidRPr="00F22C79" w:rsidRDefault="003216D3" w:rsidP="000D0C42">
            <w:pPr>
              <w:spacing w:after="0"/>
              <w:jc w:val="both"/>
              <w:rPr>
                <w:szCs w:val="26"/>
              </w:rPr>
            </w:pPr>
            <w:r>
              <w:rPr>
                <w:szCs w:val="26"/>
              </w:rPr>
              <w:t>Địa điểm đã chọn</w:t>
            </w:r>
          </w:p>
        </w:tc>
      </w:tr>
    </w:tbl>
    <w:p w:rsidR="003216D3" w:rsidRDefault="003216D3" w:rsidP="000D0C42">
      <w:pPr>
        <w:pStyle w:val="ListParagraph"/>
        <w:jc w:val="both"/>
        <w:rPr>
          <w:noProof/>
        </w:rPr>
      </w:pPr>
    </w:p>
    <w:p w:rsidR="003216D3" w:rsidRDefault="003216D3" w:rsidP="00A55470">
      <w:pPr>
        <w:pStyle w:val="ListParagraph"/>
        <w:numPr>
          <w:ilvl w:val="0"/>
          <w:numId w:val="32"/>
        </w:numPr>
        <w:jc w:val="both"/>
        <w:rPr>
          <w:noProof/>
        </w:rPr>
      </w:pPr>
      <w:r>
        <w:rPr>
          <w:noProof/>
        </w:rPr>
        <w:t>Đặc tả</w:t>
      </w:r>
      <w:r w:rsidR="00890F25">
        <w:rPr>
          <w:noProof/>
        </w:rPr>
        <w:t xml:space="preserve"> Use Case “View Dress</w:t>
      </w:r>
      <w:r>
        <w:rPr>
          <w:noProof/>
        </w:rPr>
        <w: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 xml:space="preserve">Tên </w:t>
            </w:r>
          </w:p>
        </w:tc>
        <w:tc>
          <w:tcPr>
            <w:tcW w:w="3932" w:type="pct"/>
            <w:shd w:val="clear" w:color="auto" w:fill="auto"/>
          </w:tcPr>
          <w:p w:rsidR="003216D3" w:rsidRPr="00F22C79" w:rsidRDefault="00890F25" w:rsidP="000D0C42">
            <w:pPr>
              <w:spacing w:after="0"/>
              <w:jc w:val="both"/>
              <w:rPr>
                <w:szCs w:val="26"/>
              </w:rPr>
            </w:pPr>
            <w:r>
              <w:rPr>
                <w:szCs w:val="26"/>
              </w:rPr>
              <w:t>View Dress</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Tóm tắt</w:t>
            </w:r>
          </w:p>
        </w:tc>
        <w:tc>
          <w:tcPr>
            <w:tcW w:w="3932" w:type="pct"/>
            <w:shd w:val="clear" w:color="auto" w:fill="auto"/>
          </w:tcPr>
          <w:p w:rsidR="003216D3" w:rsidRPr="00F22C79" w:rsidRDefault="00890F25" w:rsidP="000D0C42">
            <w:pPr>
              <w:spacing w:after="0"/>
              <w:jc w:val="both"/>
              <w:rPr>
                <w:szCs w:val="26"/>
              </w:rPr>
            </w:pPr>
            <w:r>
              <w:rPr>
                <w:szCs w:val="26"/>
              </w:rPr>
              <w:t>Xem áo cưới</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sidRPr="00F22C79">
              <w:rPr>
                <w:szCs w:val="26"/>
              </w:rPr>
              <w:t>Actors</w:t>
            </w:r>
          </w:p>
        </w:tc>
        <w:tc>
          <w:tcPr>
            <w:tcW w:w="3932" w:type="pct"/>
            <w:shd w:val="clear" w:color="auto" w:fill="auto"/>
          </w:tcPr>
          <w:p w:rsidR="003216D3" w:rsidRPr="00F22C79" w:rsidRDefault="00890F25" w:rsidP="000D0C42">
            <w:pPr>
              <w:spacing w:after="0"/>
              <w:jc w:val="both"/>
              <w:rPr>
                <w:szCs w:val="26"/>
              </w:rPr>
            </w:pPr>
            <w:r>
              <w:rPr>
                <w:szCs w:val="26"/>
              </w:rPr>
              <w:t>Tất cả người dùng</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Dòng sự kiện</w:t>
            </w:r>
          </w:p>
        </w:tc>
        <w:tc>
          <w:tcPr>
            <w:tcW w:w="3932" w:type="pct"/>
            <w:shd w:val="clear" w:color="auto" w:fill="auto"/>
          </w:tcPr>
          <w:p w:rsidR="003216D3" w:rsidRPr="00B24AAD" w:rsidRDefault="00890F25" w:rsidP="00A55470">
            <w:pPr>
              <w:pStyle w:val="ListParagraph"/>
              <w:numPr>
                <w:ilvl w:val="0"/>
                <w:numId w:val="12"/>
              </w:numPr>
              <w:spacing w:after="0"/>
              <w:jc w:val="both"/>
              <w:rPr>
                <w:szCs w:val="26"/>
              </w:rPr>
            </w:pPr>
            <w:r>
              <w:rPr>
                <w:szCs w:val="26"/>
              </w:rPr>
              <w:t>Tất cả người dùng đều có thể xem được áo cưới</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Ngoại lệ</w:t>
            </w:r>
          </w:p>
        </w:tc>
        <w:tc>
          <w:tcPr>
            <w:tcW w:w="3932" w:type="pct"/>
            <w:shd w:val="clear" w:color="auto" w:fill="auto"/>
          </w:tcPr>
          <w:p w:rsidR="003216D3" w:rsidRPr="00C248B2" w:rsidRDefault="00890F25" w:rsidP="00A55470">
            <w:pPr>
              <w:pStyle w:val="ListParagraph"/>
              <w:numPr>
                <w:ilvl w:val="0"/>
                <w:numId w:val="13"/>
              </w:numPr>
              <w:spacing w:after="0"/>
              <w:jc w:val="both"/>
              <w:rPr>
                <w:szCs w:val="26"/>
              </w:rPr>
            </w:pPr>
            <w:r>
              <w:rPr>
                <w:szCs w:val="26"/>
              </w:rPr>
              <w:t>Không có</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Điều kiện tiên quyết</w:t>
            </w:r>
          </w:p>
        </w:tc>
        <w:tc>
          <w:tcPr>
            <w:tcW w:w="3932" w:type="pct"/>
            <w:shd w:val="clear" w:color="auto" w:fill="auto"/>
          </w:tcPr>
          <w:p w:rsidR="003216D3" w:rsidRPr="00F22C79" w:rsidRDefault="00890F25" w:rsidP="000D0C42">
            <w:pPr>
              <w:spacing w:after="0"/>
              <w:jc w:val="both"/>
              <w:rPr>
                <w:szCs w:val="26"/>
              </w:rPr>
            </w:pPr>
            <w:r>
              <w:rPr>
                <w:szCs w:val="26"/>
              </w:rPr>
              <w:t>Không có</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Điều kiện trả về</w:t>
            </w:r>
          </w:p>
        </w:tc>
        <w:tc>
          <w:tcPr>
            <w:tcW w:w="3932" w:type="pct"/>
            <w:shd w:val="clear" w:color="auto" w:fill="auto"/>
          </w:tcPr>
          <w:p w:rsidR="003216D3" w:rsidRPr="00F22C79" w:rsidRDefault="00890F25" w:rsidP="000D0C42">
            <w:pPr>
              <w:spacing w:after="0"/>
              <w:jc w:val="both"/>
              <w:rPr>
                <w:szCs w:val="26"/>
              </w:rPr>
            </w:pPr>
            <w:r>
              <w:rPr>
                <w:szCs w:val="26"/>
              </w:rPr>
              <w:t>Áo cưới đã chọn</w:t>
            </w:r>
          </w:p>
        </w:tc>
      </w:tr>
    </w:tbl>
    <w:p w:rsidR="003216D3" w:rsidRDefault="003216D3" w:rsidP="000D0C42">
      <w:pPr>
        <w:pStyle w:val="ListParagraph"/>
        <w:jc w:val="both"/>
        <w:rPr>
          <w:noProof/>
        </w:rPr>
      </w:pPr>
    </w:p>
    <w:p w:rsidR="00921B82" w:rsidRDefault="003216D3" w:rsidP="00A55470">
      <w:pPr>
        <w:pStyle w:val="ListParagraph"/>
        <w:numPr>
          <w:ilvl w:val="0"/>
          <w:numId w:val="32"/>
        </w:numPr>
        <w:jc w:val="both"/>
        <w:rPr>
          <w:noProof/>
        </w:rPr>
      </w:pPr>
      <w:r>
        <w:rPr>
          <w:noProof/>
        </w:rPr>
        <w:t>Đặc tả Use Case</w:t>
      </w:r>
      <w:r w:rsidR="001C14EB">
        <w:rPr>
          <w:noProof/>
        </w:rPr>
        <w:t xml:space="preserve"> “View Staff”</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 xml:space="preserve">Tên </w:t>
            </w:r>
          </w:p>
        </w:tc>
        <w:tc>
          <w:tcPr>
            <w:tcW w:w="3932" w:type="pct"/>
            <w:shd w:val="clear" w:color="auto" w:fill="auto"/>
          </w:tcPr>
          <w:p w:rsidR="001C14EB" w:rsidRPr="00F22C79" w:rsidRDefault="001C14EB" w:rsidP="000D0C42">
            <w:pPr>
              <w:spacing w:after="0"/>
              <w:jc w:val="both"/>
              <w:rPr>
                <w:szCs w:val="26"/>
              </w:rPr>
            </w:pPr>
            <w:r>
              <w:rPr>
                <w:szCs w:val="26"/>
              </w:rPr>
              <w:t>View Staff</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Tóm tắt</w:t>
            </w:r>
          </w:p>
        </w:tc>
        <w:tc>
          <w:tcPr>
            <w:tcW w:w="3932" w:type="pct"/>
            <w:shd w:val="clear" w:color="auto" w:fill="auto"/>
          </w:tcPr>
          <w:p w:rsidR="001C14EB" w:rsidRPr="00F22C79" w:rsidRDefault="001C14EB" w:rsidP="000D0C42">
            <w:pPr>
              <w:spacing w:after="0"/>
              <w:jc w:val="both"/>
              <w:rPr>
                <w:szCs w:val="26"/>
              </w:rPr>
            </w:pPr>
            <w:r>
              <w:rPr>
                <w:szCs w:val="26"/>
              </w:rPr>
              <w:t>Xem chi tiết nhân viên</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sidRPr="00F22C79">
              <w:rPr>
                <w:szCs w:val="26"/>
              </w:rPr>
              <w:t>Actors</w:t>
            </w:r>
          </w:p>
        </w:tc>
        <w:tc>
          <w:tcPr>
            <w:tcW w:w="3932" w:type="pct"/>
            <w:shd w:val="clear" w:color="auto" w:fill="auto"/>
          </w:tcPr>
          <w:p w:rsidR="001C14EB" w:rsidRPr="00F22C79" w:rsidRDefault="001C14EB" w:rsidP="000D0C42">
            <w:pPr>
              <w:spacing w:after="0"/>
              <w:jc w:val="both"/>
              <w:rPr>
                <w:szCs w:val="26"/>
              </w:rPr>
            </w:pPr>
            <w:r>
              <w:rPr>
                <w:szCs w:val="26"/>
              </w:rPr>
              <w:t>Tất cả người dùng</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Dòng sự kiện</w:t>
            </w:r>
          </w:p>
        </w:tc>
        <w:tc>
          <w:tcPr>
            <w:tcW w:w="3932" w:type="pct"/>
            <w:shd w:val="clear" w:color="auto" w:fill="auto"/>
          </w:tcPr>
          <w:p w:rsidR="001C14EB" w:rsidRPr="00B24AAD" w:rsidRDefault="001C14EB" w:rsidP="00A55470">
            <w:pPr>
              <w:pStyle w:val="ListParagraph"/>
              <w:numPr>
                <w:ilvl w:val="0"/>
                <w:numId w:val="12"/>
              </w:numPr>
              <w:spacing w:after="0"/>
              <w:jc w:val="both"/>
              <w:rPr>
                <w:szCs w:val="26"/>
              </w:rPr>
            </w:pPr>
            <w:r>
              <w:rPr>
                <w:szCs w:val="26"/>
              </w:rPr>
              <w:t>Tất cả người dùng đều xem được nhân viên</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Ngoại lệ</w:t>
            </w:r>
          </w:p>
        </w:tc>
        <w:tc>
          <w:tcPr>
            <w:tcW w:w="3932" w:type="pct"/>
            <w:shd w:val="clear" w:color="auto" w:fill="auto"/>
          </w:tcPr>
          <w:p w:rsidR="001C14EB" w:rsidRPr="00C248B2" w:rsidRDefault="001C14EB" w:rsidP="00A55470">
            <w:pPr>
              <w:pStyle w:val="ListParagraph"/>
              <w:numPr>
                <w:ilvl w:val="0"/>
                <w:numId w:val="13"/>
              </w:numPr>
              <w:spacing w:after="0"/>
              <w:jc w:val="both"/>
              <w:rPr>
                <w:szCs w:val="26"/>
              </w:rPr>
            </w:pPr>
            <w:r>
              <w:rPr>
                <w:szCs w:val="26"/>
              </w:rPr>
              <w:t>Không có</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Điều kiện tiên quyết</w:t>
            </w:r>
          </w:p>
        </w:tc>
        <w:tc>
          <w:tcPr>
            <w:tcW w:w="3932" w:type="pct"/>
            <w:shd w:val="clear" w:color="auto" w:fill="auto"/>
          </w:tcPr>
          <w:p w:rsidR="001C14EB" w:rsidRPr="00F22C79" w:rsidRDefault="001C14EB" w:rsidP="000D0C42">
            <w:pPr>
              <w:spacing w:after="0"/>
              <w:jc w:val="both"/>
              <w:rPr>
                <w:szCs w:val="26"/>
              </w:rPr>
            </w:pPr>
            <w:r>
              <w:rPr>
                <w:szCs w:val="26"/>
              </w:rPr>
              <w:t>Không có</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Điều kiện trả về</w:t>
            </w:r>
          </w:p>
        </w:tc>
        <w:tc>
          <w:tcPr>
            <w:tcW w:w="3932" w:type="pct"/>
            <w:shd w:val="clear" w:color="auto" w:fill="auto"/>
          </w:tcPr>
          <w:p w:rsidR="001C14EB" w:rsidRPr="00F22C79" w:rsidRDefault="001C14EB" w:rsidP="000D0C42">
            <w:pPr>
              <w:spacing w:after="0"/>
              <w:jc w:val="both"/>
              <w:rPr>
                <w:szCs w:val="26"/>
              </w:rPr>
            </w:pPr>
            <w:r>
              <w:rPr>
                <w:szCs w:val="26"/>
              </w:rPr>
              <w:t>Nhân viên đã chọn</w:t>
            </w:r>
          </w:p>
        </w:tc>
      </w:tr>
    </w:tbl>
    <w:p w:rsidR="001C14EB" w:rsidRDefault="001C14EB" w:rsidP="000D0C42">
      <w:pPr>
        <w:pStyle w:val="ListParagraph"/>
        <w:jc w:val="both"/>
        <w:rPr>
          <w:noProof/>
        </w:rPr>
      </w:pPr>
    </w:p>
    <w:p w:rsidR="001C14EB" w:rsidRDefault="001C14EB" w:rsidP="00A55470">
      <w:pPr>
        <w:pStyle w:val="ListParagraph"/>
        <w:numPr>
          <w:ilvl w:val="0"/>
          <w:numId w:val="32"/>
        </w:numPr>
        <w:jc w:val="both"/>
        <w:rPr>
          <w:noProof/>
        </w:rPr>
      </w:pPr>
      <w:r>
        <w:rPr>
          <w:noProof/>
        </w:rPr>
        <w:t>Đặc tả Use Case “Edit profil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lastRenderedPageBreak/>
              <w:t xml:space="preserve">Tên </w:t>
            </w:r>
          </w:p>
        </w:tc>
        <w:tc>
          <w:tcPr>
            <w:tcW w:w="3932" w:type="pct"/>
            <w:shd w:val="clear" w:color="auto" w:fill="auto"/>
          </w:tcPr>
          <w:p w:rsidR="001C14EB" w:rsidRPr="00F22C79" w:rsidRDefault="001C14EB" w:rsidP="000D0C42">
            <w:pPr>
              <w:spacing w:after="0"/>
              <w:jc w:val="both"/>
              <w:rPr>
                <w:szCs w:val="26"/>
              </w:rPr>
            </w:pPr>
            <w:r>
              <w:rPr>
                <w:szCs w:val="26"/>
              </w:rPr>
              <w:t>Edit profile</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Tóm tắt</w:t>
            </w:r>
          </w:p>
        </w:tc>
        <w:tc>
          <w:tcPr>
            <w:tcW w:w="3932" w:type="pct"/>
            <w:shd w:val="clear" w:color="auto" w:fill="auto"/>
          </w:tcPr>
          <w:p w:rsidR="001C14EB" w:rsidRPr="00F22C79" w:rsidRDefault="001C14EB" w:rsidP="000D0C42">
            <w:pPr>
              <w:spacing w:after="0"/>
              <w:jc w:val="both"/>
              <w:rPr>
                <w:szCs w:val="26"/>
              </w:rPr>
            </w:pPr>
            <w:r>
              <w:rPr>
                <w:szCs w:val="26"/>
              </w:rPr>
              <w:t>Chỉnh sửa thông tin cá nhân</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sidRPr="00F22C79">
              <w:rPr>
                <w:szCs w:val="26"/>
              </w:rPr>
              <w:t>Actors</w:t>
            </w:r>
          </w:p>
        </w:tc>
        <w:tc>
          <w:tcPr>
            <w:tcW w:w="3932" w:type="pct"/>
            <w:shd w:val="clear" w:color="auto" w:fill="auto"/>
          </w:tcPr>
          <w:p w:rsidR="001C14EB" w:rsidRPr="00F22C79" w:rsidRDefault="001C14EB" w:rsidP="000D0C42">
            <w:pPr>
              <w:spacing w:after="0"/>
              <w:jc w:val="both"/>
              <w:rPr>
                <w:szCs w:val="26"/>
              </w:rPr>
            </w:pPr>
            <w:r>
              <w:rPr>
                <w:szCs w:val="26"/>
              </w:rPr>
              <w:t>Admin. Staff, Customer</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Dòng sự kiện</w:t>
            </w:r>
          </w:p>
        </w:tc>
        <w:tc>
          <w:tcPr>
            <w:tcW w:w="3932" w:type="pct"/>
            <w:shd w:val="clear" w:color="auto" w:fill="auto"/>
          </w:tcPr>
          <w:p w:rsidR="001C14EB" w:rsidRDefault="001C14EB" w:rsidP="00A55470">
            <w:pPr>
              <w:pStyle w:val="ListParagraph"/>
              <w:numPr>
                <w:ilvl w:val="0"/>
                <w:numId w:val="12"/>
              </w:numPr>
              <w:spacing w:after="0"/>
              <w:jc w:val="both"/>
              <w:rPr>
                <w:szCs w:val="26"/>
              </w:rPr>
            </w:pPr>
            <w:r>
              <w:rPr>
                <w:szCs w:val="26"/>
              </w:rPr>
              <w:t>User đăng nhập vào hệ thống</w:t>
            </w:r>
          </w:p>
          <w:p w:rsidR="001C14EB" w:rsidRPr="007345CD" w:rsidRDefault="001C14EB" w:rsidP="00A55470">
            <w:pPr>
              <w:pStyle w:val="ListParagraph"/>
              <w:numPr>
                <w:ilvl w:val="0"/>
                <w:numId w:val="12"/>
              </w:numPr>
              <w:spacing w:after="0"/>
              <w:jc w:val="both"/>
              <w:rPr>
                <w:szCs w:val="26"/>
              </w:rPr>
            </w:pPr>
            <w:r w:rsidRPr="007345CD">
              <w:rPr>
                <w:szCs w:val="26"/>
              </w:rPr>
              <w:t xml:space="preserve">User chọn chức năng </w:t>
            </w:r>
            <w:r>
              <w:rPr>
                <w:szCs w:val="26"/>
              </w:rPr>
              <w:t>update</w:t>
            </w:r>
          </w:p>
          <w:p w:rsidR="001C14EB" w:rsidRPr="00B24AAD" w:rsidRDefault="001C14EB" w:rsidP="00A55470">
            <w:pPr>
              <w:pStyle w:val="ListParagraph"/>
              <w:numPr>
                <w:ilvl w:val="0"/>
                <w:numId w:val="12"/>
              </w:numPr>
              <w:spacing w:after="0"/>
              <w:jc w:val="both"/>
              <w:rPr>
                <w:szCs w:val="26"/>
              </w:rPr>
            </w:pPr>
            <w:r>
              <w:rPr>
                <w:szCs w:val="26"/>
              </w:rPr>
              <w:t>User thay đổi thông tin Account như:  thông tin cá nhân, hình ảnh đại diện.</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Ngoại lệ</w:t>
            </w:r>
          </w:p>
        </w:tc>
        <w:tc>
          <w:tcPr>
            <w:tcW w:w="3932" w:type="pct"/>
            <w:shd w:val="clear" w:color="auto" w:fill="auto"/>
          </w:tcPr>
          <w:p w:rsidR="001C14EB" w:rsidRPr="00C248B2" w:rsidRDefault="001C14EB" w:rsidP="00A55470">
            <w:pPr>
              <w:pStyle w:val="ListParagraph"/>
              <w:numPr>
                <w:ilvl w:val="0"/>
                <w:numId w:val="13"/>
              </w:numPr>
              <w:spacing w:after="0"/>
              <w:jc w:val="both"/>
              <w:rPr>
                <w:szCs w:val="26"/>
              </w:rPr>
            </w:pP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Điều kiện tiên quyết</w:t>
            </w:r>
          </w:p>
        </w:tc>
        <w:tc>
          <w:tcPr>
            <w:tcW w:w="3932" w:type="pct"/>
            <w:shd w:val="clear" w:color="auto" w:fill="auto"/>
          </w:tcPr>
          <w:p w:rsidR="001C14EB" w:rsidRPr="00F22C79" w:rsidRDefault="001C14EB" w:rsidP="000D0C42">
            <w:pPr>
              <w:spacing w:after="0"/>
              <w:jc w:val="both"/>
              <w:rPr>
                <w:szCs w:val="26"/>
              </w:rPr>
            </w:pPr>
            <w:r>
              <w:rPr>
                <w:szCs w:val="26"/>
              </w:rPr>
              <w:t>Phải đăng nhập vào hệ thống</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Điều kiện trả về</w:t>
            </w:r>
          </w:p>
        </w:tc>
        <w:tc>
          <w:tcPr>
            <w:tcW w:w="3932" w:type="pct"/>
            <w:shd w:val="clear" w:color="auto" w:fill="auto"/>
          </w:tcPr>
          <w:p w:rsidR="001C14EB" w:rsidRPr="00F22C79" w:rsidRDefault="001C14EB" w:rsidP="000D0C42">
            <w:pPr>
              <w:spacing w:after="0"/>
              <w:jc w:val="both"/>
              <w:rPr>
                <w:szCs w:val="26"/>
              </w:rPr>
            </w:pPr>
            <w:r>
              <w:rPr>
                <w:szCs w:val="26"/>
              </w:rPr>
              <w:t>Lưu thông tin thay đổi vào cơ sở dữ liệu</w:t>
            </w:r>
          </w:p>
        </w:tc>
      </w:tr>
    </w:tbl>
    <w:p w:rsidR="001C14EB" w:rsidRDefault="001C14EB" w:rsidP="000D0C42">
      <w:pPr>
        <w:pStyle w:val="ListParagraph"/>
        <w:jc w:val="both"/>
        <w:rPr>
          <w:noProof/>
        </w:rPr>
      </w:pPr>
    </w:p>
    <w:p w:rsidR="001C14EB" w:rsidRDefault="001C14EB" w:rsidP="00A55470">
      <w:pPr>
        <w:pStyle w:val="ListParagraph"/>
        <w:numPr>
          <w:ilvl w:val="0"/>
          <w:numId w:val="32"/>
        </w:numPr>
        <w:jc w:val="both"/>
        <w:rPr>
          <w:noProof/>
        </w:rPr>
      </w:pPr>
      <w:r>
        <w:rPr>
          <w:noProof/>
        </w:rPr>
        <w:t>Đặc tả Use Case “View Myalbum”</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 xml:space="preserve">Tên </w:t>
            </w:r>
          </w:p>
        </w:tc>
        <w:tc>
          <w:tcPr>
            <w:tcW w:w="3932" w:type="pct"/>
            <w:shd w:val="clear" w:color="auto" w:fill="auto"/>
          </w:tcPr>
          <w:p w:rsidR="001C14EB" w:rsidRPr="00F22C79" w:rsidRDefault="001C14EB" w:rsidP="000D0C42">
            <w:pPr>
              <w:spacing w:after="0"/>
              <w:jc w:val="both"/>
              <w:rPr>
                <w:szCs w:val="26"/>
              </w:rPr>
            </w:pPr>
            <w:r>
              <w:rPr>
                <w:szCs w:val="26"/>
              </w:rPr>
              <w:t>View Myalbum</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Tóm tắt</w:t>
            </w:r>
          </w:p>
        </w:tc>
        <w:tc>
          <w:tcPr>
            <w:tcW w:w="3932" w:type="pct"/>
            <w:shd w:val="clear" w:color="auto" w:fill="auto"/>
          </w:tcPr>
          <w:p w:rsidR="001C14EB" w:rsidRPr="00F22C79" w:rsidRDefault="001C14EB" w:rsidP="000D0C42">
            <w:pPr>
              <w:spacing w:after="0"/>
              <w:jc w:val="both"/>
              <w:rPr>
                <w:szCs w:val="26"/>
              </w:rPr>
            </w:pPr>
            <w:r>
              <w:rPr>
                <w:szCs w:val="26"/>
              </w:rPr>
              <w:t>Xem chi tiết và trạng thái của album</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sidRPr="00F22C79">
              <w:rPr>
                <w:szCs w:val="26"/>
              </w:rPr>
              <w:t>Actors</w:t>
            </w:r>
          </w:p>
        </w:tc>
        <w:tc>
          <w:tcPr>
            <w:tcW w:w="3932" w:type="pct"/>
            <w:shd w:val="clear" w:color="auto" w:fill="auto"/>
          </w:tcPr>
          <w:p w:rsidR="001C14EB" w:rsidRPr="00F22C79" w:rsidRDefault="001C14EB" w:rsidP="000D0C42">
            <w:pPr>
              <w:spacing w:after="0"/>
              <w:jc w:val="both"/>
              <w:rPr>
                <w:szCs w:val="26"/>
              </w:rPr>
            </w:pPr>
            <w:r>
              <w:rPr>
                <w:szCs w:val="26"/>
              </w:rPr>
              <w:t>Customer</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Dòng sự kiện</w:t>
            </w:r>
          </w:p>
        </w:tc>
        <w:tc>
          <w:tcPr>
            <w:tcW w:w="3932" w:type="pct"/>
            <w:shd w:val="clear" w:color="auto" w:fill="auto"/>
          </w:tcPr>
          <w:p w:rsidR="001C14EB" w:rsidRDefault="001C14EB" w:rsidP="00A55470">
            <w:pPr>
              <w:pStyle w:val="ListParagraph"/>
              <w:numPr>
                <w:ilvl w:val="0"/>
                <w:numId w:val="12"/>
              </w:numPr>
              <w:spacing w:after="0"/>
              <w:jc w:val="both"/>
              <w:rPr>
                <w:szCs w:val="26"/>
              </w:rPr>
            </w:pPr>
            <w:r>
              <w:rPr>
                <w:szCs w:val="26"/>
              </w:rPr>
              <w:t>User đăng nhập vào hệ thống</w:t>
            </w:r>
          </w:p>
          <w:p w:rsidR="001C14EB" w:rsidRDefault="001C14EB" w:rsidP="00A55470">
            <w:pPr>
              <w:pStyle w:val="ListParagraph"/>
              <w:numPr>
                <w:ilvl w:val="0"/>
                <w:numId w:val="12"/>
              </w:numPr>
              <w:spacing w:after="0"/>
              <w:jc w:val="both"/>
              <w:rPr>
                <w:szCs w:val="26"/>
              </w:rPr>
            </w:pPr>
            <w:r w:rsidRPr="007345CD">
              <w:rPr>
                <w:szCs w:val="26"/>
              </w:rPr>
              <w:t xml:space="preserve">User chọn chức năng </w:t>
            </w:r>
            <w:r>
              <w:rPr>
                <w:szCs w:val="26"/>
              </w:rPr>
              <w:t>Myalbum</w:t>
            </w:r>
          </w:p>
          <w:p w:rsidR="00EF3519" w:rsidRPr="00EF3519" w:rsidRDefault="00EF3519" w:rsidP="00A55470">
            <w:pPr>
              <w:pStyle w:val="ListParagraph"/>
              <w:numPr>
                <w:ilvl w:val="0"/>
                <w:numId w:val="12"/>
              </w:numPr>
              <w:spacing w:after="0"/>
              <w:jc w:val="both"/>
              <w:rPr>
                <w:szCs w:val="26"/>
              </w:rPr>
            </w:pPr>
            <w:r>
              <w:rPr>
                <w:szCs w:val="26"/>
              </w:rPr>
              <w:t>Xem chi tiết album ,hình ảnh và trạng thái của album</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Ngoại lệ</w:t>
            </w:r>
          </w:p>
        </w:tc>
        <w:tc>
          <w:tcPr>
            <w:tcW w:w="3932" w:type="pct"/>
            <w:shd w:val="clear" w:color="auto" w:fill="auto"/>
          </w:tcPr>
          <w:p w:rsidR="001C14EB" w:rsidRPr="00C248B2" w:rsidRDefault="001C14EB" w:rsidP="00A55470">
            <w:pPr>
              <w:pStyle w:val="ListParagraph"/>
              <w:numPr>
                <w:ilvl w:val="0"/>
                <w:numId w:val="13"/>
              </w:numPr>
              <w:spacing w:after="0"/>
              <w:jc w:val="both"/>
              <w:rPr>
                <w:szCs w:val="26"/>
              </w:rPr>
            </w:pP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Điều kiện tiên quyết</w:t>
            </w:r>
          </w:p>
        </w:tc>
        <w:tc>
          <w:tcPr>
            <w:tcW w:w="3932" w:type="pct"/>
            <w:shd w:val="clear" w:color="auto" w:fill="auto"/>
          </w:tcPr>
          <w:p w:rsidR="001C14EB" w:rsidRDefault="001C14EB" w:rsidP="00A55470">
            <w:pPr>
              <w:pStyle w:val="ListParagraph"/>
              <w:numPr>
                <w:ilvl w:val="0"/>
                <w:numId w:val="13"/>
              </w:numPr>
              <w:spacing w:after="0"/>
              <w:jc w:val="both"/>
              <w:rPr>
                <w:szCs w:val="26"/>
              </w:rPr>
            </w:pPr>
            <w:r w:rsidRPr="00EF3519">
              <w:rPr>
                <w:szCs w:val="26"/>
              </w:rPr>
              <w:t>Phải đăng nhập vào hệ thống</w:t>
            </w:r>
            <w:r w:rsidR="00EF3519" w:rsidRPr="00EF3519">
              <w:rPr>
                <w:szCs w:val="26"/>
              </w:rPr>
              <w:t xml:space="preserve"> dưới dạng khách hàng</w:t>
            </w:r>
          </w:p>
          <w:p w:rsidR="00EF3519" w:rsidRPr="00EF3519" w:rsidRDefault="00EF3519" w:rsidP="00A55470">
            <w:pPr>
              <w:pStyle w:val="ListParagraph"/>
              <w:numPr>
                <w:ilvl w:val="0"/>
                <w:numId w:val="13"/>
              </w:numPr>
              <w:spacing w:after="0"/>
              <w:jc w:val="both"/>
              <w:rPr>
                <w:szCs w:val="26"/>
              </w:rPr>
            </w:pPr>
            <w:r>
              <w:rPr>
                <w:szCs w:val="26"/>
              </w:rPr>
              <w:t>Khách hàng phải có hợp đồng với studio</w:t>
            </w:r>
          </w:p>
          <w:p w:rsidR="00EF3519" w:rsidRPr="00F22C79" w:rsidRDefault="00EF3519" w:rsidP="000D0C42">
            <w:pPr>
              <w:spacing w:after="0"/>
              <w:jc w:val="both"/>
              <w:rPr>
                <w:szCs w:val="26"/>
              </w:rPr>
            </w:pP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Điều kiện trả về</w:t>
            </w:r>
          </w:p>
        </w:tc>
        <w:tc>
          <w:tcPr>
            <w:tcW w:w="3932" w:type="pct"/>
            <w:shd w:val="clear" w:color="auto" w:fill="auto"/>
          </w:tcPr>
          <w:p w:rsidR="001C14EB" w:rsidRPr="00F22C79" w:rsidRDefault="000057F0" w:rsidP="000D0C42">
            <w:pPr>
              <w:spacing w:after="0"/>
              <w:jc w:val="both"/>
              <w:rPr>
                <w:szCs w:val="26"/>
              </w:rPr>
            </w:pPr>
            <w:r>
              <w:rPr>
                <w:szCs w:val="26"/>
              </w:rPr>
              <w:t>Album của khách hàng</w:t>
            </w:r>
          </w:p>
        </w:tc>
      </w:tr>
    </w:tbl>
    <w:p w:rsidR="001C14EB" w:rsidRDefault="001C14EB" w:rsidP="000D0C42">
      <w:pPr>
        <w:pStyle w:val="ListParagraph"/>
        <w:jc w:val="both"/>
        <w:rPr>
          <w:noProof/>
        </w:rPr>
      </w:pPr>
    </w:p>
    <w:p w:rsidR="001C14EB" w:rsidRDefault="001C14EB" w:rsidP="00A55470">
      <w:pPr>
        <w:pStyle w:val="ListParagraph"/>
        <w:numPr>
          <w:ilvl w:val="0"/>
          <w:numId w:val="32"/>
        </w:numPr>
        <w:jc w:val="both"/>
        <w:rPr>
          <w:noProof/>
        </w:rPr>
      </w:pPr>
      <w:r>
        <w:rPr>
          <w:noProof/>
        </w:rPr>
        <w:t>Đặc tả Use Case</w:t>
      </w:r>
      <w:r w:rsidR="000057F0">
        <w:rPr>
          <w:noProof/>
        </w:rPr>
        <w:t xml:space="preserve"> “View MyDres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0057F0" w:rsidRPr="00F22C79" w:rsidTr="00A60731">
        <w:tc>
          <w:tcPr>
            <w:tcW w:w="1068" w:type="pct"/>
            <w:shd w:val="clear" w:color="auto" w:fill="auto"/>
          </w:tcPr>
          <w:p w:rsidR="000057F0" w:rsidRPr="00F22C79" w:rsidRDefault="000057F0" w:rsidP="000D0C42">
            <w:pPr>
              <w:spacing w:after="0"/>
              <w:jc w:val="both"/>
              <w:rPr>
                <w:szCs w:val="26"/>
              </w:rPr>
            </w:pPr>
            <w:r>
              <w:rPr>
                <w:szCs w:val="26"/>
              </w:rPr>
              <w:t xml:space="preserve">Tên </w:t>
            </w:r>
          </w:p>
        </w:tc>
        <w:tc>
          <w:tcPr>
            <w:tcW w:w="3932" w:type="pct"/>
            <w:shd w:val="clear" w:color="auto" w:fill="auto"/>
          </w:tcPr>
          <w:p w:rsidR="000057F0" w:rsidRPr="00F22C79" w:rsidRDefault="000057F0" w:rsidP="000D0C42">
            <w:pPr>
              <w:spacing w:after="0"/>
              <w:jc w:val="both"/>
              <w:rPr>
                <w:szCs w:val="26"/>
              </w:rPr>
            </w:pPr>
            <w:r>
              <w:rPr>
                <w:szCs w:val="26"/>
              </w:rPr>
              <w:t>View Mydress</w:t>
            </w:r>
          </w:p>
        </w:tc>
      </w:tr>
      <w:tr w:rsidR="000057F0" w:rsidRPr="00F22C79" w:rsidTr="00A60731">
        <w:tc>
          <w:tcPr>
            <w:tcW w:w="1068" w:type="pct"/>
            <w:shd w:val="clear" w:color="auto" w:fill="auto"/>
          </w:tcPr>
          <w:p w:rsidR="000057F0" w:rsidRPr="00F22C79" w:rsidRDefault="000057F0" w:rsidP="000D0C42">
            <w:pPr>
              <w:spacing w:after="0"/>
              <w:jc w:val="both"/>
              <w:rPr>
                <w:szCs w:val="26"/>
              </w:rPr>
            </w:pPr>
            <w:r>
              <w:rPr>
                <w:szCs w:val="26"/>
              </w:rPr>
              <w:t>Tóm tắt</w:t>
            </w:r>
          </w:p>
        </w:tc>
        <w:tc>
          <w:tcPr>
            <w:tcW w:w="3932" w:type="pct"/>
            <w:shd w:val="clear" w:color="auto" w:fill="auto"/>
          </w:tcPr>
          <w:p w:rsidR="000057F0" w:rsidRPr="00F22C79" w:rsidRDefault="000057F0" w:rsidP="000D0C42">
            <w:pPr>
              <w:spacing w:after="0"/>
              <w:jc w:val="both"/>
              <w:rPr>
                <w:szCs w:val="26"/>
              </w:rPr>
            </w:pPr>
            <w:r>
              <w:rPr>
                <w:szCs w:val="26"/>
              </w:rPr>
              <w:t>Khách hàng xem áo cưới đã chọn</w:t>
            </w:r>
          </w:p>
        </w:tc>
      </w:tr>
      <w:tr w:rsidR="000057F0" w:rsidRPr="00F22C79" w:rsidTr="00A60731">
        <w:tc>
          <w:tcPr>
            <w:tcW w:w="1068" w:type="pct"/>
            <w:shd w:val="clear" w:color="auto" w:fill="auto"/>
          </w:tcPr>
          <w:p w:rsidR="000057F0" w:rsidRPr="00F22C79" w:rsidRDefault="000057F0" w:rsidP="000D0C42">
            <w:pPr>
              <w:spacing w:after="0"/>
              <w:jc w:val="both"/>
              <w:rPr>
                <w:szCs w:val="26"/>
              </w:rPr>
            </w:pPr>
            <w:r w:rsidRPr="00F22C79">
              <w:rPr>
                <w:szCs w:val="26"/>
              </w:rPr>
              <w:t>Actors</w:t>
            </w:r>
          </w:p>
        </w:tc>
        <w:tc>
          <w:tcPr>
            <w:tcW w:w="3932" w:type="pct"/>
            <w:shd w:val="clear" w:color="auto" w:fill="auto"/>
          </w:tcPr>
          <w:p w:rsidR="000057F0" w:rsidRPr="00F22C79" w:rsidRDefault="000057F0" w:rsidP="000D0C42">
            <w:pPr>
              <w:spacing w:after="0"/>
              <w:jc w:val="both"/>
              <w:rPr>
                <w:szCs w:val="26"/>
              </w:rPr>
            </w:pPr>
            <w:r>
              <w:rPr>
                <w:szCs w:val="26"/>
              </w:rPr>
              <w:t>Customer</w:t>
            </w:r>
          </w:p>
        </w:tc>
      </w:tr>
      <w:tr w:rsidR="000057F0" w:rsidRPr="00F22C79" w:rsidTr="00A60731">
        <w:tc>
          <w:tcPr>
            <w:tcW w:w="1068" w:type="pct"/>
            <w:shd w:val="clear" w:color="auto" w:fill="auto"/>
          </w:tcPr>
          <w:p w:rsidR="000057F0" w:rsidRPr="00F22C79" w:rsidRDefault="000057F0" w:rsidP="000D0C42">
            <w:pPr>
              <w:spacing w:after="0"/>
              <w:jc w:val="both"/>
              <w:rPr>
                <w:szCs w:val="26"/>
              </w:rPr>
            </w:pPr>
            <w:r>
              <w:rPr>
                <w:szCs w:val="26"/>
              </w:rPr>
              <w:t>Dòng sự kiện</w:t>
            </w:r>
          </w:p>
        </w:tc>
        <w:tc>
          <w:tcPr>
            <w:tcW w:w="3932" w:type="pct"/>
            <w:shd w:val="clear" w:color="auto" w:fill="auto"/>
          </w:tcPr>
          <w:p w:rsidR="000057F0" w:rsidRDefault="000057F0" w:rsidP="00A55470">
            <w:pPr>
              <w:pStyle w:val="ListParagraph"/>
              <w:numPr>
                <w:ilvl w:val="0"/>
                <w:numId w:val="12"/>
              </w:numPr>
              <w:spacing w:after="0"/>
              <w:jc w:val="both"/>
              <w:rPr>
                <w:szCs w:val="26"/>
              </w:rPr>
            </w:pPr>
            <w:r>
              <w:rPr>
                <w:szCs w:val="26"/>
              </w:rPr>
              <w:t>User đăng nhập vào hệ thống</w:t>
            </w:r>
          </w:p>
          <w:p w:rsidR="000057F0" w:rsidRDefault="000057F0" w:rsidP="00A55470">
            <w:pPr>
              <w:pStyle w:val="ListParagraph"/>
              <w:numPr>
                <w:ilvl w:val="0"/>
                <w:numId w:val="12"/>
              </w:numPr>
              <w:spacing w:after="0"/>
              <w:jc w:val="both"/>
              <w:rPr>
                <w:szCs w:val="26"/>
              </w:rPr>
            </w:pPr>
            <w:r w:rsidRPr="007345CD">
              <w:rPr>
                <w:szCs w:val="26"/>
              </w:rPr>
              <w:t xml:space="preserve">User chọn chức năng </w:t>
            </w:r>
            <w:r>
              <w:rPr>
                <w:szCs w:val="26"/>
              </w:rPr>
              <w:t>Mydress</w:t>
            </w:r>
          </w:p>
          <w:p w:rsidR="00EF3519" w:rsidRPr="007345CD" w:rsidRDefault="00EF3519" w:rsidP="00A55470">
            <w:pPr>
              <w:pStyle w:val="ListParagraph"/>
              <w:numPr>
                <w:ilvl w:val="0"/>
                <w:numId w:val="12"/>
              </w:numPr>
              <w:spacing w:after="0"/>
              <w:jc w:val="both"/>
              <w:rPr>
                <w:szCs w:val="26"/>
              </w:rPr>
            </w:pPr>
            <w:r>
              <w:rPr>
                <w:szCs w:val="26"/>
              </w:rPr>
              <w:t>Xem chi tiết các áo cưới đã chọn</w:t>
            </w:r>
          </w:p>
          <w:p w:rsidR="000057F0" w:rsidRPr="00B24AAD" w:rsidRDefault="000057F0" w:rsidP="000D0C42">
            <w:pPr>
              <w:pStyle w:val="ListParagraph"/>
              <w:spacing w:after="0"/>
              <w:jc w:val="both"/>
              <w:rPr>
                <w:szCs w:val="26"/>
              </w:rPr>
            </w:pPr>
          </w:p>
        </w:tc>
      </w:tr>
      <w:tr w:rsidR="000057F0" w:rsidRPr="00F22C79" w:rsidTr="00A60731">
        <w:tc>
          <w:tcPr>
            <w:tcW w:w="1068" w:type="pct"/>
            <w:shd w:val="clear" w:color="auto" w:fill="auto"/>
          </w:tcPr>
          <w:p w:rsidR="000057F0" w:rsidRPr="00F22C79" w:rsidRDefault="000057F0" w:rsidP="000D0C42">
            <w:pPr>
              <w:spacing w:after="0"/>
              <w:jc w:val="both"/>
              <w:rPr>
                <w:szCs w:val="26"/>
              </w:rPr>
            </w:pPr>
            <w:r>
              <w:rPr>
                <w:szCs w:val="26"/>
              </w:rPr>
              <w:t>Ngoại lệ</w:t>
            </w:r>
          </w:p>
        </w:tc>
        <w:tc>
          <w:tcPr>
            <w:tcW w:w="3932" w:type="pct"/>
            <w:shd w:val="clear" w:color="auto" w:fill="auto"/>
          </w:tcPr>
          <w:p w:rsidR="000057F0" w:rsidRPr="00C248B2" w:rsidRDefault="000057F0" w:rsidP="00A55470">
            <w:pPr>
              <w:pStyle w:val="ListParagraph"/>
              <w:numPr>
                <w:ilvl w:val="0"/>
                <w:numId w:val="13"/>
              </w:numPr>
              <w:spacing w:after="0"/>
              <w:jc w:val="both"/>
              <w:rPr>
                <w:szCs w:val="26"/>
              </w:rPr>
            </w:pPr>
          </w:p>
        </w:tc>
      </w:tr>
      <w:tr w:rsidR="000057F0" w:rsidRPr="00F22C79" w:rsidTr="00A60731">
        <w:tc>
          <w:tcPr>
            <w:tcW w:w="1068" w:type="pct"/>
            <w:shd w:val="clear" w:color="auto" w:fill="auto"/>
          </w:tcPr>
          <w:p w:rsidR="000057F0" w:rsidRPr="00F22C79" w:rsidRDefault="000057F0" w:rsidP="000D0C42">
            <w:pPr>
              <w:spacing w:after="0"/>
              <w:jc w:val="both"/>
              <w:rPr>
                <w:szCs w:val="26"/>
              </w:rPr>
            </w:pPr>
            <w:r>
              <w:rPr>
                <w:szCs w:val="26"/>
              </w:rPr>
              <w:t>Điều kiện tiên quyết</w:t>
            </w:r>
          </w:p>
        </w:tc>
        <w:tc>
          <w:tcPr>
            <w:tcW w:w="3932" w:type="pct"/>
            <w:shd w:val="clear" w:color="auto" w:fill="auto"/>
          </w:tcPr>
          <w:p w:rsidR="000057F0" w:rsidRDefault="000057F0" w:rsidP="00A55470">
            <w:pPr>
              <w:pStyle w:val="ListParagraph"/>
              <w:numPr>
                <w:ilvl w:val="0"/>
                <w:numId w:val="13"/>
              </w:numPr>
              <w:spacing w:after="0"/>
              <w:jc w:val="both"/>
              <w:rPr>
                <w:szCs w:val="26"/>
              </w:rPr>
            </w:pPr>
            <w:r w:rsidRPr="00EF3519">
              <w:rPr>
                <w:szCs w:val="26"/>
              </w:rPr>
              <w:t>Phải đăng nhập vào hệ thống</w:t>
            </w:r>
            <w:r w:rsidR="00EF3519" w:rsidRPr="00EF3519">
              <w:rPr>
                <w:szCs w:val="26"/>
              </w:rPr>
              <w:t xml:space="preserve"> dưới dạng khách hàng</w:t>
            </w:r>
          </w:p>
          <w:p w:rsidR="00EF3519" w:rsidRPr="00EF3519" w:rsidRDefault="00EF3519" w:rsidP="00A55470">
            <w:pPr>
              <w:pStyle w:val="ListParagraph"/>
              <w:numPr>
                <w:ilvl w:val="0"/>
                <w:numId w:val="13"/>
              </w:numPr>
              <w:spacing w:after="0"/>
              <w:jc w:val="both"/>
              <w:rPr>
                <w:szCs w:val="26"/>
              </w:rPr>
            </w:pPr>
            <w:r>
              <w:rPr>
                <w:szCs w:val="26"/>
              </w:rPr>
              <w:t>Khách hàng phải có hợp đồng với studio</w:t>
            </w:r>
          </w:p>
        </w:tc>
      </w:tr>
      <w:tr w:rsidR="000057F0" w:rsidRPr="00F22C79" w:rsidTr="00A60731">
        <w:tc>
          <w:tcPr>
            <w:tcW w:w="1068" w:type="pct"/>
            <w:shd w:val="clear" w:color="auto" w:fill="auto"/>
          </w:tcPr>
          <w:p w:rsidR="000057F0" w:rsidRPr="00F22C79" w:rsidRDefault="000057F0" w:rsidP="000D0C42">
            <w:pPr>
              <w:spacing w:after="0"/>
              <w:jc w:val="both"/>
              <w:rPr>
                <w:szCs w:val="26"/>
              </w:rPr>
            </w:pPr>
            <w:r>
              <w:rPr>
                <w:szCs w:val="26"/>
              </w:rPr>
              <w:t>Điều kiện trả về</w:t>
            </w:r>
          </w:p>
        </w:tc>
        <w:tc>
          <w:tcPr>
            <w:tcW w:w="3932" w:type="pct"/>
            <w:shd w:val="clear" w:color="auto" w:fill="auto"/>
          </w:tcPr>
          <w:p w:rsidR="000057F0" w:rsidRPr="00F22C79" w:rsidRDefault="000057F0" w:rsidP="000D0C42">
            <w:pPr>
              <w:spacing w:after="0"/>
              <w:jc w:val="both"/>
              <w:rPr>
                <w:szCs w:val="26"/>
              </w:rPr>
            </w:pPr>
            <w:r>
              <w:rPr>
                <w:szCs w:val="26"/>
              </w:rPr>
              <w:t>Áo cưới của khách hàng</w:t>
            </w:r>
          </w:p>
        </w:tc>
      </w:tr>
    </w:tbl>
    <w:p w:rsidR="000057F0" w:rsidRDefault="000057F0" w:rsidP="000D0C42">
      <w:pPr>
        <w:pStyle w:val="ListParagraph"/>
        <w:jc w:val="both"/>
        <w:rPr>
          <w:noProof/>
        </w:rPr>
      </w:pPr>
    </w:p>
    <w:p w:rsidR="000057F0" w:rsidRDefault="000057F0" w:rsidP="00A55470">
      <w:pPr>
        <w:pStyle w:val="ListParagraph"/>
        <w:numPr>
          <w:ilvl w:val="0"/>
          <w:numId w:val="32"/>
        </w:numPr>
        <w:jc w:val="both"/>
        <w:rPr>
          <w:noProof/>
        </w:rPr>
      </w:pPr>
      <w:r>
        <w:rPr>
          <w:noProof/>
        </w:rPr>
        <w:t>Đặc tả Use Case</w:t>
      </w:r>
      <w:r w:rsidR="00B0262D">
        <w:rPr>
          <w:noProof/>
        </w:rPr>
        <w:t xml:space="preserve"> “View MyContrac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lastRenderedPageBreak/>
              <w:t xml:space="preserve">Tên </w:t>
            </w:r>
          </w:p>
        </w:tc>
        <w:tc>
          <w:tcPr>
            <w:tcW w:w="3932" w:type="pct"/>
            <w:shd w:val="clear" w:color="auto" w:fill="auto"/>
          </w:tcPr>
          <w:p w:rsidR="00B0262D" w:rsidRPr="00F22C79" w:rsidRDefault="00B0262D" w:rsidP="000D0C42">
            <w:pPr>
              <w:spacing w:after="0"/>
              <w:jc w:val="both"/>
              <w:rPr>
                <w:szCs w:val="26"/>
              </w:rPr>
            </w:pPr>
            <w:r>
              <w:rPr>
                <w:szCs w:val="26"/>
              </w:rPr>
              <w:t>View MyContract</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Tóm tắt</w:t>
            </w:r>
          </w:p>
        </w:tc>
        <w:tc>
          <w:tcPr>
            <w:tcW w:w="3932" w:type="pct"/>
            <w:shd w:val="clear" w:color="auto" w:fill="auto"/>
          </w:tcPr>
          <w:p w:rsidR="00B0262D" w:rsidRPr="00F22C79" w:rsidRDefault="00B0262D" w:rsidP="000D0C42">
            <w:pPr>
              <w:spacing w:after="0"/>
              <w:jc w:val="both"/>
              <w:rPr>
                <w:szCs w:val="26"/>
              </w:rPr>
            </w:pPr>
            <w:r>
              <w:rPr>
                <w:szCs w:val="26"/>
              </w:rPr>
              <w:t>Xem thông tin hợp đồng của khách hàng</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sidRPr="00F22C79">
              <w:rPr>
                <w:szCs w:val="26"/>
              </w:rPr>
              <w:t>Actors</w:t>
            </w:r>
          </w:p>
        </w:tc>
        <w:tc>
          <w:tcPr>
            <w:tcW w:w="3932" w:type="pct"/>
            <w:shd w:val="clear" w:color="auto" w:fill="auto"/>
          </w:tcPr>
          <w:p w:rsidR="00B0262D" w:rsidRPr="00F22C79" w:rsidRDefault="00B0262D" w:rsidP="000D0C42">
            <w:pPr>
              <w:spacing w:after="0"/>
              <w:jc w:val="both"/>
              <w:rPr>
                <w:szCs w:val="26"/>
              </w:rPr>
            </w:pPr>
            <w:r>
              <w:rPr>
                <w:szCs w:val="26"/>
              </w:rPr>
              <w:t>Customer</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Dòng sự kiện</w:t>
            </w:r>
          </w:p>
        </w:tc>
        <w:tc>
          <w:tcPr>
            <w:tcW w:w="3932" w:type="pct"/>
            <w:shd w:val="clear" w:color="auto" w:fill="auto"/>
          </w:tcPr>
          <w:p w:rsidR="00B0262D" w:rsidRDefault="00B0262D" w:rsidP="00A55470">
            <w:pPr>
              <w:pStyle w:val="ListParagraph"/>
              <w:numPr>
                <w:ilvl w:val="0"/>
                <w:numId w:val="12"/>
              </w:numPr>
              <w:spacing w:after="0"/>
              <w:jc w:val="both"/>
              <w:rPr>
                <w:szCs w:val="26"/>
              </w:rPr>
            </w:pPr>
            <w:r>
              <w:rPr>
                <w:szCs w:val="26"/>
              </w:rPr>
              <w:t>User đăng nhập vào hệ thống</w:t>
            </w:r>
          </w:p>
          <w:p w:rsidR="00B0262D" w:rsidRDefault="00B0262D" w:rsidP="00A55470">
            <w:pPr>
              <w:pStyle w:val="ListParagraph"/>
              <w:numPr>
                <w:ilvl w:val="0"/>
                <w:numId w:val="12"/>
              </w:numPr>
              <w:spacing w:after="0"/>
              <w:jc w:val="both"/>
              <w:rPr>
                <w:szCs w:val="26"/>
              </w:rPr>
            </w:pPr>
            <w:r w:rsidRPr="007345CD">
              <w:rPr>
                <w:szCs w:val="26"/>
              </w:rPr>
              <w:t xml:space="preserve">User chọn chức năng </w:t>
            </w:r>
            <w:r>
              <w:rPr>
                <w:szCs w:val="26"/>
              </w:rPr>
              <w:t>Mycontract</w:t>
            </w:r>
          </w:p>
          <w:p w:rsidR="00EF3519" w:rsidRPr="007345CD" w:rsidRDefault="00EF3519" w:rsidP="00A55470">
            <w:pPr>
              <w:pStyle w:val="ListParagraph"/>
              <w:numPr>
                <w:ilvl w:val="0"/>
                <w:numId w:val="12"/>
              </w:numPr>
              <w:spacing w:after="0"/>
              <w:jc w:val="both"/>
              <w:rPr>
                <w:szCs w:val="26"/>
              </w:rPr>
            </w:pPr>
            <w:r>
              <w:rPr>
                <w:szCs w:val="26"/>
              </w:rPr>
              <w:t>Xem các thông tin của hợp đồng, chi tiết của hợp đồng</w:t>
            </w:r>
          </w:p>
          <w:p w:rsidR="00B0262D" w:rsidRPr="00B24AAD" w:rsidRDefault="00B0262D" w:rsidP="000D0C42">
            <w:pPr>
              <w:pStyle w:val="ListParagraph"/>
              <w:spacing w:after="0"/>
              <w:jc w:val="both"/>
              <w:rPr>
                <w:szCs w:val="26"/>
              </w:rPr>
            </w:pP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Ngoại lệ</w:t>
            </w:r>
          </w:p>
        </w:tc>
        <w:tc>
          <w:tcPr>
            <w:tcW w:w="3932" w:type="pct"/>
            <w:shd w:val="clear" w:color="auto" w:fill="auto"/>
          </w:tcPr>
          <w:p w:rsidR="00B0262D" w:rsidRPr="00C248B2" w:rsidRDefault="00B0262D" w:rsidP="00A55470">
            <w:pPr>
              <w:pStyle w:val="ListParagraph"/>
              <w:numPr>
                <w:ilvl w:val="0"/>
                <w:numId w:val="13"/>
              </w:numPr>
              <w:spacing w:after="0"/>
              <w:jc w:val="both"/>
              <w:rPr>
                <w:szCs w:val="26"/>
              </w:rPr>
            </w:pP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Điều kiện tiên quyết</w:t>
            </w:r>
          </w:p>
        </w:tc>
        <w:tc>
          <w:tcPr>
            <w:tcW w:w="3932" w:type="pct"/>
            <w:shd w:val="clear" w:color="auto" w:fill="auto"/>
          </w:tcPr>
          <w:p w:rsidR="00EF3519" w:rsidRPr="00EF3519" w:rsidRDefault="00B0262D" w:rsidP="00A55470">
            <w:pPr>
              <w:pStyle w:val="ListParagraph"/>
              <w:numPr>
                <w:ilvl w:val="0"/>
                <w:numId w:val="13"/>
              </w:numPr>
              <w:spacing w:after="0"/>
              <w:jc w:val="both"/>
              <w:rPr>
                <w:szCs w:val="26"/>
              </w:rPr>
            </w:pPr>
            <w:r w:rsidRPr="00EF3519">
              <w:rPr>
                <w:szCs w:val="26"/>
              </w:rPr>
              <w:t>Phải đăng nhập vào hệ thống</w:t>
            </w:r>
            <w:r w:rsidR="00EF3519">
              <w:rPr>
                <w:szCs w:val="26"/>
              </w:rPr>
              <w:t xml:space="preserve"> dưới dạng khách hàng</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Điều kiện trả về</w:t>
            </w:r>
          </w:p>
        </w:tc>
        <w:tc>
          <w:tcPr>
            <w:tcW w:w="3932" w:type="pct"/>
            <w:shd w:val="clear" w:color="auto" w:fill="auto"/>
          </w:tcPr>
          <w:p w:rsidR="00B0262D" w:rsidRPr="00F22C79" w:rsidRDefault="00B0262D" w:rsidP="000D0C42">
            <w:pPr>
              <w:spacing w:after="0"/>
              <w:jc w:val="both"/>
              <w:rPr>
                <w:szCs w:val="26"/>
              </w:rPr>
            </w:pPr>
            <w:r>
              <w:rPr>
                <w:szCs w:val="26"/>
              </w:rPr>
              <w:t>Các thông tin của hợp đồng</w:t>
            </w:r>
          </w:p>
        </w:tc>
      </w:tr>
    </w:tbl>
    <w:p w:rsidR="00B0262D" w:rsidRDefault="00B0262D" w:rsidP="000D0C42">
      <w:pPr>
        <w:pStyle w:val="ListParagraph"/>
        <w:jc w:val="both"/>
        <w:rPr>
          <w:noProof/>
        </w:rPr>
      </w:pPr>
    </w:p>
    <w:p w:rsidR="00B0262D" w:rsidRDefault="00B0262D" w:rsidP="00A55470">
      <w:pPr>
        <w:pStyle w:val="ListParagraph"/>
        <w:numPr>
          <w:ilvl w:val="0"/>
          <w:numId w:val="32"/>
        </w:numPr>
        <w:jc w:val="both"/>
        <w:rPr>
          <w:noProof/>
        </w:rPr>
      </w:pPr>
      <w:r>
        <w:rPr>
          <w:noProof/>
        </w:rPr>
        <w:t>Đăc tả Use Case “View MyStaff”</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 xml:space="preserve">Tên </w:t>
            </w:r>
          </w:p>
        </w:tc>
        <w:tc>
          <w:tcPr>
            <w:tcW w:w="3932" w:type="pct"/>
            <w:shd w:val="clear" w:color="auto" w:fill="auto"/>
          </w:tcPr>
          <w:p w:rsidR="00B0262D" w:rsidRPr="00F22C79" w:rsidRDefault="00B0262D" w:rsidP="000D0C42">
            <w:pPr>
              <w:spacing w:after="0"/>
              <w:jc w:val="both"/>
              <w:rPr>
                <w:szCs w:val="26"/>
              </w:rPr>
            </w:pPr>
            <w:r>
              <w:rPr>
                <w:szCs w:val="26"/>
              </w:rPr>
              <w:t>View MyStaff</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Tóm tắt</w:t>
            </w:r>
          </w:p>
        </w:tc>
        <w:tc>
          <w:tcPr>
            <w:tcW w:w="3932" w:type="pct"/>
            <w:shd w:val="clear" w:color="auto" w:fill="auto"/>
          </w:tcPr>
          <w:p w:rsidR="00B0262D" w:rsidRPr="00F22C79" w:rsidRDefault="00B0262D" w:rsidP="000D0C42">
            <w:pPr>
              <w:spacing w:after="0"/>
              <w:jc w:val="both"/>
              <w:rPr>
                <w:szCs w:val="26"/>
              </w:rPr>
            </w:pPr>
            <w:r>
              <w:rPr>
                <w:szCs w:val="26"/>
              </w:rPr>
              <w:t>Xem các nhân viên của khách hàng</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sidRPr="00F22C79">
              <w:rPr>
                <w:szCs w:val="26"/>
              </w:rPr>
              <w:t>Actors</w:t>
            </w:r>
          </w:p>
        </w:tc>
        <w:tc>
          <w:tcPr>
            <w:tcW w:w="3932" w:type="pct"/>
            <w:shd w:val="clear" w:color="auto" w:fill="auto"/>
          </w:tcPr>
          <w:p w:rsidR="00B0262D" w:rsidRPr="00F22C79" w:rsidRDefault="00B0262D" w:rsidP="000D0C42">
            <w:pPr>
              <w:spacing w:after="0"/>
              <w:jc w:val="both"/>
              <w:rPr>
                <w:szCs w:val="26"/>
              </w:rPr>
            </w:pPr>
            <w:r>
              <w:rPr>
                <w:szCs w:val="26"/>
              </w:rPr>
              <w:t>Customer</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Dòng sự kiện</w:t>
            </w:r>
          </w:p>
        </w:tc>
        <w:tc>
          <w:tcPr>
            <w:tcW w:w="3932" w:type="pct"/>
            <w:shd w:val="clear" w:color="auto" w:fill="auto"/>
          </w:tcPr>
          <w:p w:rsidR="00B0262D" w:rsidRDefault="00B0262D" w:rsidP="00A55470">
            <w:pPr>
              <w:pStyle w:val="ListParagraph"/>
              <w:numPr>
                <w:ilvl w:val="0"/>
                <w:numId w:val="12"/>
              </w:numPr>
              <w:spacing w:after="0"/>
              <w:jc w:val="both"/>
              <w:rPr>
                <w:szCs w:val="26"/>
              </w:rPr>
            </w:pPr>
            <w:r>
              <w:rPr>
                <w:szCs w:val="26"/>
              </w:rPr>
              <w:t>User đăng nhập vào hệ thống</w:t>
            </w:r>
          </w:p>
          <w:p w:rsidR="00B0262D" w:rsidRDefault="00B0262D" w:rsidP="00A55470">
            <w:pPr>
              <w:pStyle w:val="ListParagraph"/>
              <w:numPr>
                <w:ilvl w:val="0"/>
                <w:numId w:val="12"/>
              </w:numPr>
              <w:spacing w:after="0"/>
              <w:jc w:val="both"/>
              <w:rPr>
                <w:szCs w:val="26"/>
              </w:rPr>
            </w:pPr>
            <w:r w:rsidRPr="007345CD">
              <w:rPr>
                <w:szCs w:val="26"/>
              </w:rPr>
              <w:t xml:space="preserve">User chọn chức năng </w:t>
            </w:r>
            <w:r>
              <w:rPr>
                <w:szCs w:val="26"/>
              </w:rPr>
              <w:t>MyStaff</w:t>
            </w:r>
          </w:p>
          <w:p w:rsidR="00EF3519" w:rsidRPr="00B0262D" w:rsidRDefault="00EF3519" w:rsidP="00A55470">
            <w:pPr>
              <w:pStyle w:val="ListParagraph"/>
              <w:numPr>
                <w:ilvl w:val="0"/>
                <w:numId w:val="12"/>
              </w:numPr>
              <w:spacing w:after="0"/>
              <w:jc w:val="both"/>
              <w:rPr>
                <w:szCs w:val="26"/>
              </w:rPr>
            </w:pPr>
            <w:r>
              <w:rPr>
                <w:szCs w:val="26"/>
              </w:rPr>
              <w:t>Xem các nhân viên khách hàng đã chọn</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Ngoại lệ</w:t>
            </w:r>
          </w:p>
        </w:tc>
        <w:tc>
          <w:tcPr>
            <w:tcW w:w="3932" w:type="pct"/>
            <w:shd w:val="clear" w:color="auto" w:fill="auto"/>
          </w:tcPr>
          <w:p w:rsidR="00B0262D" w:rsidRPr="00C248B2" w:rsidRDefault="00B0262D" w:rsidP="00A55470">
            <w:pPr>
              <w:pStyle w:val="ListParagraph"/>
              <w:numPr>
                <w:ilvl w:val="0"/>
                <w:numId w:val="13"/>
              </w:numPr>
              <w:spacing w:after="0"/>
              <w:jc w:val="both"/>
              <w:rPr>
                <w:szCs w:val="26"/>
              </w:rPr>
            </w:pP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Điều kiện tiên quyết</w:t>
            </w:r>
          </w:p>
        </w:tc>
        <w:tc>
          <w:tcPr>
            <w:tcW w:w="3932" w:type="pct"/>
            <w:shd w:val="clear" w:color="auto" w:fill="auto"/>
          </w:tcPr>
          <w:p w:rsidR="00B0262D" w:rsidRDefault="00B0262D" w:rsidP="00A55470">
            <w:pPr>
              <w:pStyle w:val="ListParagraph"/>
              <w:numPr>
                <w:ilvl w:val="0"/>
                <w:numId w:val="13"/>
              </w:numPr>
              <w:spacing w:after="0"/>
              <w:jc w:val="both"/>
              <w:rPr>
                <w:szCs w:val="26"/>
              </w:rPr>
            </w:pPr>
            <w:r w:rsidRPr="00EF3519">
              <w:rPr>
                <w:szCs w:val="26"/>
              </w:rPr>
              <w:t>Phải đăng nhập vào hệ thống</w:t>
            </w:r>
            <w:r w:rsidR="00EF3519" w:rsidRPr="00EF3519">
              <w:rPr>
                <w:szCs w:val="26"/>
              </w:rPr>
              <w:t xml:space="preserve"> dưới dạng khách hàng</w:t>
            </w:r>
          </w:p>
          <w:p w:rsidR="00EF3519" w:rsidRPr="00EF3519" w:rsidRDefault="00EF3519" w:rsidP="00A55470">
            <w:pPr>
              <w:pStyle w:val="ListParagraph"/>
              <w:numPr>
                <w:ilvl w:val="0"/>
                <w:numId w:val="13"/>
              </w:numPr>
              <w:spacing w:after="0"/>
              <w:jc w:val="both"/>
              <w:rPr>
                <w:szCs w:val="26"/>
              </w:rPr>
            </w:pPr>
            <w:r>
              <w:rPr>
                <w:szCs w:val="26"/>
              </w:rPr>
              <w:t>Khách hàng phải có hợp đồng với studio</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Điều kiện trả về</w:t>
            </w:r>
          </w:p>
        </w:tc>
        <w:tc>
          <w:tcPr>
            <w:tcW w:w="3932" w:type="pct"/>
            <w:shd w:val="clear" w:color="auto" w:fill="auto"/>
          </w:tcPr>
          <w:p w:rsidR="00B0262D" w:rsidRPr="00F22C79" w:rsidRDefault="00B0262D" w:rsidP="000D0C42">
            <w:pPr>
              <w:spacing w:after="0"/>
              <w:jc w:val="both"/>
              <w:rPr>
                <w:szCs w:val="26"/>
              </w:rPr>
            </w:pPr>
            <w:r>
              <w:rPr>
                <w:szCs w:val="26"/>
              </w:rPr>
              <w:t>Các nhân viên mà khách hàng đã chọn</w:t>
            </w:r>
          </w:p>
        </w:tc>
      </w:tr>
    </w:tbl>
    <w:p w:rsidR="00B0262D" w:rsidRDefault="00B0262D" w:rsidP="000D0C42">
      <w:pPr>
        <w:pStyle w:val="ListParagraph"/>
        <w:jc w:val="both"/>
        <w:rPr>
          <w:noProof/>
        </w:rPr>
      </w:pPr>
    </w:p>
    <w:p w:rsidR="00B0262D" w:rsidRDefault="00B0262D" w:rsidP="00A55470">
      <w:pPr>
        <w:pStyle w:val="ListParagraph"/>
        <w:numPr>
          <w:ilvl w:val="0"/>
          <w:numId w:val="32"/>
        </w:numPr>
        <w:jc w:val="both"/>
        <w:rPr>
          <w:noProof/>
        </w:rPr>
      </w:pPr>
      <w:r>
        <w:rPr>
          <w:noProof/>
        </w:rPr>
        <w:t>Đặc tả Use Case “View MyTask”</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 xml:space="preserve">Tên </w:t>
            </w:r>
          </w:p>
        </w:tc>
        <w:tc>
          <w:tcPr>
            <w:tcW w:w="3932" w:type="pct"/>
            <w:shd w:val="clear" w:color="auto" w:fill="auto"/>
          </w:tcPr>
          <w:p w:rsidR="00B0262D" w:rsidRPr="00F22C79" w:rsidRDefault="00B0262D" w:rsidP="000D0C42">
            <w:pPr>
              <w:spacing w:after="0"/>
              <w:jc w:val="both"/>
              <w:rPr>
                <w:szCs w:val="26"/>
              </w:rPr>
            </w:pPr>
            <w:r>
              <w:rPr>
                <w:szCs w:val="26"/>
              </w:rPr>
              <w:t>View MyTask</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Tóm tắt</w:t>
            </w:r>
          </w:p>
        </w:tc>
        <w:tc>
          <w:tcPr>
            <w:tcW w:w="3932" w:type="pct"/>
            <w:shd w:val="clear" w:color="auto" w:fill="auto"/>
          </w:tcPr>
          <w:p w:rsidR="00B0262D" w:rsidRPr="00F22C79" w:rsidRDefault="00B0262D" w:rsidP="000D0C42">
            <w:pPr>
              <w:spacing w:after="0"/>
              <w:jc w:val="both"/>
              <w:rPr>
                <w:szCs w:val="26"/>
              </w:rPr>
            </w:pPr>
            <w:r>
              <w:rPr>
                <w:szCs w:val="26"/>
              </w:rPr>
              <w:t>Xem nhiệm vụ của nhân viên trong tháng</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sidRPr="00F22C79">
              <w:rPr>
                <w:szCs w:val="26"/>
              </w:rPr>
              <w:t>Actors</w:t>
            </w:r>
          </w:p>
        </w:tc>
        <w:tc>
          <w:tcPr>
            <w:tcW w:w="3932" w:type="pct"/>
            <w:shd w:val="clear" w:color="auto" w:fill="auto"/>
          </w:tcPr>
          <w:p w:rsidR="00B0262D" w:rsidRPr="00F22C79" w:rsidRDefault="00B0262D" w:rsidP="000D0C42">
            <w:pPr>
              <w:spacing w:after="0"/>
              <w:jc w:val="both"/>
              <w:rPr>
                <w:szCs w:val="26"/>
              </w:rPr>
            </w:pPr>
            <w:r>
              <w:rPr>
                <w:szCs w:val="26"/>
              </w:rPr>
              <w:t>Staff</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Dòng sự kiện</w:t>
            </w:r>
          </w:p>
        </w:tc>
        <w:tc>
          <w:tcPr>
            <w:tcW w:w="3932" w:type="pct"/>
            <w:shd w:val="clear" w:color="auto" w:fill="auto"/>
          </w:tcPr>
          <w:p w:rsidR="00B0262D" w:rsidRDefault="00B0262D" w:rsidP="00A55470">
            <w:pPr>
              <w:pStyle w:val="ListParagraph"/>
              <w:numPr>
                <w:ilvl w:val="0"/>
                <w:numId w:val="12"/>
              </w:numPr>
              <w:spacing w:after="0"/>
              <w:jc w:val="both"/>
              <w:rPr>
                <w:szCs w:val="26"/>
              </w:rPr>
            </w:pPr>
            <w:r>
              <w:rPr>
                <w:szCs w:val="26"/>
              </w:rPr>
              <w:t>User đăng nhập vào hệ thống</w:t>
            </w:r>
          </w:p>
          <w:p w:rsidR="00B0262D" w:rsidRDefault="00B0262D" w:rsidP="00A55470">
            <w:pPr>
              <w:pStyle w:val="ListParagraph"/>
              <w:numPr>
                <w:ilvl w:val="0"/>
                <w:numId w:val="12"/>
              </w:numPr>
              <w:spacing w:after="0"/>
              <w:jc w:val="both"/>
              <w:rPr>
                <w:szCs w:val="26"/>
              </w:rPr>
            </w:pPr>
            <w:r w:rsidRPr="007345CD">
              <w:rPr>
                <w:szCs w:val="26"/>
              </w:rPr>
              <w:t xml:space="preserve">User chọn chức năng </w:t>
            </w:r>
            <w:r>
              <w:rPr>
                <w:szCs w:val="26"/>
              </w:rPr>
              <w:t>task</w:t>
            </w:r>
          </w:p>
          <w:p w:rsidR="00EF3519" w:rsidRPr="00B0262D" w:rsidRDefault="00EF3519" w:rsidP="00A55470">
            <w:pPr>
              <w:pStyle w:val="ListParagraph"/>
              <w:numPr>
                <w:ilvl w:val="0"/>
                <w:numId w:val="12"/>
              </w:numPr>
              <w:spacing w:after="0"/>
              <w:jc w:val="both"/>
              <w:rPr>
                <w:szCs w:val="26"/>
              </w:rPr>
            </w:pPr>
            <w:r>
              <w:rPr>
                <w:szCs w:val="26"/>
              </w:rPr>
              <w:t>Xem thông tin nhiệm vụ của nhân viên trong thời điểm hiện tại và thời gian tới</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Ngoại lệ</w:t>
            </w:r>
          </w:p>
        </w:tc>
        <w:tc>
          <w:tcPr>
            <w:tcW w:w="3932" w:type="pct"/>
            <w:shd w:val="clear" w:color="auto" w:fill="auto"/>
          </w:tcPr>
          <w:p w:rsidR="00B0262D" w:rsidRPr="00C248B2" w:rsidRDefault="00B0262D" w:rsidP="00A55470">
            <w:pPr>
              <w:pStyle w:val="ListParagraph"/>
              <w:numPr>
                <w:ilvl w:val="0"/>
                <w:numId w:val="13"/>
              </w:numPr>
              <w:spacing w:after="0"/>
              <w:jc w:val="both"/>
              <w:rPr>
                <w:szCs w:val="26"/>
              </w:rPr>
            </w:pP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Điều kiện tiên quyết</w:t>
            </w:r>
          </w:p>
        </w:tc>
        <w:tc>
          <w:tcPr>
            <w:tcW w:w="3932" w:type="pct"/>
            <w:shd w:val="clear" w:color="auto" w:fill="auto"/>
          </w:tcPr>
          <w:p w:rsidR="00B0262D" w:rsidRPr="00EF3519" w:rsidRDefault="00B0262D" w:rsidP="00A55470">
            <w:pPr>
              <w:pStyle w:val="ListParagraph"/>
              <w:numPr>
                <w:ilvl w:val="0"/>
                <w:numId w:val="13"/>
              </w:numPr>
              <w:spacing w:after="0"/>
              <w:jc w:val="both"/>
              <w:rPr>
                <w:szCs w:val="26"/>
              </w:rPr>
            </w:pPr>
            <w:r w:rsidRPr="00EF3519">
              <w:rPr>
                <w:szCs w:val="26"/>
              </w:rPr>
              <w:t>Phải đăng nhập vào hệ thống</w:t>
            </w:r>
            <w:r w:rsidR="00EF3519" w:rsidRPr="00EF3519">
              <w:rPr>
                <w:szCs w:val="26"/>
              </w:rPr>
              <w:t xml:space="preserve"> dưới dạng</w:t>
            </w:r>
            <w:r w:rsidR="00EF3519">
              <w:rPr>
                <w:szCs w:val="26"/>
              </w:rPr>
              <w:t xml:space="preserve"> nhân viên</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Điều kiện trả về</w:t>
            </w:r>
          </w:p>
        </w:tc>
        <w:tc>
          <w:tcPr>
            <w:tcW w:w="3932" w:type="pct"/>
            <w:shd w:val="clear" w:color="auto" w:fill="auto"/>
          </w:tcPr>
          <w:p w:rsidR="00B0262D" w:rsidRPr="00F22C79" w:rsidRDefault="00B0262D" w:rsidP="000D0C42">
            <w:pPr>
              <w:spacing w:after="0"/>
              <w:jc w:val="both"/>
              <w:rPr>
                <w:szCs w:val="26"/>
              </w:rPr>
            </w:pPr>
            <w:r>
              <w:rPr>
                <w:szCs w:val="26"/>
              </w:rPr>
              <w:t xml:space="preserve">Nhiệm vụ của nhân viên </w:t>
            </w:r>
          </w:p>
        </w:tc>
      </w:tr>
    </w:tbl>
    <w:p w:rsidR="00B0262D" w:rsidRDefault="00B0262D" w:rsidP="000D0C42">
      <w:pPr>
        <w:pStyle w:val="ListParagraph"/>
        <w:jc w:val="both"/>
        <w:rPr>
          <w:noProof/>
        </w:rPr>
      </w:pPr>
    </w:p>
    <w:p w:rsidR="00B0262D" w:rsidRDefault="00B0262D" w:rsidP="00A55470">
      <w:pPr>
        <w:pStyle w:val="ListParagraph"/>
        <w:numPr>
          <w:ilvl w:val="0"/>
          <w:numId w:val="32"/>
        </w:numPr>
        <w:jc w:val="both"/>
        <w:rPr>
          <w:noProof/>
        </w:rPr>
      </w:pPr>
      <w:r>
        <w:rPr>
          <w:noProof/>
        </w:rPr>
        <w:t>Đặc tả Use Case</w:t>
      </w:r>
      <w:r w:rsidR="00706F40">
        <w:rPr>
          <w:noProof/>
        </w:rPr>
        <w:t xml:space="preserve"> </w:t>
      </w:r>
      <w:r w:rsidR="00A60731">
        <w:rPr>
          <w:noProof/>
        </w:rPr>
        <w:t>“Manage Local”</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t xml:space="preserve">Tên </w:t>
            </w:r>
          </w:p>
        </w:tc>
        <w:tc>
          <w:tcPr>
            <w:tcW w:w="3932" w:type="pct"/>
            <w:shd w:val="clear" w:color="auto" w:fill="auto"/>
          </w:tcPr>
          <w:p w:rsidR="00A60731" w:rsidRPr="00F22C79" w:rsidRDefault="00A60731" w:rsidP="000D0C42">
            <w:pPr>
              <w:spacing w:after="0"/>
              <w:jc w:val="both"/>
              <w:rPr>
                <w:szCs w:val="26"/>
              </w:rPr>
            </w:pPr>
            <w:r>
              <w:rPr>
                <w:szCs w:val="26"/>
              </w:rPr>
              <w:t>Manage Local</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lastRenderedPageBreak/>
              <w:t>Tóm tắt</w:t>
            </w:r>
          </w:p>
        </w:tc>
        <w:tc>
          <w:tcPr>
            <w:tcW w:w="3932" w:type="pct"/>
            <w:shd w:val="clear" w:color="auto" w:fill="auto"/>
          </w:tcPr>
          <w:p w:rsidR="00A60731" w:rsidRPr="00F22C79" w:rsidRDefault="00A60731" w:rsidP="000D0C42">
            <w:pPr>
              <w:spacing w:after="0"/>
              <w:jc w:val="both"/>
              <w:rPr>
                <w:szCs w:val="26"/>
              </w:rPr>
            </w:pPr>
            <w:r>
              <w:rPr>
                <w:szCs w:val="26"/>
              </w:rPr>
              <w:t>Quản lý địa điểm chụp ảnh cưới</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sidRPr="00F22C79">
              <w:rPr>
                <w:szCs w:val="26"/>
              </w:rPr>
              <w:t>Actors</w:t>
            </w:r>
          </w:p>
        </w:tc>
        <w:tc>
          <w:tcPr>
            <w:tcW w:w="3932" w:type="pct"/>
            <w:shd w:val="clear" w:color="auto" w:fill="auto"/>
          </w:tcPr>
          <w:p w:rsidR="00A60731" w:rsidRPr="00F22C79" w:rsidRDefault="00A60731" w:rsidP="000D0C42">
            <w:pPr>
              <w:spacing w:after="0"/>
              <w:jc w:val="both"/>
              <w:rPr>
                <w:szCs w:val="26"/>
              </w:rPr>
            </w:pPr>
            <w:r>
              <w:rPr>
                <w:szCs w:val="26"/>
              </w:rPr>
              <w:t>Admin</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t>Dòng sự kiện</w:t>
            </w:r>
          </w:p>
        </w:tc>
        <w:tc>
          <w:tcPr>
            <w:tcW w:w="3932" w:type="pct"/>
            <w:shd w:val="clear" w:color="auto" w:fill="auto"/>
          </w:tcPr>
          <w:p w:rsidR="00A60731" w:rsidRDefault="00A60731" w:rsidP="00A55470">
            <w:pPr>
              <w:pStyle w:val="ListParagraph"/>
              <w:numPr>
                <w:ilvl w:val="0"/>
                <w:numId w:val="12"/>
              </w:numPr>
              <w:spacing w:after="0"/>
              <w:jc w:val="both"/>
              <w:rPr>
                <w:szCs w:val="26"/>
              </w:rPr>
            </w:pPr>
            <w:r>
              <w:rPr>
                <w:szCs w:val="26"/>
              </w:rPr>
              <w:t>Add Local: Thêm địa điểm mới vào hệ thống</w:t>
            </w:r>
          </w:p>
          <w:p w:rsidR="00EF3519" w:rsidRDefault="00A61AE1" w:rsidP="00A55470">
            <w:pPr>
              <w:pStyle w:val="ListParagraph"/>
              <w:numPr>
                <w:ilvl w:val="0"/>
                <w:numId w:val="33"/>
              </w:numPr>
              <w:spacing w:after="0"/>
              <w:jc w:val="both"/>
              <w:rPr>
                <w:szCs w:val="26"/>
              </w:rPr>
            </w:pPr>
            <w:r>
              <w:rPr>
                <w:szCs w:val="26"/>
              </w:rPr>
              <w:t>Nhập các thông tin cần thiết của địa điểm</w:t>
            </w:r>
          </w:p>
          <w:p w:rsidR="00A61AE1" w:rsidRDefault="00A61AE1" w:rsidP="00A55470">
            <w:pPr>
              <w:pStyle w:val="ListParagraph"/>
              <w:numPr>
                <w:ilvl w:val="0"/>
                <w:numId w:val="33"/>
              </w:numPr>
              <w:spacing w:after="0"/>
              <w:jc w:val="both"/>
              <w:rPr>
                <w:szCs w:val="26"/>
              </w:rPr>
            </w:pPr>
            <w:r>
              <w:rPr>
                <w:szCs w:val="26"/>
              </w:rPr>
              <w:t xml:space="preserve">Upload hình ảnh của địa điểm, </w:t>
            </w:r>
          </w:p>
          <w:p w:rsidR="00A61AE1" w:rsidRDefault="00A61AE1" w:rsidP="00A55470">
            <w:pPr>
              <w:pStyle w:val="ListParagraph"/>
              <w:numPr>
                <w:ilvl w:val="0"/>
                <w:numId w:val="33"/>
              </w:numPr>
              <w:spacing w:after="0"/>
              <w:jc w:val="both"/>
              <w:rPr>
                <w:szCs w:val="26"/>
              </w:rPr>
            </w:pPr>
            <w:r>
              <w:rPr>
                <w:szCs w:val="26"/>
              </w:rPr>
              <w:t>Chọn lưu vào hệ thống</w:t>
            </w:r>
          </w:p>
          <w:p w:rsidR="00A60731" w:rsidRDefault="00A60731" w:rsidP="00A55470">
            <w:pPr>
              <w:pStyle w:val="ListParagraph"/>
              <w:numPr>
                <w:ilvl w:val="0"/>
                <w:numId w:val="12"/>
              </w:numPr>
              <w:spacing w:after="0"/>
              <w:jc w:val="both"/>
              <w:rPr>
                <w:szCs w:val="26"/>
              </w:rPr>
            </w:pPr>
            <w:r>
              <w:rPr>
                <w:szCs w:val="26"/>
              </w:rPr>
              <w:t>Edit Local: Chỉnh s</w:t>
            </w:r>
            <w:r w:rsidR="00104CAE">
              <w:rPr>
                <w:szCs w:val="26"/>
              </w:rPr>
              <w:t>ử</w:t>
            </w:r>
            <w:r>
              <w:rPr>
                <w:szCs w:val="26"/>
              </w:rPr>
              <w:t>a thông tin địa điểm</w:t>
            </w:r>
          </w:p>
          <w:p w:rsidR="00A61AE1" w:rsidRDefault="00A61AE1" w:rsidP="00A55470">
            <w:pPr>
              <w:pStyle w:val="ListParagraph"/>
              <w:numPr>
                <w:ilvl w:val="0"/>
                <w:numId w:val="34"/>
              </w:numPr>
              <w:spacing w:after="0"/>
              <w:jc w:val="both"/>
              <w:rPr>
                <w:szCs w:val="26"/>
              </w:rPr>
            </w:pPr>
            <w:r>
              <w:rPr>
                <w:szCs w:val="26"/>
              </w:rPr>
              <w:t>Chọn địa điểm cần chỉnh sửa</w:t>
            </w:r>
          </w:p>
          <w:p w:rsidR="00A61AE1" w:rsidRDefault="00A61AE1" w:rsidP="00A55470">
            <w:pPr>
              <w:pStyle w:val="ListParagraph"/>
              <w:numPr>
                <w:ilvl w:val="0"/>
                <w:numId w:val="34"/>
              </w:numPr>
              <w:spacing w:after="0"/>
              <w:jc w:val="both"/>
              <w:rPr>
                <w:szCs w:val="26"/>
              </w:rPr>
            </w:pPr>
            <w:r>
              <w:rPr>
                <w:szCs w:val="26"/>
              </w:rPr>
              <w:t>Nhập các thông tin cần chỉnh sửa</w:t>
            </w:r>
          </w:p>
          <w:p w:rsidR="00A61AE1" w:rsidRDefault="00A61AE1" w:rsidP="00A55470">
            <w:pPr>
              <w:pStyle w:val="ListParagraph"/>
              <w:numPr>
                <w:ilvl w:val="0"/>
                <w:numId w:val="34"/>
              </w:numPr>
              <w:spacing w:after="0"/>
              <w:jc w:val="both"/>
              <w:rPr>
                <w:szCs w:val="26"/>
              </w:rPr>
            </w:pPr>
            <w:r>
              <w:rPr>
                <w:szCs w:val="26"/>
              </w:rPr>
              <w:t>Chọn lưu hoặc hủy bỏ</w:t>
            </w:r>
          </w:p>
          <w:p w:rsidR="00A60731" w:rsidRDefault="00A60731" w:rsidP="00A55470">
            <w:pPr>
              <w:pStyle w:val="ListParagraph"/>
              <w:numPr>
                <w:ilvl w:val="0"/>
                <w:numId w:val="12"/>
              </w:numPr>
              <w:spacing w:after="0"/>
              <w:jc w:val="both"/>
              <w:rPr>
                <w:szCs w:val="26"/>
              </w:rPr>
            </w:pPr>
            <w:r>
              <w:rPr>
                <w:szCs w:val="26"/>
              </w:rPr>
              <w:t>Delete Local: Xóa địa điểm khỏi hệ thống</w:t>
            </w:r>
          </w:p>
          <w:p w:rsidR="00A61AE1" w:rsidRDefault="00A61AE1" w:rsidP="00A55470">
            <w:pPr>
              <w:pStyle w:val="ListParagraph"/>
              <w:numPr>
                <w:ilvl w:val="0"/>
                <w:numId w:val="35"/>
              </w:numPr>
              <w:spacing w:after="0"/>
              <w:jc w:val="both"/>
              <w:rPr>
                <w:szCs w:val="26"/>
              </w:rPr>
            </w:pPr>
            <w:r>
              <w:rPr>
                <w:szCs w:val="26"/>
              </w:rPr>
              <w:t>Chọn địa điểm cần xóa</w:t>
            </w:r>
          </w:p>
          <w:p w:rsidR="00A61AE1" w:rsidRDefault="00A61AE1" w:rsidP="00A55470">
            <w:pPr>
              <w:pStyle w:val="ListParagraph"/>
              <w:numPr>
                <w:ilvl w:val="0"/>
                <w:numId w:val="35"/>
              </w:numPr>
              <w:spacing w:after="0"/>
              <w:jc w:val="both"/>
              <w:rPr>
                <w:szCs w:val="26"/>
              </w:rPr>
            </w:pPr>
            <w:r>
              <w:rPr>
                <w:szCs w:val="26"/>
              </w:rPr>
              <w:t>Xác nhận xóa hoặc hủy bỏ</w:t>
            </w:r>
          </w:p>
          <w:p w:rsidR="00A60731" w:rsidRDefault="00A60731" w:rsidP="00A55470">
            <w:pPr>
              <w:pStyle w:val="ListParagraph"/>
              <w:numPr>
                <w:ilvl w:val="0"/>
                <w:numId w:val="12"/>
              </w:numPr>
              <w:spacing w:after="0"/>
              <w:jc w:val="both"/>
              <w:rPr>
                <w:szCs w:val="26"/>
              </w:rPr>
            </w:pPr>
            <w:r>
              <w:rPr>
                <w:szCs w:val="26"/>
              </w:rPr>
              <w:t>Manage Photo Local: quản lý hình ảnh của địa điểm trong hệ thống</w:t>
            </w:r>
          </w:p>
          <w:p w:rsidR="00A61AE1" w:rsidRDefault="00A61AE1" w:rsidP="00A55470">
            <w:pPr>
              <w:pStyle w:val="ListParagraph"/>
              <w:numPr>
                <w:ilvl w:val="0"/>
                <w:numId w:val="36"/>
              </w:numPr>
              <w:spacing w:after="0"/>
              <w:jc w:val="both"/>
              <w:rPr>
                <w:szCs w:val="26"/>
              </w:rPr>
            </w:pPr>
            <w:r>
              <w:rPr>
                <w:szCs w:val="26"/>
              </w:rPr>
              <w:t>Upload hình ảnh cho địa điểm</w:t>
            </w:r>
          </w:p>
          <w:p w:rsidR="00A61AE1" w:rsidRPr="00B24AAD" w:rsidRDefault="00A61AE1" w:rsidP="00A55470">
            <w:pPr>
              <w:pStyle w:val="ListParagraph"/>
              <w:numPr>
                <w:ilvl w:val="0"/>
                <w:numId w:val="36"/>
              </w:numPr>
              <w:spacing w:after="0"/>
              <w:jc w:val="both"/>
              <w:rPr>
                <w:szCs w:val="26"/>
              </w:rPr>
            </w:pPr>
            <w:r>
              <w:rPr>
                <w:szCs w:val="26"/>
              </w:rPr>
              <w:t>Xóa hoặc upload thêm hình ảnh</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t>Ngoại lệ</w:t>
            </w:r>
          </w:p>
        </w:tc>
        <w:tc>
          <w:tcPr>
            <w:tcW w:w="3932" w:type="pct"/>
            <w:shd w:val="clear" w:color="auto" w:fill="auto"/>
          </w:tcPr>
          <w:p w:rsidR="00A60731" w:rsidRPr="00C248B2" w:rsidRDefault="00A61AE1" w:rsidP="00A55470">
            <w:pPr>
              <w:pStyle w:val="ListParagraph"/>
              <w:numPr>
                <w:ilvl w:val="0"/>
                <w:numId w:val="13"/>
              </w:numPr>
              <w:spacing w:after="0"/>
              <w:jc w:val="both"/>
              <w:rPr>
                <w:szCs w:val="26"/>
              </w:rPr>
            </w:pPr>
            <w:r>
              <w:rPr>
                <w:szCs w:val="26"/>
              </w:rPr>
              <w:t>Không có địa điểm trong cơ sở dữ liệu</w:t>
            </w:r>
            <w:r w:rsidR="00AE68B8">
              <w:rPr>
                <w:szCs w:val="26"/>
              </w:rPr>
              <w:t xml:space="preserve"> khi chọn chức năng xóa hoặc chỉnh sửa</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t>Điều kiện tiên quyết</w:t>
            </w:r>
          </w:p>
        </w:tc>
        <w:tc>
          <w:tcPr>
            <w:tcW w:w="3932" w:type="pct"/>
            <w:shd w:val="clear" w:color="auto" w:fill="auto"/>
          </w:tcPr>
          <w:p w:rsidR="00A60731" w:rsidRDefault="00A60731" w:rsidP="00A55470">
            <w:pPr>
              <w:pStyle w:val="ListParagraph"/>
              <w:numPr>
                <w:ilvl w:val="0"/>
                <w:numId w:val="13"/>
              </w:numPr>
              <w:spacing w:after="0"/>
              <w:jc w:val="both"/>
              <w:rPr>
                <w:szCs w:val="26"/>
              </w:rPr>
            </w:pPr>
            <w:r w:rsidRPr="00A61AE1">
              <w:rPr>
                <w:szCs w:val="26"/>
              </w:rPr>
              <w:t>Phải đăng nhập vào hệ thống</w:t>
            </w:r>
            <w:r w:rsidR="00A61AE1">
              <w:rPr>
                <w:szCs w:val="26"/>
              </w:rPr>
              <w:t xml:space="preserve"> dưới dạng admin</w:t>
            </w:r>
          </w:p>
          <w:p w:rsidR="00A61AE1" w:rsidRPr="00A61AE1" w:rsidRDefault="00A61AE1" w:rsidP="00A55470">
            <w:pPr>
              <w:pStyle w:val="ListParagraph"/>
              <w:numPr>
                <w:ilvl w:val="0"/>
                <w:numId w:val="13"/>
              </w:numPr>
              <w:spacing w:after="0"/>
              <w:jc w:val="both"/>
              <w:rPr>
                <w:szCs w:val="26"/>
              </w:rPr>
            </w:pPr>
            <w:r>
              <w:rPr>
                <w:szCs w:val="26"/>
              </w:rPr>
              <w:t>Phải có tồn tại địa điểm trong cơ sở dữ liệu nếu chọn chức năng chỉnh sửa hoặc xóa địa điểm</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t>Điều kiện trả về</w:t>
            </w:r>
          </w:p>
        </w:tc>
        <w:tc>
          <w:tcPr>
            <w:tcW w:w="3932" w:type="pct"/>
            <w:shd w:val="clear" w:color="auto" w:fill="auto"/>
          </w:tcPr>
          <w:p w:rsidR="00A60731" w:rsidRDefault="00A60731" w:rsidP="00A55470">
            <w:pPr>
              <w:pStyle w:val="ListParagraph"/>
              <w:numPr>
                <w:ilvl w:val="0"/>
                <w:numId w:val="13"/>
              </w:numPr>
              <w:spacing w:after="0"/>
              <w:jc w:val="both"/>
              <w:rPr>
                <w:szCs w:val="26"/>
              </w:rPr>
            </w:pPr>
            <w:r>
              <w:rPr>
                <w:szCs w:val="26"/>
              </w:rPr>
              <w:t>Add Local : Thêm thông tin địa điểm vào cơ sở dữ liệu</w:t>
            </w:r>
          </w:p>
          <w:p w:rsidR="00A60731" w:rsidRDefault="00A60731" w:rsidP="00A55470">
            <w:pPr>
              <w:pStyle w:val="ListParagraph"/>
              <w:numPr>
                <w:ilvl w:val="0"/>
                <w:numId w:val="13"/>
              </w:numPr>
              <w:spacing w:after="0"/>
              <w:jc w:val="both"/>
              <w:rPr>
                <w:szCs w:val="26"/>
              </w:rPr>
            </w:pPr>
            <w:r>
              <w:rPr>
                <w:szCs w:val="26"/>
              </w:rPr>
              <w:t>Edit Local: Lưu thông tin địa điểm thay đổi vào cơ sở dữ liệu</w:t>
            </w:r>
          </w:p>
          <w:p w:rsidR="00A60731" w:rsidRPr="00A60731" w:rsidRDefault="00A60731" w:rsidP="00A55470">
            <w:pPr>
              <w:pStyle w:val="ListParagraph"/>
              <w:numPr>
                <w:ilvl w:val="0"/>
                <w:numId w:val="13"/>
              </w:numPr>
              <w:spacing w:after="0"/>
              <w:jc w:val="both"/>
              <w:rPr>
                <w:szCs w:val="26"/>
              </w:rPr>
            </w:pPr>
            <w:r>
              <w:rPr>
                <w:szCs w:val="26"/>
              </w:rPr>
              <w:t>Delete Local: Xóa thông tin của địa điểm trong cơ sở dữ liệu</w:t>
            </w:r>
          </w:p>
        </w:tc>
      </w:tr>
    </w:tbl>
    <w:p w:rsidR="00A60731" w:rsidRDefault="00A60731" w:rsidP="00A60731">
      <w:pPr>
        <w:pStyle w:val="ListParagraph"/>
        <w:rPr>
          <w:noProof/>
        </w:rPr>
      </w:pPr>
    </w:p>
    <w:p w:rsidR="00706F40" w:rsidRDefault="00706F40" w:rsidP="00A55470">
      <w:pPr>
        <w:pStyle w:val="ListParagraph"/>
        <w:numPr>
          <w:ilvl w:val="0"/>
          <w:numId w:val="32"/>
        </w:numPr>
        <w:rPr>
          <w:noProof/>
        </w:rPr>
      </w:pPr>
      <w:r>
        <w:rPr>
          <w:noProof/>
        </w:rPr>
        <w:t>Đặc tả Use Case</w:t>
      </w:r>
      <w:r w:rsidR="00A60731">
        <w:rPr>
          <w:noProof/>
        </w:rPr>
        <w:t xml:space="preserve"> “Manage Dres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t xml:space="preserve">Tên </w:t>
            </w:r>
          </w:p>
        </w:tc>
        <w:tc>
          <w:tcPr>
            <w:tcW w:w="3932" w:type="pct"/>
            <w:shd w:val="clear" w:color="auto" w:fill="auto"/>
          </w:tcPr>
          <w:p w:rsidR="00A60731" w:rsidRPr="00F22C79" w:rsidRDefault="00A60731" w:rsidP="000D0C42">
            <w:pPr>
              <w:spacing w:after="0"/>
              <w:jc w:val="both"/>
              <w:rPr>
                <w:szCs w:val="26"/>
              </w:rPr>
            </w:pPr>
            <w:r>
              <w:rPr>
                <w:szCs w:val="26"/>
              </w:rPr>
              <w:t>Manage Dress</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t>Tóm tắt</w:t>
            </w:r>
          </w:p>
        </w:tc>
        <w:tc>
          <w:tcPr>
            <w:tcW w:w="3932" w:type="pct"/>
            <w:shd w:val="clear" w:color="auto" w:fill="auto"/>
          </w:tcPr>
          <w:p w:rsidR="00A60731" w:rsidRPr="00F22C79" w:rsidRDefault="00A60731" w:rsidP="000D0C42">
            <w:pPr>
              <w:spacing w:after="0"/>
              <w:jc w:val="both"/>
              <w:rPr>
                <w:szCs w:val="26"/>
              </w:rPr>
            </w:pPr>
            <w:r>
              <w:rPr>
                <w:szCs w:val="26"/>
              </w:rPr>
              <w:t>Quả</w:t>
            </w:r>
            <w:r w:rsidR="0065686E">
              <w:rPr>
                <w:szCs w:val="26"/>
              </w:rPr>
              <w:t>n lý</w:t>
            </w:r>
            <w:r>
              <w:rPr>
                <w:szCs w:val="26"/>
              </w:rPr>
              <w:t xml:space="preserve"> áo cưới</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sidRPr="00F22C79">
              <w:rPr>
                <w:szCs w:val="26"/>
              </w:rPr>
              <w:t>Actors</w:t>
            </w:r>
          </w:p>
        </w:tc>
        <w:tc>
          <w:tcPr>
            <w:tcW w:w="3932" w:type="pct"/>
            <w:shd w:val="clear" w:color="auto" w:fill="auto"/>
          </w:tcPr>
          <w:p w:rsidR="00A60731" w:rsidRPr="00F22C79" w:rsidRDefault="00A60731" w:rsidP="000D0C42">
            <w:pPr>
              <w:spacing w:after="0"/>
              <w:jc w:val="both"/>
              <w:rPr>
                <w:szCs w:val="26"/>
              </w:rPr>
            </w:pPr>
            <w:r>
              <w:rPr>
                <w:szCs w:val="26"/>
              </w:rPr>
              <w:t>Admin</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t>Dòng sự kiện</w:t>
            </w:r>
          </w:p>
        </w:tc>
        <w:tc>
          <w:tcPr>
            <w:tcW w:w="3932" w:type="pct"/>
            <w:shd w:val="clear" w:color="auto" w:fill="auto"/>
          </w:tcPr>
          <w:p w:rsidR="00A60731" w:rsidRDefault="00A60731" w:rsidP="00A55470">
            <w:pPr>
              <w:pStyle w:val="ListParagraph"/>
              <w:numPr>
                <w:ilvl w:val="0"/>
                <w:numId w:val="12"/>
              </w:numPr>
              <w:spacing w:after="0"/>
              <w:jc w:val="both"/>
              <w:rPr>
                <w:szCs w:val="26"/>
              </w:rPr>
            </w:pPr>
            <w:r>
              <w:rPr>
                <w:szCs w:val="26"/>
              </w:rPr>
              <w:t>Add Dress: Thêm áo cưới mới vào hệ thống</w:t>
            </w:r>
          </w:p>
          <w:p w:rsidR="00A61AE1" w:rsidRDefault="00A61AE1" w:rsidP="00A55470">
            <w:pPr>
              <w:pStyle w:val="ListParagraph"/>
              <w:numPr>
                <w:ilvl w:val="0"/>
                <w:numId w:val="37"/>
              </w:numPr>
              <w:spacing w:after="0"/>
              <w:jc w:val="both"/>
              <w:rPr>
                <w:szCs w:val="26"/>
              </w:rPr>
            </w:pPr>
            <w:r>
              <w:rPr>
                <w:szCs w:val="26"/>
              </w:rPr>
              <w:t>Nhập các thông tin cần thiết của áo cưới</w:t>
            </w:r>
          </w:p>
          <w:p w:rsidR="00A61AE1" w:rsidRDefault="00A61AE1" w:rsidP="00A55470">
            <w:pPr>
              <w:pStyle w:val="ListParagraph"/>
              <w:numPr>
                <w:ilvl w:val="0"/>
                <w:numId w:val="37"/>
              </w:numPr>
              <w:spacing w:after="0"/>
              <w:jc w:val="both"/>
              <w:rPr>
                <w:szCs w:val="26"/>
              </w:rPr>
            </w:pPr>
            <w:r>
              <w:rPr>
                <w:szCs w:val="26"/>
              </w:rPr>
              <w:t xml:space="preserve">Upload hình ảnh của áo cưới </w:t>
            </w:r>
          </w:p>
          <w:p w:rsidR="00A61AE1" w:rsidRPr="00A61AE1" w:rsidRDefault="00A61AE1" w:rsidP="00A55470">
            <w:pPr>
              <w:pStyle w:val="ListParagraph"/>
              <w:numPr>
                <w:ilvl w:val="0"/>
                <w:numId w:val="37"/>
              </w:numPr>
              <w:spacing w:after="0"/>
              <w:jc w:val="both"/>
              <w:rPr>
                <w:szCs w:val="26"/>
              </w:rPr>
            </w:pPr>
            <w:r>
              <w:rPr>
                <w:szCs w:val="26"/>
              </w:rPr>
              <w:t>Chọn lưu vào hệ thống</w:t>
            </w:r>
          </w:p>
          <w:p w:rsidR="00A60731" w:rsidRDefault="00A60731" w:rsidP="00A55470">
            <w:pPr>
              <w:pStyle w:val="ListParagraph"/>
              <w:numPr>
                <w:ilvl w:val="0"/>
                <w:numId w:val="12"/>
              </w:numPr>
              <w:spacing w:after="0"/>
              <w:jc w:val="both"/>
              <w:rPr>
                <w:szCs w:val="26"/>
              </w:rPr>
            </w:pPr>
            <w:r>
              <w:rPr>
                <w:szCs w:val="26"/>
              </w:rPr>
              <w:t>Edit Dress: Chỉnh s</w:t>
            </w:r>
            <w:r w:rsidR="00104CAE">
              <w:rPr>
                <w:szCs w:val="26"/>
              </w:rPr>
              <w:t>ử</w:t>
            </w:r>
            <w:r>
              <w:rPr>
                <w:szCs w:val="26"/>
              </w:rPr>
              <w:t>a thông tin của áo cưới</w:t>
            </w:r>
          </w:p>
          <w:p w:rsidR="00A61AE1" w:rsidRDefault="00A61AE1" w:rsidP="00A55470">
            <w:pPr>
              <w:pStyle w:val="ListParagraph"/>
              <w:numPr>
                <w:ilvl w:val="0"/>
                <w:numId w:val="38"/>
              </w:numPr>
              <w:spacing w:after="0"/>
              <w:jc w:val="both"/>
              <w:rPr>
                <w:szCs w:val="26"/>
              </w:rPr>
            </w:pPr>
            <w:r>
              <w:rPr>
                <w:szCs w:val="26"/>
              </w:rPr>
              <w:t>Chọn áo cưới cần chỉnh sủa</w:t>
            </w:r>
          </w:p>
          <w:p w:rsidR="00A61AE1" w:rsidRDefault="00A61AE1" w:rsidP="00A55470">
            <w:pPr>
              <w:pStyle w:val="ListParagraph"/>
              <w:numPr>
                <w:ilvl w:val="0"/>
                <w:numId w:val="38"/>
              </w:numPr>
              <w:spacing w:after="0"/>
              <w:jc w:val="both"/>
              <w:rPr>
                <w:szCs w:val="26"/>
              </w:rPr>
            </w:pPr>
            <w:r>
              <w:rPr>
                <w:szCs w:val="26"/>
              </w:rPr>
              <w:t>Nhập thông tin cần thiết để chỉnh sửa</w:t>
            </w:r>
          </w:p>
          <w:p w:rsidR="00A61AE1" w:rsidRDefault="00A61AE1" w:rsidP="00A55470">
            <w:pPr>
              <w:pStyle w:val="ListParagraph"/>
              <w:numPr>
                <w:ilvl w:val="0"/>
                <w:numId w:val="38"/>
              </w:numPr>
              <w:spacing w:after="0"/>
              <w:jc w:val="both"/>
              <w:rPr>
                <w:szCs w:val="26"/>
              </w:rPr>
            </w:pPr>
            <w:r>
              <w:rPr>
                <w:szCs w:val="26"/>
              </w:rPr>
              <w:t>Chọn lưu hoặc hủy bỏ</w:t>
            </w:r>
          </w:p>
          <w:p w:rsidR="00A60731" w:rsidRDefault="00A60731" w:rsidP="00A55470">
            <w:pPr>
              <w:pStyle w:val="ListParagraph"/>
              <w:numPr>
                <w:ilvl w:val="0"/>
                <w:numId w:val="12"/>
              </w:numPr>
              <w:spacing w:after="0"/>
              <w:jc w:val="both"/>
              <w:rPr>
                <w:szCs w:val="26"/>
              </w:rPr>
            </w:pPr>
            <w:r>
              <w:rPr>
                <w:szCs w:val="26"/>
              </w:rPr>
              <w:t>Delete Dress: Xóa áo cưới khỏi hệ thống</w:t>
            </w:r>
          </w:p>
          <w:p w:rsidR="00A61AE1" w:rsidRDefault="00A61AE1" w:rsidP="00A55470">
            <w:pPr>
              <w:pStyle w:val="ListParagraph"/>
              <w:numPr>
                <w:ilvl w:val="0"/>
                <w:numId w:val="39"/>
              </w:numPr>
              <w:spacing w:after="0"/>
              <w:jc w:val="both"/>
              <w:rPr>
                <w:szCs w:val="26"/>
              </w:rPr>
            </w:pPr>
            <w:r>
              <w:rPr>
                <w:szCs w:val="26"/>
              </w:rPr>
              <w:t>Chọn áo cưới cần xóa</w:t>
            </w:r>
          </w:p>
          <w:p w:rsidR="00A61AE1" w:rsidRDefault="00A61AE1" w:rsidP="00A55470">
            <w:pPr>
              <w:pStyle w:val="ListParagraph"/>
              <w:numPr>
                <w:ilvl w:val="0"/>
                <w:numId w:val="39"/>
              </w:numPr>
              <w:spacing w:after="0"/>
              <w:jc w:val="both"/>
              <w:rPr>
                <w:szCs w:val="26"/>
              </w:rPr>
            </w:pPr>
            <w:r>
              <w:rPr>
                <w:szCs w:val="26"/>
              </w:rPr>
              <w:t>Xác nhận hoặc hủy bỏ xóa</w:t>
            </w:r>
          </w:p>
          <w:p w:rsidR="00A60731" w:rsidRDefault="00A60731" w:rsidP="00A55470">
            <w:pPr>
              <w:pStyle w:val="ListParagraph"/>
              <w:numPr>
                <w:ilvl w:val="0"/>
                <w:numId w:val="12"/>
              </w:numPr>
              <w:spacing w:after="0"/>
              <w:jc w:val="both"/>
              <w:rPr>
                <w:szCs w:val="26"/>
              </w:rPr>
            </w:pPr>
            <w:r>
              <w:rPr>
                <w:szCs w:val="26"/>
              </w:rPr>
              <w:lastRenderedPageBreak/>
              <w:t>Manage Photo Dress: quản lý hình ảnh của áo cưới trong hệ thống</w:t>
            </w:r>
          </w:p>
          <w:p w:rsidR="00A61AE1" w:rsidRDefault="00A61AE1" w:rsidP="00A55470">
            <w:pPr>
              <w:pStyle w:val="ListParagraph"/>
              <w:numPr>
                <w:ilvl w:val="0"/>
                <w:numId w:val="40"/>
              </w:numPr>
              <w:spacing w:after="0"/>
              <w:jc w:val="both"/>
              <w:rPr>
                <w:szCs w:val="26"/>
              </w:rPr>
            </w:pPr>
            <w:r>
              <w:rPr>
                <w:szCs w:val="26"/>
              </w:rPr>
              <w:t>Upload hình ảnh cho áo cưới</w:t>
            </w:r>
          </w:p>
          <w:p w:rsidR="00A61AE1" w:rsidRPr="00B24AAD" w:rsidRDefault="00A61AE1" w:rsidP="00A55470">
            <w:pPr>
              <w:pStyle w:val="ListParagraph"/>
              <w:numPr>
                <w:ilvl w:val="0"/>
                <w:numId w:val="40"/>
              </w:numPr>
              <w:spacing w:after="0"/>
              <w:jc w:val="both"/>
              <w:rPr>
                <w:szCs w:val="26"/>
              </w:rPr>
            </w:pPr>
            <w:r>
              <w:rPr>
                <w:szCs w:val="26"/>
              </w:rPr>
              <w:t>Xóa ảnh áo cưới</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lastRenderedPageBreak/>
              <w:t>Ngoại lệ</w:t>
            </w:r>
          </w:p>
        </w:tc>
        <w:tc>
          <w:tcPr>
            <w:tcW w:w="3932" w:type="pct"/>
            <w:shd w:val="clear" w:color="auto" w:fill="auto"/>
          </w:tcPr>
          <w:p w:rsidR="00A60731" w:rsidRPr="00C248B2" w:rsidRDefault="00AE68B8" w:rsidP="00A55470">
            <w:pPr>
              <w:pStyle w:val="ListParagraph"/>
              <w:numPr>
                <w:ilvl w:val="0"/>
                <w:numId w:val="13"/>
              </w:numPr>
              <w:spacing w:after="0"/>
              <w:jc w:val="both"/>
              <w:rPr>
                <w:szCs w:val="26"/>
              </w:rPr>
            </w:pPr>
            <w:r>
              <w:rPr>
                <w:szCs w:val="26"/>
              </w:rPr>
              <w:t>Không tồn tài trong cơ sở dữ liệu khi chọn chức năng xóa hoặc chỉnh sửa</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t>Điều kiện tiên quyết</w:t>
            </w:r>
          </w:p>
        </w:tc>
        <w:tc>
          <w:tcPr>
            <w:tcW w:w="3932" w:type="pct"/>
            <w:shd w:val="clear" w:color="auto" w:fill="auto"/>
          </w:tcPr>
          <w:p w:rsidR="00A60731" w:rsidRDefault="00A60731" w:rsidP="00A55470">
            <w:pPr>
              <w:pStyle w:val="ListParagraph"/>
              <w:numPr>
                <w:ilvl w:val="0"/>
                <w:numId w:val="13"/>
              </w:numPr>
              <w:spacing w:after="0"/>
              <w:jc w:val="both"/>
              <w:rPr>
                <w:szCs w:val="26"/>
              </w:rPr>
            </w:pPr>
            <w:r w:rsidRPr="00A61AE1">
              <w:rPr>
                <w:szCs w:val="26"/>
              </w:rPr>
              <w:t>Phải đăng nhập vào hệ thống</w:t>
            </w:r>
            <w:r w:rsidR="00A61AE1">
              <w:rPr>
                <w:szCs w:val="26"/>
              </w:rPr>
              <w:t xml:space="preserve"> dưới dạng admin</w:t>
            </w:r>
          </w:p>
          <w:p w:rsidR="00A61AE1" w:rsidRPr="00A61AE1" w:rsidRDefault="00A61AE1" w:rsidP="00A55470">
            <w:pPr>
              <w:pStyle w:val="ListParagraph"/>
              <w:numPr>
                <w:ilvl w:val="0"/>
                <w:numId w:val="13"/>
              </w:numPr>
              <w:spacing w:after="0"/>
              <w:jc w:val="both"/>
              <w:rPr>
                <w:szCs w:val="26"/>
              </w:rPr>
            </w:pPr>
            <w:r>
              <w:rPr>
                <w:szCs w:val="26"/>
              </w:rPr>
              <w:t>Phải tồn tại áo cưới trong cơ sở dữ liệu nếu chọn chức năng chỉnh sửa hoặc xóa áo cưới</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t>Điều kiện trả về</w:t>
            </w:r>
          </w:p>
        </w:tc>
        <w:tc>
          <w:tcPr>
            <w:tcW w:w="3932" w:type="pct"/>
            <w:shd w:val="clear" w:color="auto" w:fill="auto"/>
          </w:tcPr>
          <w:p w:rsidR="00A60731" w:rsidRDefault="00A60731" w:rsidP="00A55470">
            <w:pPr>
              <w:pStyle w:val="ListParagraph"/>
              <w:numPr>
                <w:ilvl w:val="0"/>
                <w:numId w:val="13"/>
              </w:numPr>
              <w:spacing w:after="0"/>
              <w:jc w:val="both"/>
              <w:rPr>
                <w:szCs w:val="26"/>
              </w:rPr>
            </w:pPr>
            <w:r>
              <w:rPr>
                <w:szCs w:val="26"/>
              </w:rPr>
              <w:t>Add Dress : Thêm thông tin áo cưới vào cơ sở dữ liệu</w:t>
            </w:r>
          </w:p>
          <w:p w:rsidR="00A60731" w:rsidRDefault="00A60731" w:rsidP="00A55470">
            <w:pPr>
              <w:pStyle w:val="ListParagraph"/>
              <w:numPr>
                <w:ilvl w:val="0"/>
                <w:numId w:val="13"/>
              </w:numPr>
              <w:spacing w:after="0"/>
              <w:jc w:val="both"/>
              <w:rPr>
                <w:szCs w:val="26"/>
              </w:rPr>
            </w:pPr>
            <w:r>
              <w:rPr>
                <w:szCs w:val="26"/>
              </w:rPr>
              <w:t>Edit Dress: Lưu thông tin áo cưới thay đổi vào cơ sở dữ liệu</w:t>
            </w:r>
          </w:p>
          <w:p w:rsidR="00A60731" w:rsidRPr="00A60731" w:rsidRDefault="00A60731" w:rsidP="00A55470">
            <w:pPr>
              <w:pStyle w:val="ListParagraph"/>
              <w:numPr>
                <w:ilvl w:val="0"/>
                <w:numId w:val="13"/>
              </w:numPr>
              <w:spacing w:after="0"/>
              <w:jc w:val="both"/>
              <w:rPr>
                <w:szCs w:val="26"/>
              </w:rPr>
            </w:pPr>
            <w:r>
              <w:rPr>
                <w:szCs w:val="26"/>
              </w:rPr>
              <w:t>Delete</w:t>
            </w:r>
            <w:r w:rsidR="00104CAE">
              <w:rPr>
                <w:szCs w:val="26"/>
              </w:rPr>
              <w:t xml:space="preserve"> </w:t>
            </w:r>
            <w:r>
              <w:rPr>
                <w:szCs w:val="26"/>
              </w:rPr>
              <w:t>Dress: Xóa thông tin của áo cưới trong cơ sở dữ liệu</w:t>
            </w:r>
          </w:p>
        </w:tc>
      </w:tr>
    </w:tbl>
    <w:p w:rsidR="00A60731" w:rsidRDefault="00A60731" w:rsidP="000D0C42">
      <w:pPr>
        <w:pStyle w:val="ListParagraph"/>
        <w:jc w:val="both"/>
        <w:rPr>
          <w:noProof/>
        </w:rPr>
      </w:pPr>
    </w:p>
    <w:p w:rsidR="00A60731" w:rsidRDefault="00A60731" w:rsidP="00A55470">
      <w:pPr>
        <w:pStyle w:val="ListParagraph"/>
        <w:numPr>
          <w:ilvl w:val="0"/>
          <w:numId w:val="32"/>
        </w:numPr>
        <w:jc w:val="both"/>
        <w:rPr>
          <w:noProof/>
        </w:rPr>
      </w:pPr>
      <w:r>
        <w:rPr>
          <w:noProof/>
        </w:rPr>
        <w:t>Đặc tả Use Case</w:t>
      </w:r>
      <w:r w:rsidR="0065686E">
        <w:rPr>
          <w:noProof/>
        </w:rPr>
        <w:t xml:space="preserve"> “Manage Staff”</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65686E" w:rsidRPr="00F22C79" w:rsidTr="005B1F6F">
        <w:tc>
          <w:tcPr>
            <w:tcW w:w="1068" w:type="pct"/>
            <w:shd w:val="clear" w:color="auto" w:fill="auto"/>
          </w:tcPr>
          <w:p w:rsidR="0065686E" w:rsidRPr="00F22C79" w:rsidRDefault="0065686E" w:rsidP="000D0C42">
            <w:pPr>
              <w:spacing w:after="0"/>
              <w:jc w:val="both"/>
              <w:rPr>
                <w:szCs w:val="26"/>
              </w:rPr>
            </w:pPr>
            <w:r>
              <w:rPr>
                <w:szCs w:val="26"/>
              </w:rPr>
              <w:t xml:space="preserve">Tên </w:t>
            </w:r>
          </w:p>
        </w:tc>
        <w:tc>
          <w:tcPr>
            <w:tcW w:w="3932" w:type="pct"/>
            <w:shd w:val="clear" w:color="auto" w:fill="auto"/>
          </w:tcPr>
          <w:p w:rsidR="0065686E" w:rsidRPr="00F22C79" w:rsidRDefault="0065686E" w:rsidP="000D0C42">
            <w:pPr>
              <w:spacing w:after="0"/>
              <w:jc w:val="both"/>
              <w:rPr>
                <w:szCs w:val="26"/>
              </w:rPr>
            </w:pPr>
            <w:r>
              <w:rPr>
                <w:szCs w:val="26"/>
              </w:rPr>
              <w:t>Manage Staff</w:t>
            </w:r>
          </w:p>
        </w:tc>
      </w:tr>
      <w:tr w:rsidR="0065686E" w:rsidRPr="00F22C79" w:rsidTr="005B1F6F">
        <w:tc>
          <w:tcPr>
            <w:tcW w:w="1068" w:type="pct"/>
            <w:shd w:val="clear" w:color="auto" w:fill="auto"/>
          </w:tcPr>
          <w:p w:rsidR="0065686E" w:rsidRPr="00F22C79" w:rsidRDefault="0065686E" w:rsidP="000D0C42">
            <w:pPr>
              <w:spacing w:after="0"/>
              <w:jc w:val="both"/>
              <w:rPr>
                <w:szCs w:val="26"/>
              </w:rPr>
            </w:pPr>
            <w:r>
              <w:rPr>
                <w:szCs w:val="26"/>
              </w:rPr>
              <w:t>Tóm tắt</w:t>
            </w:r>
          </w:p>
        </w:tc>
        <w:tc>
          <w:tcPr>
            <w:tcW w:w="3932" w:type="pct"/>
            <w:shd w:val="clear" w:color="auto" w:fill="auto"/>
          </w:tcPr>
          <w:p w:rsidR="0065686E" w:rsidRPr="00F22C79" w:rsidRDefault="0065686E" w:rsidP="000D0C42">
            <w:pPr>
              <w:spacing w:after="0"/>
              <w:jc w:val="both"/>
              <w:rPr>
                <w:szCs w:val="26"/>
              </w:rPr>
            </w:pPr>
            <w:r>
              <w:rPr>
                <w:szCs w:val="26"/>
              </w:rPr>
              <w:t xml:space="preserve">Quản lý </w:t>
            </w:r>
            <w:r w:rsidR="00104CAE">
              <w:rPr>
                <w:szCs w:val="26"/>
              </w:rPr>
              <w:t>nhân viên</w:t>
            </w:r>
          </w:p>
        </w:tc>
      </w:tr>
      <w:tr w:rsidR="0065686E" w:rsidRPr="00F22C79" w:rsidTr="005B1F6F">
        <w:tc>
          <w:tcPr>
            <w:tcW w:w="1068" w:type="pct"/>
            <w:shd w:val="clear" w:color="auto" w:fill="auto"/>
          </w:tcPr>
          <w:p w:rsidR="0065686E" w:rsidRPr="00F22C79" w:rsidRDefault="0065686E" w:rsidP="000D0C42">
            <w:pPr>
              <w:spacing w:after="0"/>
              <w:jc w:val="both"/>
              <w:rPr>
                <w:szCs w:val="26"/>
              </w:rPr>
            </w:pPr>
            <w:r w:rsidRPr="00F22C79">
              <w:rPr>
                <w:szCs w:val="26"/>
              </w:rPr>
              <w:t>Actors</w:t>
            </w:r>
          </w:p>
        </w:tc>
        <w:tc>
          <w:tcPr>
            <w:tcW w:w="3932" w:type="pct"/>
            <w:shd w:val="clear" w:color="auto" w:fill="auto"/>
          </w:tcPr>
          <w:p w:rsidR="0065686E" w:rsidRPr="00F22C79" w:rsidRDefault="0065686E" w:rsidP="000D0C42">
            <w:pPr>
              <w:spacing w:after="0"/>
              <w:jc w:val="both"/>
              <w:rPr>
                <w:szCs w:val="26"/>
              </w:rPr>
            </w:pPr>
            <w:r>
              <w:rPr>
                <w:szCs w:val="26"/>
              </w:rPr>
              <w:t>Admin</w:t>
            </w:r>
          </w:p>
        </w:tc>
      </w:tr>
      <w:tr w:rsidR="0065686E" w:rsidRPr="00F22C79" w:rsidTr="005B1F6F">
        <w:tc>
          <w:tcPr>
            <w:tcW w:w="1068" w:type="pct"/>
            <w:shd w:val="clear" w:color="auto" w:fill="auto"/>
          </w:tcPr>
          <w:p w:rsidR="0065686E" w:rsidRPr="00F22C79" w:rsidRDefault="0065686E" w:rsidP="000D0C42">
            <w:pPr>
              <w:spacing w:after="0"/>
              <w:jc w:val="both"/>
              <w:rPr>
                <w:szCs w:val="26"/>
              </w:rPr>
            </w:pPr>
            <w:r>
              <w:rPr>
                <w:szCs w:val="26"/>
              </w:rPr>
              <w:t>Dòng sự kiện</w:t>
            </w:r>
          </w:p>
        </w:tc>
        <w:tc>
          <w:tcPr>
            <w:tcW w:w="3932" w:type="pct"/>
            <w:shd w:val="clear" w:color="auto" w:fill="auto"/>
          </w:tcPr>
          <w:p w:rsidR="0065686E" w:rsidRDefault="0065686E" w:rsidP="00A55470">
            <w:pPr>
              <w:pStyle w:val="ListParagraph"/>
              <w:numPr>
                <w:ilvl w:val="0"/>
                <w:numId w:val="12"/>
              </w:numPr>
              <w:spacing w:after="0"/>
              <w:jc w:val="both"/>
              <w:rPr>
                <w:szCs w:val="26"/>
              </w:rPr>
            </w:pPr>
            <w:r>
              <w:rPr>
                <w:szCs w:val="26"/>
              </w:rPr>
              <w:t xml:space="preserve">Add </w:t>
            </w:r>
            <w:r w:rsidR="00104CAE">
              <w:rPr>
                <w:szCs w:val="26"/>
              </w:rPr>
              <w:t>Staff</w:t>
            </w:r>
            <w:r>
              <w:rPr>
                <w:szCs w:val="26"/>
              </w:rPr>
              <w:t xml:space="preserve">: Thêm </w:t>
            </w:r>
            <w:r w:rsidR="00104CAE">
              <w:rPr>
                <w:szCs w:val="26"/>
              </w:rPr>
              <w:t xml:space="preserve">nhân viên </w:t>
            </w:r>
            <w:r>
              <w:rPr>
                <w:szCs w:val="26"/>
              </w:rPr>
              <w:t>mới vào hệ thống</w:t>
            </w:r>
          </w:p>
          <w:p w:rsidR="00A61AE1" w:rsidRDefault="00A61AE1" w:rsidP="00A55470">
            <w:pPr>
              <w:pStyle w:val="ListParagraph"/>
              <w:numPr>
                <w:ilvl w:val="0"/>
                <w:numId w:val="41"/>
              </w:numPr>
              <w:spacing w:after="0"/>
              <w:jc w:val="both"/>
              <w:rPr>
                <w:szCs w:val="26"/>
              </w:rPr>
            </w:pPr>
            <w:r w:rsidRPr="00A61AE1">
              <w:rPr>
                <w:szCs w:val="26"/>
              </w:rPr>
              <w:t>Nhập các thông tin củ</w:t>
            </w:r>
            <w:r>
              <w:rPr>
                <w:szCs w:val="26"/>
              </w:rPr>
              <w:t xml:space="preserve">a nhân viên </w:t>
            </w:r>
          </w:p>
          <w:p w:rsidR="00A61AE1" w:rsidRDefault="00AE68B8" w:rsidP="00A55470">
            <w:pPr>
              <w:pStyle w:val="ListParagraph"/>
              <w:numPr>
                <w:ilvl w:val="0"/>
                <w:numId w:val="41"/>
              </w:numPr>
              <w:spacing w:after="0"/>
              <w:jc w:val="both"/>
              <w:rPr>
                <w:szCs w:val="26"/>
              </w:rPr>
            </w:pPr>
            <w:r>
              <w:rPr>
                <w:szCs w:val="26"/>
              </w:rPr>
              <w:t>Chọn loại nhân viên</w:t>
            </w:r>
          </w:p>
          <w:p w:rsidR="00AE68B8" w:rsidRPr="00A61AE1" w:rsidRDefault="00AE68B8" w:rsidP="00A55470">
            <w:pPr>
              <w:pStyle w:val="ListParagraph"/>
              <w:numPr>
                <w:ilvl w:val="0"/>
                <w:numId w:val="41"/>
              </w:numPr>
              <w:spacing w:after="0"/>
              <w:jc w:val="both"/>
              <w:rPr>
                <w:szCs w:val="26"/>
              </w:rPr>
            </w:pPr>
            <w:r>
              <w:rPr>
                <w:szCs w:val="26"/>
              </w:rPr>
              <w:t>Lưu thông tin vào cơ sỡ dữ liệu</w:t>
            </w:r>
          </w:p>
          <w:p w:rsidR="0065686E" w:rsidRDefault="0065686E" w:rsidP="00A55470">
            <w:pPr>
              <w:pStyle w:val="ListParagraph"/>
              <w:numPr>
                <w:ilvl w:val="0"/>
                <w:numId w:val="12"/>
              </w:numPr>
              <w:spacing w:after="0"/>
              <w:jc w:val="both"/>
              <w:rPr>
                <w:szCs w:val="26"/>
              </w:rPr>
            </w:pPr>
            <w:r>
              <w:rPr>
                <w:szCs w:val="26"/>
              </w:rPr>
              <w:t xml:space="preserve">Edit </w:t>
            </w:r>
            <w:r w:rsidR="00104CAE">
              <w:rPr>
                <w:szCs w:val="26"/>
              </w:rPr>
              <w:t>Staff</w:t>
            </w:r>
            <w:r>
              <w:rPr>
                <w:szCs w:val="26"/>
              </w:rPr>
              <w:t>: Chỉnh s</w:t>
            </w:r>
            <w:r w:rsidR="00104CAE">
              <w:rPr>
                <w:szCs w:val="26"/>
              </w:rPr>
              <w:t>ử</w:t>
            </w:r>
            <w:r>
              <w:rPr>
                <w:szCs w:val="26"/>
              </w:rPr>
              <w:t xml:space="preserve">a thông tin của </w:t>
            </w:r>
            <w:r w:rsidR="00104CAE">
              <w:rPr>
                <w:szCs w:val="26"/>
              </w:rPr>
              <w:t>nhân viên</w:t>
            </w:r>
          </w:p>
          <w:p w:rsidR="00AE68B8" w:rsidRDefault="00AE68B8" w:rsidP="00A55470">
            <w:pPr>
              <w:pStyle w:val="ListParagraph"/>
              <w:numPr>
                <w:ilvl w:val="0"/>
                <w:numId w:val="42"/>
              </w:numPr>
              <w:spacing w:after="0"/>
              <w:jc w:val="both"/>
              <w:rPr>
                <w:szCs w:val="26"/>
              </w:rPr>
            </w:pPr>
            <w:r>
              <w:rPr>
                <w:szCs w:val="26"/>
              </w:rPr>
              <w:t>Chọn nhân viên cần chỉnh sửa</w:t>
            </w:r>
          </w:p>
          <w:p w:rsidR="00AE68B8" w:rsidRDefault="00AE68B8" w:rsidP="00A55470">
            <w:pPr>
              <w:pStyle w:val="ListParagraph"/>
              <w:numPr>
                <w:ilvl w:val="0"/>
                <w:numId w:val="42"/>
              </w:numPr>
              <w:spacing w:after="0"/>
              <w:jc w:val="both"/>
              <w:rPr>
                <w:szCs w:val="26"/>
              </w:rPr>
            </w:pPr>
            <w:r>
              <w:rPr>
                <w:szCs w:val="26"/>
              </w:rPr>
              <w:t>Không chỉnh sửa username, loại nhân viên</w:t>
            </w:r>
          </w:p>
          <w:p w:rsidR="00AE68B8" w:rsidRDefault="00AE68B8" w:rsidP="00A55470">
            <w:pPr>
              <w:pStyle w:val="ListParagraph"/>
              <w:numPr>
                <w:ilvl w:val="0"/>
                <w:numId w:val="42"/>
              </w:numPr>
              <w:spacing w:after="0"/>
              <w:jc w:val="both"/>
              <w:rPr>
                <w:szCs w:val="26"/>
              </w:rPr>
            </w:pPr>
            <w:r>
              <w:rPr>
                <w:szCs w:val="26"/>
              </w:rPr>
              <w:t>Nhập các thông tin cần chỉnh sửa</w:t>
            </w:r>
          </w:p>
          <w:p w:rsidR="00AE68B8" w:rsidRDefault="00AE68B8" w:rsidP="00A55470">
            <w:pPr>
              <w:pStyle w:val="ListParagraph"/>
              <w:numPr>
                <w:ilvl w:val="0"/>
                <w:numId w:val="42"/>
              </w:numPr>
              <w:spacing w:after="0"/>
              <w:jc w:val="both"/>
              <w:rPr>
                <w:szCs w:val="26"/>
              </w:rPr>
            </w:pPr>
            <w:r>
              <w:rPr>
                <w:szCs w:val="26"/>
              </w:rPr>
              <w:t>Chọn lưu hoặc hủy bỏ</w:t>
            </w:r>
          </w:p>
          <w:p w:rsidR="0065686E" w:rsidRDefault="0065686E" w:rsidP="00A55470">
            <w:pPr>
              <w:pStyle w:val="ListParagraph"/>
              <w:numPr>
                <w:ilvl w:val="0"/>
                <w:numId w:val="12"/>
              </w:numPr>
              <w:spacing w:after="0"/>
              <w:jc w:val="both"/>
              <w:rPr>
                <w:szCs w:val="26"/>
              </w:rPr>
            </w:pPr>
            <w:r>
              <w:rPr>
                <w:szCs w:val="26"/>
              </w:rPr>
              <w:t xml:space="preserve">Delete </w:t>
            </w:r>
            <w:r w:rsidR="00104CAE">
              <w:rPr>
                <w:szCs w:val="26"/>
              </w:rPr>
              <w:t>Staff</w:t>
            </w:r>
            <w:r>
              <w:rPr>
                <w:szCs w:val="26"/>
              </w:rPr>
              <w:t xml:space="preserve">: Xóa </w:t>
            </w:r>
            <w:r w:rsidR="00104CAE">
              <w:rPr>
                <w:szCs w:val="26"/>
              </w:rPr>
              <w:t>nhân viên</w:t>
            </w:r>
            <w:r>
              <w:rPr>
                <w:szCs w:val="26"/>
              </w:rPr>
              <w:t xml:space="preserve"> khỏi hệ thống</w:t>
            </w:r>
          </w:p>
          <w:p w:rsidR="00AE68B8" w:rsidRDefault="00AE68B8" w:rsidP="00A55470">
            <w:pPr>
              <w:pStyle w:val="ListParagraph"/>
              <w:numPr>
                <w:ilvl w:val="0"/>
                <w:numId w:val="43"/>
              </w:numPr>
              <w:spacing w:after="0"/>
              <w:jc w:val="both"/>
              <w:rPr>
                <w:szCs w:val="26"/>
              </w:rPr>
            </w:pPr>
            <w:r>
              <w:rPr>
                <w:szCs w:val="26"/>
              </w:rPr>
              <w:t>Chọn nhân viên cần xóa</w:t>
            </w:r>
          </w:p>
          <w:p w:rsidR="00AE68B8" w:rsidRPr="00104CAE" w:rsidRDefault="00AE68B8" w:rsidP="00A55470">
            <w:pPr>
              <w:pStyle w:val="ListParagraph"/>
              <w:numPr>
                <w:ilvl w:val="0"/>
                <w:numId w:val="43"/>
              </w:numPr>
              <w:spacing w:after="0"/>
              <w:jc w:val="both"/>
              <w:rPr>
                <w:szCs w:val="26"/>
              </w:rPr>
            </w:pPr>
            <w:r>
              <w:rPr>
                <w:szCs w:val="26"/>
              </w:rPr>
              <w:t>Xác nhận xóa hoặc hủy bỏ</w:t>
            </w:r>
          </w:p>
        </w:tc>
      </w:tr>
      <w:tr w:rsidR="0065686E" w:rsidRPr="00F22C79" w:rsidTr="005B1F6F">
        <w:tc>
          <w:tcPr>
            <w:tcW w:w="1068" w:type="pct"/>
            <w:shd w:val="clear" w:color="auto" w:fill="auto"/>
          </w:tcPr>
          <w:p w:rsidR="0065686E" w:rsidRPr="00F22C79" w:rsidRDefault="0065686E" w:rsidP="000D0C42">
            <w:pPr>
              <w:spacing w:after="0"/>
              <w:jc w:val="both"/>
              <w:rPr>
                <w:szCs w:val="26"/>
              </w:rPr>
            </w:pPr>
            <w:r>
              <w:rPr>
                <w:szCs w:val="26"/>
              </w:rPr>
              <w:t>Ngoại lệ</w:t>
            </w:r>
          </w:p>
        </w:tc>
        <w:tc>
          <w:tcPr>
            <w:tcW w:w="3932" w:type="pct"/>
            <w:shd w:val="clear" w:color="auto" w:fill="auto"/>
          </w:tcPr>
          <w:p w:rsidR="0065686E" w:rsidRPr="00C248B2" w:rsidRDefault="00AE68B8" w:rsidP="00A55470">
            <w:pPr>
              <w:pStyle w:val="ListParagraph"/>
              <w:numPr>
                <w:ilvl w:val="0"/>
                <w:numId w:val="13"/>
              </w:numPr>
              <w:spacing w:after="0"/>
              <w:jc w:val="both"/>
              <w:rPr>
                <w:szCs w:val="26"/>
              </w:rPr>
            </w:pPr>
            <w:r>
              <w:rPr>
                <w:szCs w:val="26"/>
              </w:rPr>
              <w:t>Không tồn tại nhân viên trong cơ sở dữ liệu khi chọn chức năng xóa hoặc chỉnh sửa</w:t>
            </w:r>
          </w:p>
        </w:tc>
      </w:tr>
      <w:tr w:rsidR="0065686E" w:rsidRPr="00F22C79" w:rsidTr="005B1F6F">
        <w:tc>
          <w:tcPr>
            <w:tcW w:w="1068" w:type="pct"/>
            <w:shd w:val="clear" w:color="auto" w:fill="auto"/>
          </w:tcPr>
          <w:p w:rsidR="0065686E" w:rsidRPr="00F22C79" w:rsidRDefault="0065686E" w:rsidP="000D0C42">
            <w:pPr>
              <w:spacing w:after="0"/>
              <w:jc w:val="both"/>
              <w:rPr>
                <w:szCs w:val="26"/>
              </w:rPr>
            </w:pPr>
            <w:r>
              <w:rPr>
                <w:szCs w:val="26"/>
              </w:rPr>
              <w:t>Điều kiện tiên quyết</w:t>
            </w:r>
          </w:p>
        </w:tc>
        <w:tc>
          <w:tcPr>
            <w:tcW w:w="3932" w:type="pct"/>
            <w:shd w:val="clear" w:color="auto" w:fill="auto"/>
          </w:tcPr>
          <w:p w:rsidR="0065686E" w:rsidRDefault="0065686E" w:rsidP="00A55470">
            <w:pPr>
              <w:pStyle w:val="ListParagraph"/>
              <w:numPr>
                <w:ilvl w:val="0"/>
                <w:numId w:val="13"/>
              </w:numPr>
              <w:spacing w:after="0"/>
              <w:jc w:val="both"/>
              <w:rPr>
                <w:szCs w:val="26"/>
              </w:rPr>
            </w:pPr>
            <w:r w:rsidRPr="00AE68B8">
              <w:rPr>
                <w:szCs w:val="26"/>
              </w:rPr>
              <w:t>Phải đăng nhập vào hệ thống</w:t>
            </w:r>
            <w:r w:rsidR="00AE68B8">
              <w:rPr>
                <w:szCs w:val="26"/>
              </w:rPr>
              <w:t xml:space="preserve"> dưới dạng admin</w:t>
            </w:r>
          </w:p>
          <w:p w:rsidR="00AE68B8" w:rsidRPr="00AE68B8" w:rsidRDefault="00AE68B8" w:rsidP="00A55470">
            <w:pPr>
              <w:pStyle w:val="ListParagraph"/>
              <w:numPr>
                <w:ilvl w:val="0"/>
                <w:numId w:val="13"/>
              </w:numPr>
              <w:spacing w:after="0"/>
              <w:jc w:val="both"/>
              <w:rPr>
                <w:szCs w:val="26"/>
              </w:rPr>
            </w:pPr>
            <w:r>
              <w:rPr>
                <w:szCs w:val="26"/>
              </w:rPr>
              <w:t>Phải tồn tại nhân viên trong cơ sở dữ liệu khi chọn chức năng xóa hoặc chỉnh sửa nhân viên</w:t>
            </w:r>
          </w:p>
        </w:tc>
      </w:tr>
      <w:tr w:rsidR="0065686E" w:rsidRPr="00F22C79" w:rsidTr="005B1F6F">
        <w:tc>
          <w:tcPr>
            <w:tcW w:w="1068" w:type="pct"/>
            <w:shd w:val="clear" w:color="auto" w:fill="auto"/>
          </w:tcPr>
          <w:p w:rsidR="0065686E" w:rsidRPr="00F22C79" w:rsidRDefault="0065686E" w:rsidP="000D0C42">
            <w:pPr>
              <w:spacing w:after="0"/>
              <w:jc w:val="both"/>
              <w:rPr>
                <w:szCs w:val="26"/>
              </w:rPr>
            </w:pPr>
            <w:r>
              <w:rPr>
                <w:szCs w:val="26"/>
              </w:rPr>
              <w:t>Điều kiện trả về</w:t>
            </w:r>
          </w:p>
        </w:tc>
        <w:tc>
          <w:tcPr>
            <w:tcW w:w="3932" w:type="pct"/>
            <w:shd w:val="clear" w:color="auto" w:fill="auto"/>
          </w:tcPr>
          <w:p w:rsidR="0065686E" w:rsidRDefault="0065686E" w:rsidP="00A55470">
            <w:pPr>
              <w:pStyle w:val="ListParagraph"/>
              <w:numPr>
                <w:ilvl w:val="0"/>
                <w:numId w:val="13"/>
              </w:numPr>
              <w:spacing w:after="0"/>
              <w:jc w:val="both"/>
              <w:rPr>
                <w:szCs w:val="26"/>
              </w:rPr>
            </w:pPr>
            <w:r>
              <w:rPr>
                <w:szCs w:val="26"/>
              </w:rPr>
              <w:t xml:space="preserve">Add </w:t>
            </w:r>
            <w:r w:rsidR="00104CAE">
              <w:rPr>
                <w:szCs w:val="26"/>
              </w:rPr>
              <w:t>Staff</w:t>
            </w:r>
            <w:r>
              <w:rPr>
                <w:szCs w:val="26"/>
              </w:rPr>
              <w:t xml:space="preserve"> : Thêm thông tin </w:t>
            </w:r>
            <w:r w:rsidR="00104CAE">
              <w:rPr>
                <w:szCs w:val="26"/>
              </w:rPr>
              <w:t>nhân viên</w:t>
            </w:r>
            <w:r>
              <w:rPr>
                <w:szCs w:val="26"/>
              </w:rPr>
              <w:t xml:space="preserve"> vào cơ sở dữ liệu</w:t>
            </w:r>
          </w:p>
          <w:p w:rsidR="0065686E" w:rsidRDefault="0065686E" w:rsidP="00A55470">
            <w:pPr>
              <w:pStyle w:val="ListParagraph"/>
              <w:numPr>
                <w:ilvl w:val="0"/>
                <w:numId w:val="13"/>
              </w:numPr>
              <w:spacing w:after="0"/>
              <w:jc w:val="both"/>
              <w:rPr>
                <w:szCs w:val="26"/>
              </w:rPr>
            </w:pPr>
            <w:r>
              <w:rPr>
                <w:szCs w:val="26"/>
              </w:rPr>
              <w:t xml:space="preserve">Edit </w:t>
            </w:r>
            <w:r w:rsidR="00104CAE">
              <w:rPr>
                <w:szCs w:val="26"/>
              </w:rPr>
              <w:t>Staff</w:t>
            </w:r>
            <w:r>
              <w:rPr>
                <w:szCs w:val="26"/>
              </w:rPr>
              <w:t xml:space="preserve">: Lưu thông tin </w:t>
            </w:r>
            <w:r w:rsidR="00104CAE">
              <w:rPr>
                <w:szCs w:val="26"/>
              </w:rPr>
              <w:t>nhân viên</w:t>
            </w:r>
            <w:r>
              <w:rPr>
                <w:szCs w:val="26"/>
              </w:rPr>
              <w:t xml:space="preserve"> thay đổi vào cơ sở dữ liệu</w:t>
            </w:r>
          </w:p>
          <w:p w:rsidR="0065686E" w:rsidRPr="00A60731" w:rsidRDefault="00104CAE" w:rsidP="00A55470">
            <w:pPr>
              <w:pStyle w:val="ListParagraph"/>
              <w:numPr>
                <w:ilvl w:val="0"/>
                <w:numId w:val="13"/>
              </w:numPr>
              <w:spacing w:after="0"/>
              <w:jc w:val="both"/>
              <w:rPr>
                <w:szCs w:val="26"/>
              </w:rPr>
            </w:pPr>
            <w:r>
              <w:rPr>
                <w:szCs w:val="26"/>
              </w:rPr>
              <w:t>Delete Staff</w:t>
            </w:r>
            <w:r w:rsidR="0065686E">
              <w:rPr>
                <w:szCs w:val="26"/>
              </w:rPr>
              <w:t xml:space="preserve">: Xóa thông tin của </w:t>
            </w:r>
            <w:r>
              <w:rPr>
                <w:szCs w:val="26"/>
              </w:rPr>
              <w:t>nhân viên</w:t>
            </w:r>
            <w:r w:rsidR="0065686E">
              <w:rPr>
                <w:szCs w:val="26"/>
              </w:rPr>
              <w:t xml:space="preserve"> trong cơ sở dữ liệu</w:t>
            </w:r>
          </w:p>
        </w:tc>
      </w:tr>
    </w:tbl>
    <w:p w:rsidR="0065686E" w:rsidRDefault="0065686E" w:rsidP="000D0C42">
      <w:pPr>
        <w:pStyle w:val="ListParagraph"/>
        <w:jc w:val="both"/>
        <w:rPr>
          <w:noProof/>
        </w:rPr>
      </w:pPr>
    </w:p>
    <w:p w:rsidR="00A60731" w:rsidRDefault="00A60731" w:rsidP="00A55470">
      <w:pPr>
        <w:pStyle w:val="ListParagraph"/>
        <w:numPr>
          <w:ilvl w:val="0"/>
          <w:numId w:val="32"/>
        </w:numPr>
        <w:jc w:val="both"/>
        <w:rPr>
          <w:noProof/>
        </w:rPr>
      </w:pPr>
      <w:r>
        <w:rPr>
          <w:noProof/>
        </w:rPr>
        <w:t>Đặc tả Use Case</w:t>
      </w:r>
      <w:r w:rsidR="00104CAE">
        <w:rPr>
          <w:noProof/>
        </w:rPr>
        <w:t xml:space="preserve"> “Manage Customer” </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 xml:space="preserve">Tên </w:t>
            </w:r>
          </w:p>
        </w:tc>
        <w:tc>
          <w:tcPr>
            <w:tcW w:w="3932" w:type="pct"/>
            <w:shd w:val="clear" w:color="auto" w:fill="auto"/>
          </w:tcPr>
          <w:p w:rsidR="00104CAE" w:rsidRPr="00F22C79" w:rsidRDefault="00104CAE" w:rsidP="000D0C42">
            <w:pPr>
              <w:spacing w:after="0"/>
              <w:jc w:val="both"/>
              <w:rPr>
                <w:szCs w:val="26"/>
              </w:rPr>
            </w:pPr>
            <w:r>
              <w:rPr>
                <w:szCs w:val="26"/>
              </w:rPr>
              <w:t>Manage Customer</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Tóm tắt</w:t>
            </w:r>
          </w:p>
        </w:tc>
        <w:tc>
          <w:tcPr>
            <w:tcW w:w="3932" w:type="pct"/>
            <w:shd w:val="clear" w:color="auto" w:fill="auto"/>
          </w:tcPr>
          <w:p w:rsidR="00104CAE" w:rsidRPr="00F22C79" w:rsidRDefault="00104CAE" w:rsidP="000D0C42">
            <w:pPr>
              <w:spacing w:after="0"/>
              <w:jc w:val="both"/>
              <w:rPr>
                <w:szCs w:val="26"/>
              </w:rPr>
            </w:pPr>
            <w:r>
              <w:rPr>
                <w:szCs w:val="26"/>
              </w:rPr>
              <w:t>Quản lý khách hàng</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sidRPr="00F22C79">
              <w:rPr>
                <w:szCs w:val="26"/>
              </w:rPr>
              <w:lastRenderedPageBreak/>
              <w:t>Actors</w:t>
            </w:r>
          </w:p>
        </w:tc>
        <w:tc>
          <w:tcPr>
            <w:tcW w:w="3932" w:type="pct"/>
            <w:shd w:val="clear" w:color="auto" w:fill="auto"/>
          </w:tcPr>
          <w:p w:rsidR="00104CAE" w:rsidRPr="00F22C79" w:rsidRDefault="00104CAE" w:rsidP="000D0C42">
            <w:pPr>
              <w:spacing w:after="0"/>
              <w:jc w:val="both"/>
              <w:rPr>
                <w:szCs w:val="26"/>
              </w:rPr>
            </w:pPr>
            <w:r>
              <w:rPr>
                <w:szCs w:val="26"/>
              </w:rPr>
              <w:t>Admin</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Dòng sự kiện</w:t>
            </w:r>
          </w:p>
        </w:tc>
        <w:tc>
          <w:tcPr>
            <w:tcW w:w="3932" w:type="pct"/>
            <w:shd w:val="clear" w:color="auto" w:fill="auto"/>
          </w:tcPr>
          <w:p w:rsidR="00104CAE" w:rsidRDefault="00104CAE" w:rsidP="00A55470">
            <w:pPr>
              <w:pStyle w:val="ListParagraph"/>
              <w:numPr>
                <w:ilvl w:val="0"/>
                <w:numId w:val="12"/>
              </w:numPr>
              <w:spacing w:after="0"/>
              <w:jc w:val="both"/>
              <w:rPr>
                <w:szCs w:val="26"/>
              </w:rPr>
            </w:pPr>
            <w:r>
              <w:rPr>
                <w:szCs w:val="26"/>
              </w:rPr>
              <w:t>Add Customer: Thêm khách hàng mới vào hệ thống</w:t>
            </w:r>
          </w:p>
          <w:p w:rsidR="00AE68B8" w:rsidRDefault="00AE68B8" w:rsidP="00A55470">
            <w:pPr>
              <w:pStyle w:val="ListParagraph"/>
              <w:numPr>
                <w:ilvl w:val="0"/>
                <w:numId w:val="44"/>
              </w:numPr>
              <w:spacing w:after="0"/>
              <w:jc w:val="both"/>
              <w:rPr>
                <w:szCs w:val="26"/>
              </w:rPr>
            </w:pPr>
            <w:r>
              <w:rPr>
                <w:szCs w:val="26"/>
              </w:rPr>
              <w:t>Nhập đầy đủ các thông tin cần thiết của khách hàng</w:t>
            </w:r>
          </w:p>
          <w:p w:rsidR="00AE68B8" w:rsidRDefault="00AE68B8" w:rsidP="00A55470">
            <w:pPr>
              <w:pStyle w:val="ListParagraph"/>
              <w:numPr>
                <w:ilvl w:val="0"/>
                <w:numId w:val="44"/>
              </w:numPr>
              <w:spacing w:after="0"/>
              <w:jc w:val="both"/>
              <w:rPr>
                <w:szCs w:val="26"/>
              </w:rPr>
            </w:pPr>
            <w:r>
              <w:rPr>
                <w:szCs w:val="26"/>
              </w:rPr>
              <w:t>Lưu thông tin vào cơ sở dữ liệu</w:t>
            </w:r>
          </w:p>
          <w:p w:rsidR="00104CAE" w:rsidRDefault="00104CAE" w:rsidP="00A55470">
            <w:pPr>
              <w:pStyle w:val="ListParagraph"/>
              <w:numPr>
                <w:ilvl w:val="0"/>
                <w:numId w:val="12"/>
              </w:numPr>
              <w:spacing w:after="0"/>
              <w:jc w:val="both"/>
              <w:rPr>
                <w:szCs w:val="26"/>
              </w:rPr>
            </w:pPr>
            <w:r>
              <w:rPr>
                <w:szCs w:val="26"/>
              </w:rPr>
              <w:t>Edit Customer: Chỉnh sửa thông tin của khách hàng</w:t>
            </w:r>
          </w:p>
          <w:p w:rsidR="00AE68B8" w:rsidRDefault="00AE68B8" w:rsidP="00A55470">
            <w:pPr>
              <w:pStyle w:val="ListParagraph"/>
              <w:numPr>
                <w:ilvl w:val="0"/>
                <w:numId w:val="45"/>
              </w:numPr>
              <w:spacing w:after="0"/>
              <w:jc w:val="both"/>
              <w:rPr>
                <w:szCs w:val="26"/>
              </w:rPr>
            </w:pPr>
            <w:r>
              <w:rPr>
                <w:szCs w:val="26"/>
              </w:rPr>
              <w:t>Chọn khách hàng cần chỉnh sửa</w:t>
            </w:r>
          </w:p>
          <w:p w:rsidR="00AE68B8" w:rsidRDefault="00AE68B8" w:rsidP="00A55470">
            <w:pPr>
              <w:pStyle w:val="ListParagraph"/>
              <w:numPr>
                <w:ilvl w:val="0"/>
                <w:numId w:val="45"/>
              </w:numPr>
              <w:spacing w:after="0"/>
              <w:jc w:val="both"/>
              <w:rPr>
                <w:szCs w:val="26"/>
              </w:rPr>
            </w:pPr>
            <w:r>
              <w:rPr>
                <w:szCs w:val="26"/>
              </w:rPr>
              <w:t>Nhập thông tin cần chỉnh sửa</w:t>
            </w:r>
          </w:p>
          <w:p w:rsidR="00AE68B8" w:rsidRDefault="00AE68B8" w:rsidP="00A55470">
            <w:pPr>
              <w:pStyle w:val="ListParagraph"/>
              <w:numPr>
                <w:ilvl w:val="0"/>
                <w:numId w:val="45"/>
              </w:numPr>
              <w:spacing w:after="0"/>
              <w:jc w:val="both"/>
              <w:rPr>
                <w:szCs w:val="26"/>
              </w:rPr>
            </w:pPr>
            <w:r>
              <w:rPr>
                <w:szCs w:val="26"/>
              </w:rPr>
              <w:t>Chọn lưu hoặc hủy bỏ</w:t>
            </w:r>
          </w:p>
          <w:p w:rsidR="00104CAE" w:rsidRDefault="00104CAE" w:rsidP="00A55470">
            <w:pPr>
              <w:pStyle w:val="ListParagraph"/>
              <w:numPr>
                <w:ilvl w:val="0"/>
                <w:numId w:val="12"/>
              </w:numPr>
              <w:spacing w:after="0"/>
              <w:jc w:val="both"/>
              <w:rPr>
                <w:szCs w:val="26"/>
              </w:rPr>
            </w:pPr>
            <w:r>
              <w:rPr>
                <w:szCs w:val="26"/>
              </w:rPr>
              <w:t>Delete Customer: Xóa khách hàng khỏi hệ thống</w:t>
            </w:r>
          </w:p>
          <w:p w:rsidR="00AE68B8" w:rsidRDefault="00AE68B8" w:rsidP="00A55470">
            <w:pPr>
              <w:pStyle w:val="ListParagraph"/>
              <w:numPr>
                <w:ilvl w:val="0"/>
                <w:numId w:val="46"/>
              </w:numPr>
              <w:spacing w:after="0"/>
              <w:jc w:val="both"/>
              <w:rPr>
                <w:szCs w:val="26"/>
              </w:rPr>
            </w:pPr>
            <w:r>
              <w:rPr>
                <w:szCs w:val="26"/>
              </w:rPr>
              <w:t>Chọn khách hàng cần xóa</w:t>
            </w:r>
          </w:p>
          <w:p w:rsidR="00AE68B8" w:rsidRPr="00104CAE" w:rsidRDefault="00AE68B8" w:rsidP="00A55470">
            <w:pPr>
              <w:pStyle w:val="ListParagraph"/>
              <w:numPr>
                <w:ilvl w:val="0"/>
                <w:numId w:val="46"/>
              </w:numPr>
              <w:spacing w:after="0"/>
              <w:jc w:val="both"/>
              <w:rPr>
                <w:szCs w:val="26"/>
              </w:rPr>
            </w:pPr>
            <w:r>
              <w:rPr>
                <w:szCs w:val="26"/>
              </w:rPr>
              <w:t>Xác nhận xóa hoặc hủy</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Ngoại lệ</w:t>
            </w:r>
          </w:p>
        </w:tc>
        <w:tc>
          <w:tcPr>
            <w:tcW w:w="3932" w:type="pct"/>
            <w:shd w:val="clear" w:color="auto" w:fill="auto"/>
          </w:tcPr>
          <w:p w:rsidR="00104CAE" w:rsidRPr="00C248B2" w:rsidRDefault="00AE68B8" w:rsidP="00A55470">
            <w:pPr>
              <w:pStyle w:val="ListParagraph"/>
              <w:numPr>
                <w:ilvl w:val="0"/>
                <w:numId w:val="13"/>
              </w:numPr>
              <w:spacing w:after="0"/>
              <w:jc w:val="both"/>
              <w:rPr>
                <w:szCs w:val="26"/>
              </w:rPr>
            </w:pPr>
            <w:r>
              <w:rPr>
                <w:szCs w:val="26"/>
              </w:rPr>
              <w:t>Khách hàng không tồn tài trong cơ sở dữ liệu khi chọn chức năng xóa hoặc chỉnh sửa</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Điều kiện tiên quyết</w:t>
            </w:r>
          </w:p>
        </w:tc>
        <w:tc>
          <w:tcPr>
            <w:tcW w:w="3932" w:type="pct"/>
            <w:shd w:val="clear" w:color="auto" w:fill="auto"/>
          </w:tcPr>
          <w:p w:rsidR="00104CAE" w:rsidRDefault="00104CAE" w:rsidP="00A55470">
            <w:pPr>
              <w:pStyle w:val="ListParagraph"/>
              <w:numPr>
                <w:ilvl w:val="0"/>
                <w:numId w:val="13"/>
              </w:numPr>
              <w:spacing w:after="0"/>
              <w:jc w:val="both"/>
              <w:rPr>
                <w:szCs w:val="26"/>
              </w:rPr>
            </w:pPr>
            <w:r w:rsidRPr="00AE68B8">
              <w:rPr>
                <w:szCs w:val="26"/>
              </w:rPr>
              <w:t>Phải đăng nhập vào hệ thống</w:t>
            </w:r>
            <w:r w:rsidR="00AE68B8">
              <w:rPr>
                <w:szCs w:val="26"/>
              </w:rPr>
              <w:t xml:space="preserve"> dưới dạng admin</w:t>
            </w:r>
          </w:p>
          <w:p w:rsidR="00AE68B8" w:rsidRPr="00AE68B8" w:rsidRDefault="00AE68B8" w:rsidP="00A55470">
            <w:pPr>
              <w:pStyle w:val="ListParagraph"/>
              <w:numPr>
                <w:ilvl w:val="0"/>
                <w:numId w:val="13"/>
              </w:numPr>
              <w:spacing w:after="0"/>
              <w:jc w:val="both"/>
              <w:rPr>
                <w:szCs w:val="26"/>
              </w:rPr>
            </w:pPr>
            <w:r>
              <w:rPr>
                <w:szCs w:val="26"/>
              </w:rPr>
              <w:t>Khách hàng phải tồn tại trong cơ sở dữ liệu khi chọn chức năng chỉnh sửa hoặc xóa</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Điều kiện trả về</w:t>
            </w:r>
          </w:p>
        </w:tc>
        <w:tc>
          <w:tcPr>
            <w:tcW w:w="3932" w:type="pct"/>
            <w:shd w:val="clear" w:color="auto" w:fill="auto"/>
          </w:tcPr>
          <w:p w:rsidR="00104CAE" w:rsidRDefault="00104CAE" w:rsidP="00A55470">
            <w:pPr>
              <w:pStyle w:val="ListParagraph"/>
              <w:numPr>
                <w:ilvl w:val="0"/>
                <w:numId w:val="13"/>
              </w:numPr>
              <w:spacing w:after="0"/>
              <w:jc w:val="both"/>
              <w:rPr>
                <w:szCs w:val="26"/>
              </w:rPr>
            </w:pPr>
            <w:r>
              <w:rPr>
                <w:szCs w:val="26"/>
              </w:rPr>
              <w:t>Add Customer : Thêm thông tin nhân viên vào cơ sở dữ liệu</w:t>
            </w:r>
          </w:p>
          <w:p w:rsidR="00104CAE" w:rsidRDefault="00104CAE" w:rsidP="00A55470">
            <w:pPr>
              <w:pStyle w:val="ListParagraph"/>
              <w:numPr>
                <w:ilvl w:val="0"/>
                <w:numId w:val="13"/>
              </w:numPr>
              <w:spacing w:after="0"/>
              <w:jc w:val="both"/>
              <w:rPr>
                <w:szCs w:val="26"/>
              </w:rPr>
            </w:pPr>
            <w:r>
              <w:rPr>
                <w:szCs w:val="26"/>
              </w:rPr>
              <w:t>Edit Customer: Lưu thông tin khách hàng thay đổi vào cơ sở dữ liệu</w:t>
            </w:r>
          </w:p>
          <w:p w:rsidR="00104CAE" w:rsidRPr="00A60731" w:rsidRDefault="00104CAE" w:rsidP="00A55470">
            <w:pPr>
              <w:pStyle w:val="ListParagraph"/>
              <w:numPr>
                <w:ilvl w:val="0"/>
                <w:numId w:val="13"/>
              </w:numPr>
              <w:spacing w:after="0"/>
              <w:jc w:val="both"/>
              <w:rPr>
                <w:szCs w:val="26"/>
              </w:rPr>
            </w:pPr>
            <w:r>
              <w:rPr>
                <w:szCs w:val="26"/>
              </w:rPr>
              <w:t>Delete Customer: Xóa thông tin của khách hàng trong cơ sở dữ liệu</w:t>
            </w:r>
          </w:p>
        </w:tc>
      </w:tr>
    </w:tbl>
    <w:p w:rsidR="00104CAE" w:rsidRDefault="00104CAE" w:rsidP="000D0C42">
      <w:pPr>
        <w:pStyle w:val="ListParagraph"/>
        <w:jc w:val="both"/>
        <w:rPr>
          <w:noProof/>
        </w:rPr>
      </w:pPr>
    </w:p>
    <w:p w:rsidR="00104CAE" w:rsidRDefault="00104CAE" w:rsidP="00A55470">
      <w:pPr>
        <w:pStyle w:val="ListParagraph"/>
        <w:numPr>
          <w:ilvl w:val="0"/>
          <w:numId w:val="32"/>
        </w:numPr>
        <w:jc w:val="both"/>
        <w:rPr>
          <w:noProof/>
        </w:rPr>
      </w:pPr>
      <w:r>
        <w:rPr>
          <w:noProof/>
        </w:rPr>
        <w:t>Đặc tả Use Case “Manage Contrac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 xml:space="preserve">Tên </w:t>
            </w:r>
          </w:p>
        </w:tc>
        <w:tc>
          <w:tcPr>
            <w:tcW w:w="3932" w:type="pct"/>
            <w:shd w:val="clear" w:color="auto" w:fill="auto"/>
          </w:tcPr>
          <w:p w:rsidR="00104CAE" w:rsidRPr="00F22C79" w:rsidRDefault="00104CAE" w:rsidP="000D0C42">
            <w:pPr>
              <w:spacing w:after="0"/>
              <w:jc w:val="both"/>
              <w:rPr>
                <w:szCs w:val="26"/>
              </w:rPr>
            </w:pPr>
            <w:r>
              <w:rPr>
                <w:szCs w:val="26"/>
              </w:rPr>
              <w:t>Manage Contract</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Tóm tắt</w:t>
            </w:r>
          </w:p>
        </w:tc>
        <w:tc>
          <w:tcPr>
            <w:tcW w:w="3932" w:type="pct"/>
            <w:shd w:val="clear" w:color="auto" w:fill="auto"/>
          </w:tcPr>
          <w:p w:rsidR="00104CAE" w:rsidRPr="00F22C79" w:rsidRDefault="00104CAE" w:rsidP="000D0C42">
            <w:pPr>
              <w:spacing w:after="0"/>
              <w:jc w:val="both"/>
              <w:rPr>
                <w:szCs w:val="26"/>
              </w:rPr>
            </w:pPr>
            <w:r>
              <w:rPr>
                <w:szCs w:val="26"/>
              </w:rPr>
              <w:t>Quản lý hợp đồng</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sidRPr="00F22C79">
              <w:rPr>
                <w:szCs w:val="26"/>
              </w:rPr>
              <w:t>Actors</w:t>
            </w:r>
          </w:p>
        </w:tc>
        <w:tc>
          <w:tcPr>
            <w:tcW w:w="3932" w:type="pct"/>
            <w:shd w:val="clear" w:color="auto" w:fill="auto"/>
          </w:tcPr>
          <w:p w:rsidR="00104CAE" w:rsidRPr="00F22C79" w:rsidRDefault="00104CAE" w:rsidP="000D0C42">
            <w:pPr>
              <w:spacing w:after="0"/>
              <w:jc w:val="both"/>
              <w:rPr>
                <w:szCs w:val="26"/>
              </w:rPr>
            </w:pPr>
            <w:r>
              <w:rPr>
                <w:szCs w:val="26"/>
              </w:rPr>
              <w:t>Admin</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Dòng sự kiện</w:t>
            </w:r>
          </w:p>
        </w:tc>
        <w:tc>
          <w:tcPr>
            <w:tcW w:w="3932" w:type="pct"/>
            <w:shd w:val="clear" w:color="auto" w:fill="auto"/>
          </w:tcPr>
          <w:p w:rsidR="00104CAE" w:rsidRDefault="00104CAE" w:rsidP="00A55470">
            <w:pPr>
              <w:pStyle w:val="ListParagraph"/>
              <w:numPr>
                <w:ilvl w:val="0"/>
                <w:numId w:val="12"/>
              </w:numPr>
              <w:spacing w:after="0"/>
              <w:jc w:val="both"/>
              <w:rPr>
                <w:szCs w:val="26"/>
              </w:rPr>
            </w:pPr>
            <w:r>
              <w:rPr>
                <w:szCs w:val="26"/>
              </w:rPr>
              <w:t>Add Contract: Thêm hợp đồng mới vào hệ thống</w:t>
            </w:r>
          </w:p>
          <w:p w:rsidR="00AE68B8" w:rsidRDefault="00AE68B8" w:rsidP="00A55470">
            <w:pPr>
              <w:pStyle w:val="ListParagraph"/>
              <w:numPr>
                <w:ilvl w:val="0"/>
                <w:numId w:val="47"/>
              </w:numPr>
              <w:spacing w:after="0"/>
              <w:jc w:val="both"/>
              <w:rPr>
                <w:szCs w:val="26"/>
              </w:rPr>
            </w:pPr>
            <w:r>
              <w:rPr>
                <w:szCs w:val="26"/>
              </w:rPr>
              <w:t>Chọn địa điểm</w:t>
            </w:r>
          </w:p>
          <w:p w:rsidR="00AE68B8" w:rsidRDefault="00AE68B8" w:rsidP="00A55470">
            <w:pPr>
              <w:pStyle w:val="ListParagraph"/>
              <w:numPr>
                <w:ilvl w:val="0"/>
                <w:numId w:val="47"/>
              </w:numPr>
              <w:spacing w:after="0"/>
              <w:jc w:val="both"/>
              <w:rPr>
                <w:szCs w:val="26"/>
              </w:rPr>
            </w:pPr>
            <w:r>
              <w:rPr>
                <w:szCs w:val="26"/>
              </w:rPr>
              <w:t>Chọn thời gian bắt đầu</w:t>
            </w:r>
          </w:p>
          <w:p w:rsidR="00AE68B8" w:rsidRDefault="00AE68B8" w:rsidP="00A55470">
            <w:pPr>
              <w:pStyle w:val="ListParagraph"/>
              <w:numPr>
                <w:ilvl w:val="0"/>
                <w:numId w:val="47"/>
              </w:numPr>
              <w:spacing w:after="0"/>
              <w:jc w:val="both"/>
              <w:rPr>
                <w:szCs w:val="26"/>
              </w:rPr>
            </w:pPr>
            <w:r>
              <w:rPr>
                <w:szCs w:val="26"/>
              </w:rPr>
              <w:t>Chọn thời gian thêm</w:t>
            </w:r>
          </w:p>
          <w:p w:rsidR="00AE68B8" w:rsidRDefault="00AE68B8" w:rsidP="00A55470">
            <w:pPr>
              <w:pStyle w:val="ListParagraph"/>
              <w:numPr>
                <w:ilvl w:val="0"/>
                <w:numId w:val="47"/>
              </w:numPr>
              <w:spacing w:after="0"/>
              <w:jc w:val="both"/>
              <w:rPr>
                <w:szCs w:val="26"/>
              </w:rPr>
            </w:pPr>
            <w:r>
              <w:rPr>
                <w:szCs w:val="26"/>
              </w:rPr>
              <w:t>Chọn khách hàng</w:t>
            </w:r>
          </w:p>
          <w:p w:rsidR="00AE68B8" w:rsidRDefault="00AE68B8" w:rsidP="00A55470">
            <w:pPr>
              <w:pStyle w:val="ListParagraph"/>
              <w:numPr>
                <w:ilvl w:val="0"/>
                <w:numId w:val="47"/>
              </w:numPr>
              <w:spacing w:after="0"/>
              <w:jc w:val="both"/>
              <w:rPr>
                <w:szCs w:val="26"/>
              </w:rPr>
            </w:pPr>
            <w:r>
              <w:rPr>
                <w:szCs w:val="26"/>
              </w:rPr>
              <w:t>Các thông tin cần thiết khác</w:t>
            </w:r>
          </w:p>
          <w:p w:rsidR="00AE68B8" w:rsidRDefault="00AE68B8" w:rsidP="00A55470">
            <w:pPr>
              <w:pStyle w:val="ListParagraph"/>
              <w:numPr>
                <w:ilvl w:val="0"/>
                <w:numId w:val="47"/>
              </w:numPr>
              <w:spacing w:after="0"/>
              <w:jc w:val="both"/>
              <w:rPr>
                <w:szCs w:val="26"/>
              </w:rPr>
            </w:pPr>
            <w:r>
              <w:rPr>
                <w:szCs w:val="26"/>
              </w:rPr>
              <w:t>Lưu vào cơ sỡ dữ liệu</w:t>
            </w:r>
          </w:p>
          <w:p w:rsidR="00104CAE" w:rsidRDefault="00104CAE" w:rsidP="00A55470">
            <w:pPr>
              <w:pStyle w:val="ListParagraph"/>
              <w:numPr>
                <w:ilvl w:val="0"/>
                <w:numId w:val="12"/>
              </w:numPr>
              <w:spacing w:after="0"/>
              <w:jc w:val="both"/>
              <w:rPr>
                <w:szCs w:val="26"/>
              </w:rPr>
            </w:pPr>
            <w:r>
              <w:rPr>
                <w:szCs w:val="26"/>
              </w:rPr>
              <w:t>Edit Contract: Chỉnh sửa thông tin của hợp đồng</w:t>
            </w:r>
          </w:p>
          <w:p w:rsidR="00AE68B8" w:rsidRDefault="00AE68B8" w:rsidP="00A55470">
            <w:pPr>
              <w:pStyle w:val="ListParagraph"/>
              <w:numPr>
                <w:ilvl w:val="0"/>
                <w:numId w:val="48"/>
              </w:numPr>
              <w:spacing w:after="0"/>
              <w:jc w:val="both"/>
              <w:rPr>
                <w:szCs w:val="26"/>
              </w:rPr>
            </w:pPr>
            <w:r>
              <w:rPr>
                <w:szCs w:val="26"/>
              </w:rPr>
              <w:t>Chọn hợp đồng cần chỉnh sửa</w:t>
            </w:r>
          </w:p>
          <w:p w:rsidR="00AE68B8" w:rsidRDefault="00AE68B8" w:rsidP="00A55470">
            <w:pPr>
              <w:pStyle w:val="ListParagraph"/>
              <w:numPr>
                <w:ilvl w:val="0"/>
                <w:numId w:val="48"/>
              </w:numPr>
              <w:spacing w:after="0"/>
              <w:jc w:val="both"/>
              <w:rPr>
                <w:szCs w:val="26"/>
              </w:rPr>
            </w:pPr>
            <w:r>
              <w:rPr>
                <w:szCs w:val="26"/>
              </w:rPr>
              <w:t xml:space="preserve">Không chỉnh sửa username, </w:t>
            </w:r>
          </w:p>
          <w:p w:rsidR="00AE68B8" w:rsidRDefault="00AE68B8" w:rsidP="00A55470">
            <w:pPr>
              <w:pStyle w:val="ListParagraph"/>
              <w:numPr>
                <w:ilvl w:val="0"/>
                <w:numId w:val="48"/>
              </w:numPr>
              <w:spacing w:after="0"/>
              <w:jc w:val="both"/>
              <w:rPr>
                <w:szCs w:val="26"/>
              </w:rPr>
            </w:pPr>
            <w:r>
              <w:rPr>
                <w:szCs w:val="26"/>
              </w:rPr>
              <w:t>Nhập các thông tin cần thay đổi của hợp đồn</w:t>
            </w:r>
          </w:p>
          <w:p w:rsidR="00AE68B8" w:rsidRDefault="00AE68B8" w:rsidP="00A55470">
            <w:pPr>
              <w:pStyle w:val="ListParagraph"/>
              <w:numPr>
                <w:ilvl w:val="0"/>
                <w:numId w:val="48"/>
              </w:numPr>
              <w:spacing w:after="0"/>
              <w:jc w:val="both"/>
              <w:rPr>
                <w:szCs w:val="26"/>
              </w:rPr>
            </w:pPr>
            <w:r>
              <w:rPr>
                <w:szCs w:val="26"/>
              </w:rPr>
              <w:t>Chọn lưu hoặc hủy bỏ</w:t>
            </w:r>
          </w:p>
          <w:p w:rsidR="00104CAE" w:rsidRDefault="00104CAE" w:rsidP="00A55470">
            <w:pPr>
              <w:pStyle w:val="ListParagraph"/>
              <w:numPr>
                <w:ilvl w:val="0"/>
                <w:numId w:val="12"/>
              </w:numPr>
              <w:spacing w:after="0"/>
              <w:jc w:val="both"/>
              <w:rPr>
                <w:szCs w:val="26"/>
              </w:rPr>
            </w:pPr>
            <w:r>
              <w:rPr>
                <w:szCs w:val="26"/>
              </w:rPr>
              <w:t>Delete Contract: Xóa hợp đồng khỏi hệ thống</w:t>
            </w:r>
          </w:p>
          <w:p w:rsidR="00AE68B8" w:rsidRDefault="00AE68B8" w:rsidP="00A55470">
            <w:pPr>
              <w:pStyle w:val="ListParagraph"/>
              <w:numPr>
                <w:ilvl w:val="0"/>
                <w:numId w:val="49"/>
              </w:numPr>
              <w:spacing w:after="0"/>
              <w:jc w:val="both"/>
              <w:rPr>
                <w:szCs w:val="26"/>
              </w:rPr>
            </w:pPr>
            <w:r>
              <w:rPr>
                <w:szCs w:val="26"/>
              </w:rPr>
              <w:t>Chọn hợp đồng cần xóa</w:t>
            </w:r>
          </w:p>
          <w:p w:rsidR="00AE68B8" w:rsidRPr="00104CAE" w:rsidRDefault="00C6656D" w:rsidP="00A55470">
            <w:pPr>
              <w:pStyle w:val="ListParagraph"/>
              <w:numPr>
                <w:ilvl w:val="0"/>
                <w:numId w:val="49"/>
              </w:numPr>
              <w:spacing w:after="0"/>
              <w:jc w:val="both"/>
              <w:rPr>
                <w:szCs w:val="26"/>
              </w:rPr>
            </w:pPr>
            <w:r>
              <w:rPr>
                <w:szCs w:val="26"/>
              </w:rPr>
              <w:t>Xác nhận xóa hoặc hủy bỏ</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Ngoại lệ</w:t>
            </w:r>
          </w:p>
        </w:tc>
        <w:tc>
          <w:tcPr>
            <w:tcW w:w="3932" w:type="pct"/>
            <w:shd w:val="clear" w:color="auto" w:fill="auto"/>
          </w:tcPr>
          <w:p w:rsidR="00104CAE" w:rsidRDefault="00C6656D" w:rsidP="00A55470">
            <w:pPr>
              <w:pStyle w:val="ListParagraph"/>
              <w:numPr>
                <w:ilvl w:val="0"/>
                <w:numId w:val="13"/>
              </w:numPr>
              <w:spacing w:after="0"/>
              <w:jc w:val="both"/>
              <w:rPr>
                <w:szCs w:val="26"/>
              </w:rPr>
            </w:pPr>
            <w:r>
              <w:rPr>
                <w:szCs w:val="26"/>
              </w:rPr>
              <w:t>Không tồn tại bất kì một địa điểm nào trong cơ sở dữ liệu</w:t>
            </w:r>
          </w:p>
          <w:p w:rsidR="00C6656D" w:rsidRDefault="00C6656D" w:rsidP="00A55470">
            <w:pPr>
              <w:pStyle w:val="ListParagraph"/>
              <w:numPr>
                <w:ilvl w:val="0"/>
                <w:numId w:val="13"/>
              </w:numPr>
              <w:spacing w:after="0"/>
              <w:jc w:val="both"/>
              <w:rPr>
                <w:szCs w:val="26"/>
              </w:rPr>
            </w:pPr>
            <w:r>
              <w:rPr>
                <w:szCs w:val="26"/>
              </w:rPr>
              <w:lastRenderedPageBreak/>
              <w:t>Không tồn tại bất kì một áo cưới nào trong cơ sở dữ liệu hoặc có nhiệm vụ trong thời gian của hợp đồng</w:t>
            </w:r>
          </w:p>
          <w:p w:rsidR="00C6656D" w:rsidRDefault="00C6656D" w:rsidP="00A55470">
            <w:pPr>
              <w:pStyle w:val="ListParagraph"/>
              <w:numPr>
                <w:ilvl w:val="0"/>
                <w:numId w:val="13"/>
              </w:numPr>
              <w:spacing w:after="0"/>
              <w:jc w:val="both"/>
              <w:rPr>
                <w:szCs w:val="26"/>
              </w:rPr>
            </w:pPr>
            <w:r>
              <w:rPr>
                <w:szCs w:val="26"/>
              </w:rPr>
              <w:t>Không tồn tài bất kì nhân viên nào trong cơ sở dữ liệu hoặc có nhiệm vụ trong thời gian của hợp đồng</w:t>
            </w:r>
          </w:p>
          <w:p w:rsidR="00C6656D" w:rsidRDefault="00C6656D" w:rsidP="00A55470">
            <w:pPr>
              <w:pStyle w:val="ListParagraph"/>
              <w:numPr>
                <w:ilvl w:val="0"/>
                <w:numId w:val="13"/>
              </w:numPr>
              <w:spacing w:after="0"/>
              <w:jc w:val="both"/>
              <w:rPr>
                <w:szCs w:val="26"/>
              </w:rPr>
            </w:pPr>
            <w:r>
              <w:rPr>
                <w:szCs w:val="26"/>
              </w:rPr>
              <w:t>Khách hàng chưa có tài khoản trong hệ thống</w:t>
            </w:r>
          </w:p>
          <w:p w:rsidR="00C6656D" w:rsidRPr="00C248B2" w:rsidRDefault="00C6656D" w:rsidP="00A55470">
            <w:pPr>
              <w:pStyle w:val="ListParagraph"/>
              <w:numPr>
                <w:ilvl w:val="0"/>
                <w:numId w:val="13"/>
              </w:numPr>
              <w:spacing w:after="0"/>
              <w:jc w:val="both"/>
              <w:rPr>
                <w:szCs w:val="26"/>
              </w:rPr>
            </w:pPr>
            <w:r>
              <w:rPr>
                <w:szCs w:val="26"/>
              </w:rPr>
              <w:t>Không tồn tại hợp đồng trong cơ sở dữ liệu khi chọn chức năng chỉnh sửa hoặc xóa</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lastRenderedPageBreak/>
              <w:t>Điều kiện tiên quyết</w:t>
            </w:r>
          </w:p>
        </w:tc>
        <w:tc>
          <w:tcPr>
            <w:tcW w:w="3932" w:type="pct"/>
            <w:shd w:val="clear" w:color="auto" w:fill="auto"/>
          </w:tcPr>
          <w:p w:rsidR="00104CAE" w:rsidRDefault="00104CAE" w:rsidP="00A55470">
            <w:pPr>
              <w:pStyle w:val="ListParagraph"/>
              <w:numPr>
                <w:ilvl w:val="0"/>
                <w:numId w:val="50"/>
              </w:numPr>
              <w:spacing w:after="0"/>
              <w:jc w:val="both"/>
              <w:rPr>
                <w:szCs w:val="26"/>
              </w:rPr>
            </w:pPr>
            <w:r w:rsidRPr="00C6656D">
              <w:rPr>
                <w:szCs w:val="26"/>
              </w:rPr>
              <w:t>Phải đăng nhập vào hệ thống</w:t>
            </w:r>
            <w:r w:rsidR="00C6656D">
              <w:rPr>
                <w:szCs w:val="26"/>
              </w:rPr>
              <w:t xml:space="preserve"> dưới dạng admin</w:t>
            </w:r>
          </w:p>
          <w:p w:rsidR="00C6656D" w:rsidRDefault="00C6656D" w:rsidP="00A55470">
            <w:pPr>
              <w:pStyle w:val="ListParagraph"/>
              <w:numPr>
                <w:ilvl w:val="0"/>
                <w:numId w:val="50"/>
              </w:numPr>
              <w:spacing w:after="0"/>
              <w:jc w:val="both"/>
              <w:rPr>
                <w:szCs w:val="26"/>
              </w:rPr>
            </w:pPr>
            <w:r>
              <w:rPr>
                <w:szCs w:val="26"/>
              </w:rPr>
              <w:t>Cần tồn tại ít nhất một áo cưới, nhân viên tồn tại hoặc không có bất kì một nhiệm vụ nào trong thời gian hợp đồng</w:t>
            </w:r>
          </w:p>
          <w:p w:rsidR="00C6656D" w:rsidRDefault="00C6656D" w:rsidP="00A55470">
            <w:pPr>
              <w:pStyle w:val="ListParagraph"/>
              <w:numPr>
                <w:ilvl w:val="0"/>
                <w:numId w:val="50"/>
              </w:numPr>
              <w:spacing w:after="0"/>
              <w:jc w:val="both"/>
              <w:rPr>
                <w:szCs w:val="26"/>
              </w:rPr>
            </w:pPr>
            <w:r>
              <w:rPr>
                <w:szCs w:val="26"/>
              </w:rPr>
              <w:t>Khách hàng phải tồn tại tài khoản trong hệ thống</w:t>
            </w:r>
          </w:p>
          <w:p w:rsidR="00C6656D" w:rsidRDefault="00C6656D" w:rsidP="00A55470">
            <w:pPr>
              <w:pStyle w:val="ListParagraph"/>
              <w:numPr>
                <w:ilvl w:val="0"/>
                <w:numId w:val="50"/>
              </w:numPr>
              <w:spacing w:after="0"/>
              <w:jc w:val="both"/>
              <w:rPr>
                <w:szCs w:val="26"/>
              </w:rPr>
            </w:pPr>
            <w:r>
              <w:rPr>
                <w:szCs w:val="26"/>
              </w:rPr>
              <w:t>Tồn tại địa điểm trong hệ thống</w:t>
            </w:r>
          </w:p>
          <w:p w:rsidR="00C6656D" w:rsidRPr="00C6656D" w:rsidRDefault="00C6656D" w:rsidP="00A55470">
            <w:pPr>
              <w:pStyle w:val="ListParagraph"/>
              <w:numPr>
                <w:ilvl w:val="0"/>
                <w:numId w:val="50"/>
              </w:numPr>
              <w:spacing w:after="0"/>
              <w:jc w:val="both"/>
              <w:rPr>
                <w:szCs w:val="26"/>
              </w:rPr>
            </w:pPr>
            <w:r>
              <w:rPr>
                <w:szCs w:val="26"/>
              </w:rPr>
              <w:t>Hợp đồng phải tồn tại trong hệ thống khi chọn chức năng xóa hoặc chỉnh sửa</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Điều kiện trả về</w:t>
            </w:r>
          </w:p>
        </w:tc>
        <w:tc>
          <w:tcPr>
            <w:tcW w:w="3932" w:type="pct"/>
            <w:shd w:val="clear" w:color="auto" w:fill="auto"/>
          </w:tcPr>
          <w:p w:rsidR="00104CAE" w:rsidRDefault="00104CAE" w:rsidP="00A55470">
            <w:pPr>
              <w:pStyle w:val="ListParagraph"/>
              <w:numPr>
                <w:ilvl w:val="0"/>
                <w:numId w:val="13"/>
              </w:numPr>
              <w:spacing w:after="0"/>
              <w:jc w:val="both"/>
              <w:rPr>
                <w:szCs w:val="26"/>
              </w:rPr>
            </w:pPr>
            <w:r>
              <w:rPr>
                <w:szCs w:val="26"/>
              </w:rPr>
              <w:t>Add Contract : Thêm thông tin hợp đồng vào cơ sở dữ liệu</w:t>
            </w:r>
          </w:p>
          <w:p w:rsidR="00104CAE" w:rsidRDefault="00104CAE" w:rsidP="00A55470">
            <w:pPr>
              <w:pStyle w:val="ListParagraph"/>
              <w:numPr>
                <w:ilvl w:val="0"/>
                <w:numId w:val="13"/>
              </w:numPr>
              <w:spacing w:after="0"/>
              <w:jc w:val="both"/>
              <w:rPr>
                <w:szCs w:val="26"/>
              </w:rPr>
            </w:pPr>
            <w:r>
              <w:rPr>
                <w:szCs w:val="26"/>
              </w:rPr>
              <w:t>Edit Contract: Lưu thông tin hợp đồng thay đổi vào cơ sở dữ liệu</w:t>
            </w:r>
          </w:p>
          <w:p w:rsidR="00104CAE" w:rsidRPr="00A60731" w:rsidRDefault="00104CAE" w:rsidP="00A55470">
            <w:pPr>
              <w:pStyle w:val="ListParagraph"/>
              <w:numPr>
                <w:ilvl w:val="0"/>
                <w:numId w:val="13"/>
              </w:numPr>
              <w:spacing w:after="0"/>
              <w:jc w:val="both"/>
              <w:rPr>
                <w:szCs w:val="26"/>
              </w:rPr>
            </w:pPr>
            <w:r>
              <w:rPr>
                <w:szCs w:val="26"/>
              </w:rPr>
              <w:t>Delete Contract: Xóa thông tin của hợp đồng trong cơ sở dữ liệu</w:t>
            </w:r>
          </w:p>
        </w:tc>
      </w:tr>
    </w:tbl>
    <w:p w:rsidR="00104CAE" w:rsidRDefault="00104CAE" w:rsidP="000D0C42">
      <w:pPr>
        <w:pStyle w:val="ListParagraph"/>
        <w:jc w:val="both"/>
        <w:rPr>
          <w:noProof/>
        </w:rPr>
      </w:pPr>
    </w:p>
    <w:p w:rsidR="00104CAE" w:rsidRDefault="00104CAE" w:rsidP="00A55470">
      <w:pPr>
        <w:pStyle w:val="ListParagraph"/>
        <w:numPr>
          <w:ilvl w:val="0"/>
          <w:numId w:val="32"/>
        </w:numPr>
        <w:jc w:val="both"/>
        <w:rPr>
          <w:noProof/>
        </w:rPr>
      </w:pPr>
      <w:r>
        <w:rPr>
          <w:noProof/>
        </w:rPr>
        <w:t>Đặc tả Use Case “Manage Album”</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 xml:space="preserve">Tên </w:t>
            </w:r>
          </w:p>
        </w:tc>
        <w:tc>
          <w:tcPr>
            <w:tcW w:w="3932" w:type="pct"/>
            <w:shd w:val="clear" w:color="auto" w:fill="auto"/>
          </w:tcPr>
          <w:p w:rsidR="00104CAE" w:rsidRPr="00F22C79" w:rsidRDefault="00104CAE" w:rsidP="000D0C42">
            <w:pPr>
              <w:spacing w:after="0"/>
              <w:jc w:val="both"/>
              <w:rPr>
                <w:szCs w:val="26"/>
              </w:rPr>
            </w:pPr>
            <w:r>
              <w:rPr>
                <w:szCs w:val="26"/>
              </w:rPr>
              <w:t>Manage Album</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Tóm tắt</w:t>
            </w:r>
          </w:p>
        </w:tc>
        <w:tc>
          <w:tcPr>
            <w:tcW w:w="3932" w:type="pct"/>
            <w:shd w:val="clear" w:color="auto" w:fill="auto"/>
          </w:tcPr>
          <w:p w:rsidR="00104CAE" w:rsidRPr="00F22C79" w:rsidRDefault="00104CAE" w:rsidP="000D0C42">
            <w:pPr>
              <w:spacing w:after="0"/>
              <w:jc w:val="both"/>
              <w:rPr>
                <w:szCs w:val="26"/>
              </w:rPr>
            </w:pPr>
            <w:r>
              <w:rPr>
                <w:szCs w:val="26"/>
              </w:rPr>
              <w:t>Quản lý album cưới</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sidRPr="00F22C79">
              <w:rPr>
                <w:szCs w:val="26"/>
              </w:rPr>
              <w:t>Actors</w:t>
            </w:r>
          </w:p>
        </w:tc>
        <w:tc>
          <w:tcPr>
            <w:tcW w:w="3932" w:type="pct"/>
            <w:shd w:val="clear" w:color="auto" w:fill="auto"/>
          </w:tcPr>
          <w:p w:rsidR="00104CAE" w:rsidRPr="00F22C79" w:rsidRDefault="00104CAE" w:rsidP="000D0C42">
            <w:pPr>
              <w:spacing w:after="0"/>
              <w:jc w:val="both"/>
              <w:rPr>
                <w:szCs w:val="26"/>
              </w:rPr>
            </w:pPr>
            <w:r>
              <w:rPr>
                <w:szCs w:val="26"/>
              </w:rPr>
              <w:t>Admin</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Dòng sự kiện</w:t>
            </w:r>
          </w:p>
        </w:tc>
        <w:tc>
          <w:tcPr>
            <w:tcW w:w="3932" w:type="pct"/>
            <w:shd w:val="clear" w:color="auto" w:fill="auto"/>
          </w:tcPr>
          <w:p w:rsidR="00C6656D" w:rsidRPr="00C6656D" w:rsidRDefault="00104CAE" w:rsidP="00A55470">
            <w:pPr>
              <w:pStyle w:val="ListParagraph"/>
              <w:numPr>
                <w:ilvl w:val="0"/>
                <w:numId w:val="12"/>
              </w:numPr>
              <w:spacing w:after="0"/>
              <w:jc w:val="both"/>
              <w:rPr>
                <w:szCs w:val="26"/>
              </w:rPr>
            </w:pPr>
            <w:r>
              <w:rPr>
                <w:szCs w:val="26"/>
              </w:rPr>
              <w:t>Add Album: Thêm album mới vào hệ thống</w:t>
            </w:r>
          </w:p>
          <w:p w:rsidR="00104CAE" w:rsidRDefault="00104CAE" w:rsidP="00A55470">
            <w:pPr>
              <w:pStyle w:val="ListParagraph"/>
              <w:numPr>
                <w:ilvl w:val="0"/>
                <w:numId w:val="12"/>
              </w:numPr>
              <w:spacing w:after="0"/>
              <w:jc w:val="both"/>
              <w:rPr>
                <w:szCs w:val="26"/>
              </w:rPr>
            </w:pPr>
            <w:r>
              <w:rPr>
                <w:szCs w:val="26"/>
              </w:rPr>
              <w:t>Edit Album: Chỉnh  sửa hình ảnh và trạng thái của album</w:t>
            </w:r>
          </w:p>
          <w:p w:rsidR="00C6656D" w:rsidRDefault="00C6656D" w:rsidP="00A55470">
            <w:pPr>
              <w:pStyle w:val="ListParagraph"/>
              <w:numPr>
                <w:ilvl w:val="0"/>
                <w:numId w:val="51"/>
              </w:numPr>
              <w:spacing w:after="0"/>
              <w:jc w:val="both"/>
              <w:rPr>
                <w:szCs w:val="26"/>
              </w:rPr>
            </w:pPr>
            <w:r>
              <w:rPr>
                <w:szCs w:val="26"/>
              </w:rPr>
              <w:t>Chọn album cần chỉnh sửa</w:t>
            </w:r>
          </w:p>
          <w:p w:rsidR="00C6656D" w:rsidRDefault="00C6656D" w:rsidP="00A55470">
            <w:pPr>
              <w:pStyle w:val="ListParagraph"/>
              <w:numPr>
                <w:ilvl w:val="0"/>
                <w:numId w:val="51"/>
              </w:numPr>
              <w:spacing w:after="0"/>
              <w:jc w:val="both"/>
              <w:rPr>
                <w:szCs w:val="26"/>
              </w:rPr>
            </w:pPr>
            <w:r>
              <w:rPr>
                <w:szCs w:val="26"/>
              </w:rPr>
              <w:t>Xác nhận lưu hoặc hủy bỏ</w:t>
            </w:r>
          </w:p>
          <w:p w:rsidR="00104CAE" w:rsidRDefault="00104CAE" w:rsidP="00A55470">
            <w:pPr>
              <w:pStyle w:val="ListParagraph"/>
              <w:numPr>
                <w:ilvl w:val="0"/>
                <w:numId w:val="12"/>
              </w:numPr>
              <w:spacing w:after="0"/>
              <w:jc w:val="both"/>
              <w:rPr>
                <w:szCs w:val="26"/>
              </w:rPr>
            </w:pPr>
            <w:r>
              <w:rPr>
                <w:szCs w:val="26"/>
              </w:rPr>
              <w:t>Delete Album: Xóa album khỏi hệ thống</w:t>
            </w:r>
          </w:p>
          <w:p w:rsidR="00C6656D" w:rsidRDefault="00C6656D" w:rsidP="00A55470">
            <w:pPr>
              <w:pStyle w:val="ListParagraph"/>
              <w:numPr>
                <w:ilvl w:val="0"/>
                <w:numId w:val="52"/>
              </w:numPr>
              <w:spacing w:after="0"/>
              <w:jc w:val="both"/>
              <w:rPr>
                <w:szCs w:val="26"/>
              </w:rPr>
            </w:pPr>
            <w:r>
              <w:rPr>
                <w:szCs w:val="26"/>
              </w:rPr>
              <w:t>Chọn album cần xóa</w:t>
            </w:r>
          </w:p>
          <w:p w:rsidR="00C6656D" w:rsidRPr="00104CAE" w:rsidRDefault="00C6656D" w:rsidP="00A55470">
            <w:pPr>
              <w:pStyle w:val="ListParagraph"/>
              <w:numPr>
                <w:ilvl w:val="0"/>
                <w:numId w:val="52"/>
              </w:numPr>
              <w:spacing w:after="0"/>
              <w:jc w:val="both"/>
              <w:rPr>
                <w:szCs w:val="26"/>
              </w:rPr>
            </w:pPr>
            <w:r>
              <w:rPr>
                <w:szCs w:val="26"/>
              </w:rPr>
              <w:t>Xác nhận xóa hoặc hủy bỏ</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Ngoại lệ</w:t>
            </w:r>
          </w:p>
        </w:tc>
        <w:tc>
          <w:tcPr>
            <w:tcW w:w="3932" w:type="pct"/>
            <w:shd w:val="clear" w:color="auto" w:fill="auto"/>
          </w:tcPr>
          <w:p w:rsidR="00104CAE" w:rsidRDefault="00672A54" w:rsidP="00A55470">
            <w:pPr>
              <w:pStyle w:val="ListParagraph"/>
              <w:numPr>
                <w:ilvl w:val="0"/>
                <w:numId w:val="13"/>
              </w:numPr>
              <w:spacing w:after="0"/>
              <w:jc w:val="both"/>
              <w:rPr>
                <w:szCs w:val="26"/>
              </w:rPr>
            </w:pPr>
            <w:r>
              <w:rPr>
                <w:szCs w:val="26"/>
              </w:rPr>
              <w:t>Không tồn tại hợp đồng khi tạo album</w:t>
            </w:r>
          </w:p>
          <w:p w:rsidR="00672A54" w:rsidRPr="00C248B2" w:rsidRDefault="00672A54" w:rsidP="00A55470">
            <w:pPr>
              <w:pStyle w:val="ListParagraph"/>
              <w:numPr>
                <w:ilvl w:val="0"/>
                <w:numId w:val="13"/>
              </w:numPr>
              <w:spacing w:after="0"/>
              <w:jc w:val="both"/>
              <w:rPr>
                <w:szCs w:val="26"/>
              </w:rPr>
            </w:pPr>
            <w:r>
              <w:rPr>
                <w:szCs w:val="26"/>
              </w:rPr>
              <w:t>Không tồn tại album trong hệ thống khi chọn chức năng xóa hoặc chỉnh sửa</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Điều kiện tiên quyết</w:t>
            </w:r>
          </w:p>
        </w:tc>
        <w:tc>
          <w:tcPr>
            <w:tcW w:w="3932" w:type="pct"/>
            <w:shd w:val="clear" w:color="auto" w:fill="auto"/>
          </w:tcPr>
          <w:p w:rsidR="00104CAE" w:rsidRDefault="00104CAE" w:rsidP="00A55470">
            <w:pPr>
              <w:pStyle w:val="ListParagraph"/>
              <w:numPr>
                <w:ilvl w:val="0"/>
                <w:numId w:val="53"/>
              </w:numPr>
              <w:spacing w:after="0"/>
              <w:jc w:val="both"/>
              <w:rPr>
                <w:szCs w:val="26"/>
              </w:rPr>
            </w:pPr>
            <w:r w:rsidRPr="00672A54">
              <w:rPr>
                <w:szCs w:val="26"/>
              </w:rPr>
              <w:t>Phải đăng nhập vào hệ thống</w:t>
            </w:r>
            <w:r w:rsidR="00672A54">
              <w:rPr>
                <w:szCs w:val="26"/>
              </w:rPr>
              <w:t xml:space="preserve"> dưới dạng admin</w:t>
            </w:r>
          </w:p>
          <w:p w:rsidR="00672A54" w:rsidRDefault="00672A54" w:rsidP="00A55470">
            <w:pPr>
              <w:pStyle w:val="ListParagraph"/>
              <w:numPr>
                <w:ilvl w:val="0"/>
                <w:numId w:val="53"/>
              </w:numPr>
              <w:spacing w:after="0"/>
              <w:jc w:val="both"/>
              <w:rPr>
                <w:szCs w:val="26"/>
              </w:rPr>
            </w:pPr>
            <w:r>
              <w:rPr>
                <w:szCs w:val="26"/>
              </w:rPr>
              <w:t>Tồn tại hợp đồng khi tạo album</w:t>
            </w:r>
          </w:p>
          <w:p w:rsidR="00672A54" w:rsidRPr="00672A54" w:rsidRDefault="00672A54" w:rsidP="00A55470">
            <w:pPr>
              <w:pStyle w:val="ListParagraph"/>
              <w:numPr>
                <w:ilvl w:val="0"/>
                <w:numId w:val="53"/>
              </w:numPr>
              <w:spacing w:after="0"/>
              <w:jc w:val="both"/>
              <w:rPr>
                <w:szCs w:val="26"/>
              </w:rPr>
            </w:pPr>
            <w:r>
              <w:rPr>
                <w:szCs w:val="26"/>
              </w:rPr>
              <w:t>Album tồn tại trong hệ thống khi chọn chức năng xóa hoặc chỉnh sửa</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Điều kiện trả về</w:t>
            </w:r>
          </w:p>
        </w:tc>
        <w:tc>
          <w:tcPr>
            <w:tcW w:w="3932" w:type="pct"/>
            <w:shd w:val="clear" w:color="auto" w:fill="auto"/>
          </w:tcPr>
          <w:p w:rsidR="00104CAE" w:rsidRDefault="00104CAE" w:rsidP="00A55470">
            <w:pPr>
              <w:pStyle w:val="ListParagraph"/>
              <w:numPr>
                <w:ilvl w:val="0"/>
                <w:numId w:val="13"/>
              </w:numPr>
              <w:spacing w:after="0"/>
              <w:jc w:val="both"/>
              <w:rPr>
                <w:szCs w:val="26"/>
              </w:rPr>
            </w:pPr>
            <w:r>
              <w:rPr>
                <w:szCs w:val="26"/>
              </w:rPr>
              <w:t>Add Album : Thêm thông tin albumvào cơ sở dữ liệu</w:t>
            </w:r>
          </w:p>
          <w:p w:rsidR="00104CAE" w:rsidRDefault="00104CAE" w:rsidP="00A55470">
            <w:pPr>
              <w:pStyle w:val="ListParagraph"/>
              <w:numPr>
                <w:ilvl w:val="0"/>
                <w:numId w:val="13"/>
              </w:numPr>
              <w:spacing w:after="0"/>
              <w:jc w:val="both"/>
              <w:rPr>
                <w:szCs w:val="26"/>
              </w:rPr>
            </w:pPr>
            <w:r>
              <w:rPr>
                <w:szCs w:val="26"/>
              </w:rPr>
              <w:t>Edit Album: Lưu thông tin album thay đổi vào cơ sở dữ liệu</w:t>
            </w:r>
          </w:p>
          <w:p w:rsidR="00104CAE" w:rsidRPr="00A60731" w:rsidRDefault="00104CAE" w:rsidP="00A55470">
            <w:pPr>
              <w:pStyle w:val="ListParagraph"/>
              <w:numPr>
                <w:ilvl w:val="0"/>
                <w:numId w:val="13"/>
              </w:numPr>
              <w:spacing w:after="0"/>
              <w:jc w:val="both"/>
              <w:rPr>
                <w:szCs w:val="26"/>
              </w:rPr>
            </w:pPr>
            <w:r>
              <w:rPr>
                <w:szCs w:val="26"/>
              </w:rPr>
              <w:t>Delete Album: Xóa thông tin của album trong cơ sở dữ liệu</w:t>
            </w:r>
          </w:p>
        </w:tc>
      </w:tr>
    </w:tbl>
    <w:p w:rsidR="00104CAE" w:rsidRDefault="00104CAE" w:rsidP="000D0C42">
      <w:pPr>
        <w:pStyle w:val="ListParagraph"/>
        <w:jc w:val="both"/>
        <w:rPr>
          <w:noProof/>
        </w:rPr>
      </w:pPr>
    </w:p>
    <w:p w:rsidR="003216D3" w:rsidRPr="003216D3" w:rsidRDefault="003216D3" w:rsidP="00A55470">
      <w:pPr>
        <w:pStyle w:val="ListParagraph"/>
        <w:numPr>
          <w:ilvl w:val="0"/>
          <w:numId w:val="32"/>
        </w:numPr>
        <w:rPr>
          <w:noProof/>
        </w:rPr>
      </w:pPr>
      <w:r>
        <w:rPr>
          <w:noProof/>
        </w:rPr>
        <w:t>Đặc tả Use Case</w:t>
      </w:r>
    </w:p>
    <w:p w:rsidR="003216D3" w:rsidRDefault="003216D3" w:rsidP="003216D3">
      <w:pPr>
        <w:rPr>
          <w:rFonts w:cs="Times New Roman"/>
        </w:rPr>
      </w:pPr>
    </w:p>
    <w:p w:rsidR="001C14EB" w:rsidRPr="003216D3" w:rsidRDefault="001C14EB" w:rsidP="003216D3">
      <w:pPr>
        <w:rPr>
          <w:rFonts w:cs="Times New Roman"/>
        </w:rPr>
        <w:sectPr w:rsidR="001C14EB" w:rsidRPr="003216D3" w:rsidSect="006D40B1">
          <w:footerReference w:type="default" r:id="rId52"/>
          <w:pgSz w:w="12240" w:h="15840"/>
          <w:pgMar w:top="815" w:right="1134" w:bottom="1134" w:left="1701" w:header="360" w:footer="720" w:gutter="0"/>
          <w:cols w:space="720"/>
          <w:docGrid w:linePitch="360"/>
        </w:sectPr>
      </w:pPr>
    </w:p>
    <w:p w:rsidR="00D6778C" w:rsidRPr="00AB1F03" w:rsidRDefault="001C43D7" w:rsidP="00A61FD9">
      <w:pPr>
        <w:pStyle w:val="Style3"/>
        <w:spacing w:after="0"/>
        <w:ind w:left="1620" w:firstLine="0"/>
        <w:rPr>
          <w:rFonts w:cs="Times New Roman"/>
        </w:rPr>
      </w:pPr>
      <w:bookmarkStart w:id="168" w:name="_Toc421916431"/>
      <w:r w:rsidRPr="00AB1F03">
        <w:rPr>
          <w:rFonts w:cs="Times New Roman"/>
        </w:rPr>
        <w:lastRenderedPageBreak/>
        <w:t>THIẾT KẾ HỆ THỐNG</w:t>
      </w:r>
      <w:bookmarkStart w:id="169" w:name="_Toc310706937"/>
      <w:bookmarkStart w:id="170" w:name="_Toc310722330"/>
      <w:bookmarkEnd w:id="168"/>
      <w:bookmarkEnd w:id="169"/>
      <w:bookmarkEnd w:id="170"/>
    </w:p>
    <w:p w:rsidR="00B91055" w:rsidRPr="00AB1F03" w:rsidRDefault="00B91055" w:rsidP="00BF1834">
      <w:pPr>
        <w:pStyle w:val="ListParagraph"/>
        <w:keepNext/>
        <w:keepLines/>
        <w:numPr>
          <w:ilvl w:val="0"/>
          <w:numId w:val="9"/>
        </w:numPr>
        <w:spacing w:before="200" w:after="0"/>
        <w:contextualSpacing w:val="0"/>
        <w:outlineLvl w:val="1"/>
        <w:rPr>
          <w:rFonts w:eastAsiaTheme="majorEastAsia" w:cs="Times New Roman"/>
          <w:b/>
          <w:bCs/>
          <w:vanish/>
          <w:sz w:val="26"/>
          <w:szCs w:val="24"/>
        </w:rPr>
      </w:pPr>
      <w:bookmarkStart w:id="171" w:name="_Toc311143052"/>
      <w:bookmarkStart w:id="172" w:name="_Toc311143140"/>
      <w:bookmarkStart w:id="173" w:name="_Toc311802753"/>
      <w:bookmarkStart w:id="174" w:name="_Toc311802842"/>
      <w:bookmarkStart w:id="175" w:name="_Toc311818649"/>
      <w:bookmarkStart w:id="176" w:name="_Toc311818793"/>
      <w:bookmarkStart w:id="177" w:name="_Toc311885564"/>
      <w:bookmarkStart w:id="178" w:name="_Toc311904621"/>
      <w:bookmarkStart w:id="179" w:name="_Toc311930690"/>
      <w:bookmarkStart w:id="180" w:name="_Toc312085985"/>
      <w:bookmarkStart w:id="181" w:name="_Toc312086074"/>
      <w:bookmarkStart w:id="182" w:name="_Toc312088373"/>
      <w:bookmarkStart w:id="183" w:name="_Toc312089888"/>
      <w:bookmarkStart w:id="184" w:name="_Toc312090070"/>
      <w:bookmarkStart w:id="185" w:name="_Toc312090158"/>
      <w:bookmarkStart w:id="186" w:name="_Toc312197743"/>
      <w:bookmarkStart w:id="187" w:name="_Toc312197832"/>
      <w:bookmarkStart w:id="188" w:name="_Toc312522365"/>
      <w:bookmarkStart w:id="189" w:name="_Toc312522446"/>
      <w:bookmarkStart w:id="190" w:name="_Toc312522794"/>
      <w:bookmarkStart w:id="191" w:name="_Toc312522884"/>
      <w:bookmarkStart w:id="192" w:name="_Toc421395699"/>
      <w:bookmarkStart w:id="193" w:name="_Toc421407898"/>
      <w:bookmarkStart w:id="194" w:name="_Toc421408003"/>
      <w:bookmarkStart w:id="195" w:name="_Toc421408216"/>
      <w:bookmarkStart w:id="196" w:name="_Toc421408319"/>
      <w:bookmarkStart w:id="197" w:name="_Toc421408422"/>
      <w:bookmarkStart w:id="198" w:name="_Toc421434164"/>
      <w:bookmarkStart w:id="199" w:name="_Toc421439895"/>
      <w:bookmarkStart w:id="200" w:name="_Toc421440188"/>
      <w:bookmarkStart w:id="201" w:name="_Toc421443411"/>
      <w:bookmarkStart w:id="202" w:name="_Toc421447535"/>
      <w:bookmarkStart w:id="203" w:name="_Toc421485607"/>
      <w:bookmarkStart w:id="204" w:name="_Toc421544097"/>
      <w:bookmarkStart w:id="205" w:name="_Toc421562117"/>
      <w:bookmarkStart w:id="206" w:name="_Toc421567242"/>
      <w:bookmarkStart w:id="207" w:name="_Toc421653663"/>
      <w:bookmarkStart w:id="208" w:name="_Toc421748850"/>
      <w:bookmarkStart w:id="209" w:name="_Toc421916432"/>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p>
    <w:p w:rsidR="00D6778C" w:rsidRDefault="00D6778C" w:rsidP="00A55470">
      <w:pPr>
        <w:pStyle w:val="Style11"/>
        <w:numPr>
          <w:ilvl w:val="0"/>
          <w:numId w:val="16"/>
        </w:numPr>
        <w:ind w:left="567" w:hanging="567"/>
      </w:pPr>
      <w:bookmarkStart w:id="210" w:name="_Toc421916433"/>
      <w:r w:rsidRPr="00AB1F03">
        <w:rPr>
          <w:szCs w:val="24"/>
        </w:rPr>
        <w:t>Kiến</w:t>
      </w:r>
      <w:r w:rsidRPr="00AB1F03">
        <w:t xml:space="preserve"> trúc hệ thống</w:t>
      </w:r>
      <w:bookmarkEnd w:id="210"/>
    </w:p>
    <w:p w:rsidR="002A536E" w:rsidRDefault="002A536E" w:rsidP="0028153B">
      <w:pPr>
        <w:jc w:val="both"/>
      </w:pPr>
      <w:r>
        <w:tab/>
        <w:t>Yii2 sử dụng mô hình MVC trong việc thiết kế hệ thống. MVC hướng đến việc phân chia các login đặc thù trong việc giao tiếp với người dùng. Trong mô hình này, model đại diện cho thông tin và các phương thức sử dụng của các thông tin đó. View chứa các đối tượng tương tác trực tiếp với người dùng như button, textbox…Controller có sẽ giúp tương tác giữa phần View và Model, tức là thu thập thông tin từ View hoặc đưa dữ liệu từ Model ra View.</w:t>
      </w:r>
      <w:r>
        <w:rPr>
          <w:noProof/>
        </w:rPr>
        <w:drawing>
          <wp:inline distT="0" distB="0" distL="0" distR="0" wp14:anchorId="3735E9FF" wp14:editId="2A5E9ABB">
            <wp:extent cx="3808730" cy="2854325"/>
            <wp:effectExtent l="0" t="0" r="0" b="0"/>
            <wp:docPr id="16" name="Picture 16" descr="C:\Users\znhan\Deskto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nhan\Desktop\image.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808730" cy="2854325"/>
                    </a:xfrm>
                    <a:prstGeom prst="rect">
                      <a:avLst/>
                    </a:prstGeom>
                    <a:noFill/>
                    <a:ln>
                      <a:noFill/>
                    </a:ln>
                  </pic:spPr>
                </pic:pic>
              </a:graphicData>
            </a:graphic>
          </wp:inline>
        </w:drawing>
      </w:r>
    </w:p>
    <w:p w:rsidR="00541CB5" w:rsidRDefault="002A536E" w:rsidP="0044787B">
      <w:r>
        <w:lastRenderedPageBreak/>
        <w:tab/>
        <w:t>Phương thức hoạt động của Yii2 Framework</w:t>
      </w:r>
      <w:r w:rsidR="00541CB5">
        <w:rPr>
          <w:noProof/>
        </w:rPr>
        <w:drawing>
          <wp:inline distT="0" distB="0" distL="0" distR="0" wp14:anchorId="0A62B4A1" wp14:editId="07B83CEA">
            <wp:extent cx="3999230" cy="4953635"/>
            <wp:effectExtent l="0" t="0" r="0" b="0"/>
            <wp:docPr id="17" name="Picture 17" descr="C:\Users\znhan\Desktop\imag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znhan\Desktop\image (1).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999230" cy="4953635"/>
                    </a:xfrm>
                    <a:prstGeom prst="rect">
                      <a:avLst/>
                    </a:prstGeom>
                    <a:noFill/>
                    <a:ln>
                      <a:noFill/>
                    </a:ln>
                  </pic:spPr>
                </pic:pic>
              </a:graphicData>
            </a:graphic>
          </wp:inline>
        </w:drawing>
      </w:r>
    </w:p>
    <w:p w:rsidR="00541CB5" w:rsidRDefault="00541CB5" w:rsidP="00541CB5">
      <w:r>
        <w:tab/>
      </w:r>
      <w:r>
        <w:tab/>
        <w:t>Diễn giải phương thức</w:t>
      </w:r>
    </w:p>
    <w:p w:rsidR="00541CB5" w:rsidRPr="00541CB5" w:rsidRDefault="00541CB5" w:rsidP="00A55470">
      <w:pPr>
        <w:pStyle w:val="ListParagraph"/>
        <w:numPr>
          <w:ilvl w:val="0"/>
          <w:numId w:val="67"/>
        </w:numPr>
        <w:rPr>
          <w:rFonts w:cs="Times New Roman"/>
          <w:color w:val="000000" w:themeColor="text1"/>
          <w:szCs w:val="24"/>
        </w:rPr>
      </w:pPr>
      <w:r>
        <w:t>Người dùng sẽ gửi yêu cầu dưới dạng đường dẫn, WebServer sẽ tiếp nhận yêu cần đó bằng cách thực thi index.php</w:t>
      </w:r>
    </w:p>
    <w:p w:rsidR="00541CB5" w:rsidRDefault="00541CB5" w:rsidP="00A55470">
      <w:pPr>
        <w:pStyle w:val="ListParagraph"/>
        <w:numPr>
          <w:ilvl w:val="0"/>
          <w:numId w:val="67"/>
        </w:numPr>
      </w:pPr>
      <w:r>
        <w:t>Khời tạo ứng dụng và thực thi nó</w:t>
      </w:r>
    </w:p>
    <w:p w:rsidR="00541CB5" w:rsidRDefault="00541CB5" w:rsidP="00A55470">
      <w:pPr>
        <w:pStyle w:val="ListParagraph"/>
        <w:numPr>
          <w:ilvl w:val="0"/>
          <w:numId w:val="67"/>
        </w:numPr>
      </w:pPr>
      <w:r>
        <w:t>Ứng dụng</w:t>
      </w:r>
      <w:r w:rsidRPr="00541CB5">
        <w:t xml:space="preserve"> có được thông tin yêu cầu của người dùng từ một một đối tượng bên trong application tên là reques</w:t>
      </w:r>
      <w:r>
        <w:t>t</w:t>
      </w:r>
    </w:p>
    <w:p w:rsidR="00541CB5" w:rsidRDefault="00541CB5" w:rsidP="00A55470">
      <w:pPr>
        <w:pStyle w:val="ListParagraph"/>
        <w:numPr>
          <w:ilvl w:val="0"/>
          <w:numId w:val="67"/>
        </w:numPr>
      </w:pPr>
      <w:r>
        <w:t>Ứng dụng</w:t>
      </w:r>
      <w:r w:rsidRPr="00541CB5">
        <w:t xml:space="preserve"> xác định controller và action mà yêu cầu gọi tới nhờ một thằng khác gọi là urlManager</w:t>
      </w:r>
    </w:p>
    <w:p w:rsidR="00541CB5" w:rsidRDefault="00541CB5" w:rsidP="00A55470">
      <w:pPr>
        <w:pStyle w:val="ListParagraph"/>
        <w:numPr>
          <w:ilvl w:val="0"/>
          <w:numId w:val="67"/>
        </w:numPr>
      </w:pPr>
      <w:r>
        <w:t>Ứng dụng</w:t>
      </w:r>
      <w:r w:rsidRPr="00541CB5">
        <w:t xml:space="preserve"> tạo một controller tương ứng để tiếp tục xử lý yêu cầu của người dùng. Controller nhận biết được yêu cầu show tham chiếu tới phương thức tên là actionShow() trong controller class. Rồi nó thực thi bộ lọc củ</w:t>
      </w:r>
      <w:r>
        <w:t>a chính nó</w:t>
      </w:r>
      <w:r w:rsidRPr="00541CB5">
        <w:t xml:space="preserve"> liên quan tới yêu cầu Nếu thỏa mãn hết các yêu cầu của bộ lọc thì action show sẽ được thực thi.</w:t>
      </w:r>
    </w:p>
    <w:p w:rsidR="00541CB5" w:rsidRDefault="00541CB5" w:rsidP="00A55470">
      <w:pPr>
        <w:pStyle w:val="ListParagraph"/>
        <w:numPr>
          <w:ilvl w:val="0"/>
          <w:numId w:val="67"/>
        </w:numPr>
      </w:pPr>
      <w:r>
        <w:t>Thực thi bằng cách load model tương ứng</w:t>
      </w:r>
    </w:p>
    <w:p w:rsidR="00541CB5" w:rsidRDefault="00541CB5" w:rsidP="00A55470">
      <w:pPr>
        <w:pStyle w:val="ListParagraph"/>
        <w:numPr>
          <w:ilvl w:val="0"/>
          <w:numId w:val="67"/>
        </w:numPr>
      </w:pPr>
      <w:r>
        <w:t>Thực thi trả về View</w:t>
      </w:r>
    </w:p>
    <w:p w:rsidR="00541CB5" w:rsidRDefault="00541CB5" w:rsidP="00A55470">
      <w:pPr>
        <w:pStyle w:val="ListParagraph"/>
        <w:numPr>
          <w:ilvl w:val="0"/>
          <w:numId w:val="67"/>
        </w:numPr>
      </w:pPr>
      <w:r>
        <w:t>View sẽ hiện thị các thuộc tính của model</w:t>
      </w:r>
    </w:p>
    <w:p w:rsidR="00541CB5" w:rsidRDefault="00541CB5" w:rsidP="00A55470">
      <w:pPr>
        <w:pStyle w:val="ListParagraph"/>
        <w:numPr>
          <w:ilvl w:val="0"/>
          <w:numId w:val="67"/>
        </w:numPr>
      </w:pPr>
      <w:r>
        <w:t>V</w:t>
      </w:r>
      <w:r w:rsidRPr="00541CB5">
        <w:t>iew lúc này có thể thực thi thêm 1 số widget (nếu được khai báo trong nó)</w:t>
      </w:r>
    </w:p>
    <w:p w:rsidR="00541CB5" w:rsidRDefault="00541CB5" w:rsidP="00A55470">
      <w:pPr>
        <w:pStyle w:val="ListParagraph"/>
        <w:numPr>
          <w:ilvl w:val="0"/>
          <w:numId w:val="67"/>
        </w:numPr>
      </w:pPr>
      <w:r>
        <w:lastRenderedPageBreak/>
        <w:t>V</w:t>
      </w:r>
      <w:r w:rsidRPr="00541CB5">
        <w:t>iew hiển thị ra kết quả được nhúng giữa mộ</w:t>
      </w:r>
      <w:r>
        <w:t>t layout đã thiết kế sẵn</w:t>
      </w:r>
    </w:p>
    <w:p w:rsidR="00541CB5" w:rsidRDefault="00541CB5" w:rsidP="00A55470">
      <w:pPr>
        <w:pStyle w:val="ListParagraph"/>
        <w:numPr>
          <w:ilvl w:val="0"/>
          <w:numId w:val="67"/>
        </w:numPr>
      </w:pPr>
      <w:r>
        <w:t>A</w:t>
      </w:r>
      <w:r w:rsidRPr="00541CB5">
        <w:t>ction hoàn thành việc render ra view và hiển thị trên trình duyệt của người dùng</w:t>
      </w:r>
    </w:p>
    <w:p w:rsidR="00A82AB1" w:rsidRPr="00AB1F03" w:rsidRDefault="002A536E" w:rsidP="00DA73E4">
      <w:pPr>
        <w:spacing w:after="0" w:line="360" w:lineRule="auto"/>
        <w:ind w:firstLine="360"/>
        <w:jc w:val="both"/>
      </w:pPr>
      <w:r>
        <w:tab/>
      </w:r>
      <w:r w:rsidR="00747E40" w:rsidRPr="00AB1F03">
        <w:t xml:space="preserve">Đây là mô hình kiến trúc tổng hợp </w:t>
      </w:r>
      <w:r w:rsidR="00747E40" w:rsidRPr="00AB1F03">
        <w:rPr>
          <w:noProof/>
        </w:rPr>
        <w:t>của</w:t>
      </w:r>
      <w:r w:rsidR="00747E40" w:rsidRPr="00AB1F03">
        <w:t xml:space="preserve"> hệ thống: gồm kiến trúc tổng quan </w:t>
      </w:r>
      <w:r w:rsidR="00A43069" w:rsidRPr="00AB1F03">
        <w:t xml:space="preserve">đến </w:t>
      </w:r>
      <w:r w:rsidR="00747E40" w:rsidRPr="00AB1F03">
        <w:t>chi tiết một số chức năng cũng như đề xuất công nghệ hiện thực</w:t>
      </w:r>
      <w:r w:rsidR="00233DF4" w:rsidRPr="00AB1F03">
        <w:t xml:space="preserve"> từng thành phần của hệ thống</w:t>
      </w:r>
      <w:r w:rsidR="00DA73E4" w:rsidRPr="00AB1F03">
        <w:t xml:space="preserve">. Người dùng truy cập vào hệ thống thông qua trình duyệt. </w:t>
      </w:r>
      <w:r w:rsidR="00614585" w:rsidRPr="00AB1F03">
        <w:t>Hệ</w:t>
      </w:r>
      <w:r w:rsidR="00747E40" w:rsidRPr="00AB1F03">
        <w:t xml:space="preserve"> thống được xây dựng theo mô hình MVC</w:t>
      </w:r>
      <w:r w:rsidR="00600110" w:rsidRPr="00AB1F03">
        <w:t xml:space="preserve"> trên nền tảng </w:t>
      </w:r>
      <w:r w:rsidR="003F08F2">
        <w:t>Yii2</w:t>
      </w:r>
      <w:r w:rsidR="00600110" w:rsidRPr="00AB1F03">
        <w:t xml:space="preserve"> Framework</w:t>
      </w:r>
      <w:r w:rsidR="00A82AB1" w:rsidRPr="00AB1F03">
        <w:t>,</w:t>
      </w:r>
      <w:r w:rsidR="00614585" w:rsidRPr="00AB1F03">
        <w:t xml:space="preserve"> </w:t>
      </w:r>
      <w:r w:rsidR="00A82AB1" w:rsidRPr="00AB1F03">
        <w:t>trong đó:</w:t>
      </w:r>
    </w:p>
    <w:p w:rsidR="00A50DBF" w:rsidRPr="00AB1F03" w:rsidRDefault="00A82AB1" w:rsidP="00A55470">
      <w:pPr>
        <w:pStyle w:val="ListParagraph"/>
        <w:numPr>
          <w:ilvl w:val="0"/>
          <w:numId w:val="32"/>
        </w:numPr>
        <w:spacing w:after="0" w:line="312" w:lineRule="auto"/>
        <w:jc w:val="both"/>
      </w:pPr>
      <w:r w:rsidRPr="00AB1F03">
        <w:t xml:space="preserve">View: </w:t>
      </w:r>
      <w:r w:rsidR="00A50DBF" w:rsidRPr="00AB1F03">
        <w:t xml:space="preserve">khung nhìn </w:t>
      </w:r>
      <w:r w:rsidRPr="00AB1F03">
        <w:t xml:space="preserve">trình bày giao diện, hiển thị thông tin. </w:t>
      </w:r>
      <w:r w:rsidR="00DA73E4" w:rsidRPr="00AB1F03">
        <w:t xml:space="preserve">Sử dụng HTML, CSS, </w:t>
      </w:r>
      <w:r w:rsidR="00C10EFF" w:rsidRPr="00AB1F03">
        <w:t>JavaScript,</w:t>
      </w:r>
      <w:r w:rsidR="00DA73E4" w:rsidRPr="00AB1F03">
        <w:t xml:space="preserve"> các thư viện như </w:t>
      </w:r>
      <w:r w:rsidR="003E25A2">
        <w:t>Bootstrap</w:t>
      </w:r>
      <w:r w:rsidR="0066503B">
        <w:t>…</w:t>
      </w:r>
      <w:r w:rsidR="00DA73E4" w:rsidRPr="00AB1F03">
        <w:t>.</w:t>
      </w:r>
    </w:p>
    <w:p w:rsidR="00A82AB1" w:rsidRPr="00AB1F03" w:rsidRDefault="00A82AB1" w:rsidP="00A55470">
      <w:pPr>
        <w:pStyle w:val="ListParagraph"/>
        <w:numPr>
          <w:ilvl w:val="0"/>
          <w:numId w:val="32"/>
        </w:numPr>
        <w:spacing w:after="0" w:line="312" w:lineRule="auto"/>
        <w:jc w:val="both"/>
      </w:pPr>
      <w:r w:rsidRPr="00AB1F03">
        <w:t>Controller</w:t>
      </w:r>
      <w:r w:rsidR="00A50DBF" w:rsidRPr="00AB1F03">
        <w:t>:</w:t>
      </w:r>
      <w:r w:rsidRPr="00AB1F03">
        <w:t xml:space="preserve"> </w:t>
      </w:r>
      <w:r w:rsidR="007635B1" w:rsidRPr="00AB1F03">
        <w:t>bộ điều k</w:t>
      </w:r>
      <w:r w:rsidR="00173626" w:rsidRPr="00AB1F03">
        <w:t>h</w:t>
      </w:r>
      <w:r w:rsidR="007635B1" w:rsidRPr="00AB1F03">
        <w:t xml:space="preserve">iển đồng bộ hóa giữa View và Model. Mỗi </w:t>
      </w:r>
      <w:r w:rsidR="00A50DBF" w:rsidRPr="00AB1F03">
        <w:t xml:space="preserve">Controller xử lý một chức năng bao </w:t>
      </w:r>
      <w:r w:rsidRPr="00AB1F03">
        <w:t>gồm một phần điều k</w:t>
      </w:r>
      <w:r w:rsidR="00933983" w:rsidRPr="00AB1F03">
        <w:t>h</w:t>
      </w:r>
      <w:r w:rsidRPr="00AB1F03">
        <w:t>iển hiển thị giao diện, một phần xử lý giao tác với cơ sở dữ liệu, phần còn lạ</w:t>
      </w:r>
      <w:r w:rsidR="00A50DBF" w:rsidRPr="00AB1F03">
        <w:t>i điều khiển xử lý những vấn đề về nghiệp vụ.</w:t>
      </w:r>
      <w:r w:rsidR="00EF6E1E" w:rsidRPr="00AB1F03">
        <w:t xml:space="preserve"> </w:t>
      </w:r>
      <w:r w:rsidR="006D6973" w:rsidRPr="00AB1F03">
        <w:t>Phần điều khiển những vấn đề</w:t>
      </w:r>
      <w:r w:rsidR="00EF6E1E" w:rsidRPr="00AB1F03">
        <w:t xml:space="preserve"> nghiệp </w:t>
      </w:r>
      <w:r w:rsidR="006D6973" w:rsidRPr="00AB1F03">
        <w:t>vụ điều khiển</w:t>
      </w:r>
      <w:r w:rsidR="00EF6E1E" w:rsidRPr="00AB1F03">
        <w:t xml:space="preserve"> những </w:t>
      </w:r>
      <w:r w:rsidR="006D6973" w:rsidRPr="00AB1F03">
        <w:t xml:space="preserve">chức năng chính: chức năng chung của người dùng, </w:t>
      </w:r>
      <w:r w:rsidR="00EF6E1E" w:rsidRPr="00AB1F03">
        <w:t>chức năng quản lý của người quản trị</w:t>
      </w:r>
      <w:r w:rsidR="006D6973" w:rsidRPr="00AB1F03">
        <w:t>.</w:t>
      </w:r>
    </w:p>
    <w:p w:rsidR="007635B1" w:rsidRPr="00AB1F03" w:rsidRDefault="00A50DBF" w:rsidP="00A55470">
      <w:pPr>
        <w:pStyle w:val="ListParagraph"/>
        <w:numPr>
          <w:ilvl w:val="0"/>
          <w:numId w:val="32"/>
        </w:numPr>
        <w:spacing w:after="0" w:line="312" w:lineRule="auto"/>
        <w:jc w:val="both"/>
      </w:pPr>
      <w:r w:rsidRPr="00AB1F03">
        <w:t xml:space="preserve">Model: </w:t>
      </w:r>
      <w:r w:rsidR="007635B1" w:rsidRPr="00AB1F03">
        <w:t xml:space="preserve">Định nghĩa tất cả các lớp </w:t>
      </w:r>
      <w:r w:rsidR="00EF6E1E" w:rsidRPr="00AB1F03">
        <w:t>(mỗi lớp tương ứng với một bảng trong cơ sở dữ liệu)</w:t>
      </w:r>
      <w:r w:rsidR="006D6973" w:rsidRPr="00AB1F03">
        <w:t xml:space="preserve"> </w:t>
      </w:r>
      <w:r w:rsidR="007635B1" w:rsidRPr="00AB1F03">
        <w:t>và hỗ trợ tất cả những</w:t>
      </w:r>
      <w:r w:rsidR="00EF6E1E" w:rsidRPr="00AB1F03">
        <w:t xml:space="preserve"> hàm</w:t>
      </w:r>
      <w:r w:rsidR="007635B1" w:rsidRPr="00AB1F03">
        <w:t xml:space="preserve"> xử lý liên quan đến </w:t>
      </w:r>
      <w:r w:rsidR="00EF6E1E" w:rsidRPr="00AB1F03">
        <w:t>từng lớp đó</w:t>
      </w:r>
      <w:r w:rsidR="007635B1" w:rsidRPr="00AB1F03">
        <w:t>.</w:t>
      </w:r>
    </w:p>
    <w:p w:rsidR="008264A9" w:rsidRPr="00AB1F03" w:rsidRDefault="008264A9" w:rsidP="00A55470">
      <w:pPr>
        <w:pStyle w:val="Style11"/>
        <w:numPr>
          <w:ilvl w:val="0"/>
          <w:numId w:val="16"/>
        </w:numPr>
        <w:spacing w:before="0" w:line="360" w:lineRule="auto"/>
        <w:ind w:left="567" w:hanging="567"/>
        <w:jc w:val="both"/>
      </w:pPr>
      <w:bookmarkStart w:id="211" w:name="_Toc421916434"/>
      <w:r w:rsidRPr="00AB1F03">
        <w:t xml:space="preserve">Thiết kế cơ </w:t>
      </w:r>
      <w:r w:rsidRPr="00AB1F03">
        <w:rPr>
          <w:szCs w:val="24"/>
        </w:rPr>
        <w:t>sở</w:t>
      </w:r>
      <w:r w:rsidRPr="00AB1F03">
        <w:t xml:space="preserve"> dữ liệu</w:t>
      </w:r>
      <w:bookmarkEnd w:id="211"/>
    </w:p>
    <w:p w:rsidR="008264A9" w:rsidRPr="00AB1F03" w:rsidRDefault="008264A9" w:rsidP="00A55470">
      <w:pPr>
        <w:pStyle w:val="ListParagraph"/>
        <w:keepNext/>
        <w:keepLines/>
        <w:numPr>
          <w:ilvl w:val="0"/>
          <w:numId w:val="14"/>
        </w:numPr>
        <w:spacing w:after="0" w:line="360" w:lineRule="auto"/>
        <w:contextualSpacing w:val="0"/>
        <w:outlineLvl w:val="1"/>
        <w:rPr>
          <w:rFonts w:eastAsiaTheme="majorEastAsia" w:cs="Times New Roman"/>
          <w:b/>
          <w:bCs/>
          <w:vanish/>
          <w:sz w:val="26"/>
          <w:szCs w:val="26"/>
        </w:rPr>
      </w:pPr>
      <w:bookmarkStart w:id="212" w:name="_Toc311818796"/>
      <w:bookmarkStart w:id="213" w:name="_Toc311885567"/>
      <w:bookmarkStart w:id="214" w:name="_Toc311904624"/>
      <w:bookmarkStart w:id="215" w:name="_Toc311930693"/>
      <w:bookmarkStart w:id="216" w:name="_Toc312085988"/>
      <w:bookmarkStart w:id="217" w:name="_Toc312086077"/>
      <w:bookmarkStart w:id="218" w:name="_Toc312088376"/>
      <w:bookmarkStart w:id="219" w:name="_Toc312089891"/>
      <w:bookmarkStart w:id="220" w:name="_Toc312090073"/>
      <w:bookmarkStart w:id="221" w:name="_Toc312090161"/>
      <w:bookmarkStart w:id="222" w:name="_Toc312197746"/>
      <w:bookmarkStart w:id="223" w:name="_Toc312197835"/>
      <w:bookmarkStart w:id="224" w:name="_Toc312522368"/>
      <w:bookmarkStart w:id="225" w:name="_Toc312522449"/>
      <w:bookmarkStart w:id="226" w:name="_Toc312522797"/>
      <w:bookmarkStart w:id="227" w:name="_Toc312522887"/>
      <w:bookmarkStart w:id="228" w:name="_Toc421395702"/>
      <w:bookmarkStart w:id="229" w:name="_Toc421407901"/>
      <w:bookmarkStart w:id="230" w:name="_Toc421408006"/>
      <w:bookmarkStart w:id="231" w:name="_Toc421408219"/>
      <w:bookmarkStart w:id="232" w:name="_Toc421408322"/>
      <w:bookmarkStart w:id="233" w:name="_Toc421408425"/>
      <w:bookmarkStart w:id="234" w:name="_Toc421434167"/>
      <w:bookmarkStart w:id="235" w:name="_Toc421439898"/>
      <w:bookmarkStart w:id="236" w:name="_Toc421440191"/>
      <w:bookmarkStart w:id="237" w:name="_Toc421443414"/>
      <w:bookmarkStart w:id="238" w:name="_Toc421447538"/>
      <w:bookmarkStart w:id="239" w:name="_Toc421485610"/>
      <w:bookmarkStart w:id="240" w:name="_Toc421544100"/>
      <w:bookmarkStart w:id="241" w:name="_Toc421562120"/>
      <w:bookmarkStart w:id="242" w:name="_Toc421567245"/>
      <w:bookmarkStart w:id="243" w:name="_Toc421653666"/>
      <w:bookmarkStart w:id="244" w:name="_Toc421748853"/>
      <w:bookmarkStart w:id="245" w:name="_Toc421916435"/>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p w:rsidR="008264A9" w:rsidRPr="00AB1F03" w:rsidRDefault="008264A9" w:rsidP="00A55470">
      <w:pPr>
        <w:pStyle w:val="ListParagraph"/>
        <w:keepNext/>
        <w:keepLines/>
        <w:numPr>
          <w:ilvl w:val="1"/>
          <w:numId w:val="14"/>
        </w:numPr>
        <w:spacing w:after="0" w:line="360" w:lineRule="auto"/>
        <w:contextualSpacing w:val="0"/>
        <w:outlineLvl w:val="1"/>
        <w:rPr>
          <w:rFonts w:eastAsiaTheme="majorEastAsia" w:cs="Times New Roman"/>
          <w:b/>
          <w:bCs/>
          <w:vanish/>
          <w:sz w:val="26"/>
          <w:szCs w:val="26"/>
        </w:rPr>
      </w:pPr>
      <w:bookmarkStart w:id="246" w:name="_Toc311818797"/>
      <w:bookmarkStart w:id="247" w:name="_Toc311885568"/>
      <w:bookmarkStart w:id="248" w:name="_Toc311904625"/>
      <w:bookmarkStart w:id="249" w:name="_Toc311930694"/>
      <w:bookmarkStart w:id="250" w:name="_Toc312085989"/>
      <w:bookmarkStart w:id="251" w:name="_Toc312086078"/>
      <w:bookmarkStart w:id="252" w:name="_Toc312088377"/>
      <w:bookmarkStart w:id="253" w:name="_Toc312089892"/>
      <w:bookmarkStart w:id="254" w:name="_Toc312090074"/>
      <w:bookmarkStart w:id="255" w:name="_Toc312090162"/>
      <w:bookmarkStart w:id="256" w:name="_Toc312197747"/>
      <w:bookmarkStart w:id="257" w:name="_Toc312197836"/>
      <w:bookmarkStart w:id="258" w:name="_Toc312522369"/>
      <w:bookmarkStart w:id="259" w:name="_Toc312522450"/>
      <w:bookmarkStart w:id="260" w:name="_Toc312522798"/>
      <w:bookmarkStart w:id="261" w:name="_Toc312522888"/>
      <w:bookmarkStart w:id="262" w:name="_Toc421395703"/>
      <w:bookmarkStart w:id="263" w:name="_Toc421407902"/>
      <w:bookmarkStart w:id="264" w:name="_Toc421408007"/>
      <w:bookmarkStart w:id="265" w:name="_Toc421408220"/>
      <w:bookmarkStart w:id="266" w:name="_Toc421408323"/>
      <w:bookmarkStart w:id="267" w:name="_Toc421408426"/>
      <w:bookmarkStart w:id="268" w:name="_Toc421434168"/>
      <w:bookmarkStart w:id="269" w:name="_Toc421439899"/>
      <w:bookmarkStart w:id="270" w:name="_Toc421440192"/>
      <w:bookmarkStart w:id="271" w:name="_Toc421443415"/>
      <w:bookmarkStart w:id="272" w:name="_Toc421447539"/>
      <w:bookmarkStart w:id="273" w:name="_Toc421485611"/>
      <w:bookmarkStart w:id="274" w:name="_Toc421544101"/>
      <w:bookmarkStart w:id="275" w:name="_Toc421562121"/>
      <w:bookmarkStart w:id="276" w:name="_Toc421567246"/>
      <w:bookmarkStart w:id="277" w:name="_Toc421653667"/>
      <w:bookmarkStart w:id="278" w:name="_Toc421748854"/>
      <w:bookmarkStart w:id="279" w:name="_Toc421916436"/>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p>
    <w:p w:rsidR="008264A9" w:rsidRPr="00AB1F03" w:rsidRDefault="008264A9" w:rsidP="00A55470">
      <w:pPr>
        <w:pStyle w:val="ListParagraph"/>
        <w:keepNext/>
        <w:keepLines/>
        <w:numPr>
          <w:ilvl w:val="1"/>
          <w:numId w:val="14"/>
        </w:numPr>
        <w:spacing w:after="0" w:line="360" w:lineRule="auto"/>
        <w:contextualSpacing w:val="0"/>
        <w:outlineLvl w:val="1"/>
        <w:rPr>
          <w:rFonts w:eastAsiaTheme="majorEastAsia" w:cs="Times New Roman"/>
          <w:b/>
          <w:bCs/>
          <w:vanish/>
          <w:sz w:val="26"/>
          <w:szCs w:val="26"/>
        </w:rPr>
      </w:pPr>
      <w:bookmarkStart w:id="280" w:name="_Toc311818798"/>
      <w:bookmarkStart w:id="281" w:name="_Toc311885569"/>
      <w:bookmarkStart w:id="282" w:name="_Toc311904626"/>
      <w:bookmarkStart w:id="283" w:name="_Toc311930695"/>
      <w:bookmarkStart w:id="284" w:name="_Toc312085990"/>
      <w:bookmarkStart w:id="285" w:name="_Toc312086079"/>
      <w:bookmarkStart w:id="286" w:name="_Toc312088378"/>
      <w:bookmarkStart w:id="287" w:name="_Toc312089893"/>
      <w:bookmarkStart w:id="288" w:name="_Toc312090075"/>
      <w:bookmarkStart w:id="289" w:name="_Toc312090163"/>
      <w:bookmarkStart w:id="290" w:name="_Toc312197748"/>
      <w:bookmarkStart w:id="291" w:name="_Toc312197837"/>
      <w:bookmarkStart w:id="292" w:name="_Toc312522370"/>
      <w:bookmarkStart w:id="293" w:name="_Toc312522451"/>
      <w:bookmarkStart w:id="294" w:name="_Toc312522799"/>
      <w:bookmarkStart w:id="295" w:name="_Toc312522889"/>
      <w:bookmarkStart w:id="296" w:name="_Toc421395704"/>
      <w:bookmarkStart w:id="297" w:name="_Toc421407903"/>
      <w:bookmarkStart w:id="298" w:name="_Toc421408008"/>
      <w:bookmarkStart w:id="299" w:name="_Toc421408221"/>
      <w:bookmarkStart w:id="300" w:name="_Toc421408324"/>
      <w:bookmarkStart w:id="301" w:name="_Toc421408427"/>
      <w:bookmarkStart w:id="302" w:name="_Toc421434169"/>
      <w:bookmarkStart w:id="303" w:name="_Toc421439900"/>
      <w:bookmarkStart w:id="304" w:name="_Toc421440193"/>
      <w:bookmarkStart w:id="305" w:name="_Toc421443416"/>
      <w:bookmarkStart w:id="306" w:name="_Toc421447540"/>
      <w:bookmarkStart w:id="307" w:name="_Toc421485612"/>
      <w:bookmarkStart w:id="308" w:name="_Toc421544102"/>
      <w:bookmarkStart w:id="309" w:name="_Toc421562122"/>
      <w:bookmarkStart w:id="310" w:name="_Toc421567247"/>
      <w:bookmarkStart w:id="311" w:name="_Toc421653668"/>
      <w:bookmarkStart w:id="312" w:name="_Toc421748855"/>
      <w:bookmarkStart w:id="313" w:name="_Toc421916437"/>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p>
    <w:p w:rsidR="00EF43A5" w:rsidRDefault="008264A9" w:rsidP="00A55470">
      <w:pPr>
        <w:pStyle w:val="Style11"/>
        <w:numPr>
          <w:ilvl w:val="2"/>
          <w:numId w:val="14"/>
        </w:numPr>
        <w:spacing w:before="0" w:line="360" w:lineRule="auto"/>
        <w:ind w:left="567" w:hanging="567"/>
      </w:pPr>
      <w:bookmarkStart w:id="314" w:name="_Toc421916438"/>
      <w:r w:rsidRPr="00AB1F03">
        <w:t>Mô hình thực thể liên kết – ERD</w:t>
      </w:r>
      <w:bookmarkEnd w:id="314"/>
    </w:p>
    <w:p w:rsidR="003E25A2" w:rsidRDefault="003E25A2" w:rsidP="003E25A2">
      <w:r>
        <w:tab/>
        <w:t>Trong hệ thống cần lưu những thông tin:</w:t>
      </w:r>
    </w:p>
    <w:p w:rsidR="00184F0C" w:rsidRDefault="00184F0C" w:rsidP="00A55470">
      <w:pPr>
        <w:pStyle w:val="ListParagraph"/>
        <w:numPr>
          <w:ilvl w:val="0"/>
          <w:numId w:val="54"/>
        </w:numPr>
        <w:jc w:val="both"/>
      </w:pPr>
      <w:r>
        <w:t>Người dùng trong hệ thống(Admin, staff, customer) đều sẽ lưu thông tin tên đăng nhâp, mật khẩu, email, quyền truy cập vào hệ thống. Hệ thống cũng lưu lại profile của người dùng: địa chỉ, họ tên….</w:t>
      </w:r>
    </w:p>
    <w:p w:rsidR="00184F0C" w:rsidRDefault="005B1F6F" w:rsidP="00A55470">
      <w:pPr>
        <w:pStyle w:val="ListParagraph"/>
        <w:numPr>
          <w:ilvl w:val="0"/>
          <w:numId w:val="54"/>
        </w:numPr>
        <w:jc w:val="both"/>
      </w:pPr>
      <w:r>
        <w:t>Hệ thống tạo áo cưới. Mỗi áo cưới đều có nhữ</w:t>
      </w:r>
      <w:r w:rsidR="00434C49">
        <w:t xml:space="preserve">ng thông tin như tên áo cưới, hình ảnh đại diện áo cưới, giá thuê áo cưới,hình ảnh của áo cưới… </w:t>
      </w:r>
    </w:p>
    <w:p w:rsidR="00434C49" w:rsidRDefault="00434C49" w:rsidP="00A55470">
      <w:pPr>
        <w:pStyle w:val="ListParagraph"/>
        <w:numPr>
          <w:ilvl w:val="0"/>
          <w:numId w:val="54"/>
        </w:numPr>
        <w:jc w:val="both"/>
      </w:pPr>
      <w:r>
        <w:t>Hệ thống tạo ra địa điểm. Mỗi địa điểm có những thông tin như tên địa điểm, hình đại diện, danh sách địa điểm…</w:t>
      </w:r>
    </w:p>
    <w:p w:rsidR="00434C49" w:rsidRDefault="00434C49" w:rsidP="00A55470">
      <w:pPr>
        <w:pStyle w:val="ListParagraph"/>
        <w:numPr>
          <w:ilvl w:val="0"/>
          <w:numId w:val="54"/>
        </w:numPr>
        <w:jc w:val="both"/>
      </w:pPr>
      <w:r>
        <w:t xml:space="preserve">Mỗi khách hàng của hệ thống, đều có hợp đồng </w:t>
      </w:r>
      <w:r w:rsidR="00B34FA4">
        <w:t>với studio. Hợp đồng lưu lại các thông tin như thông tin khách hàng, địa điểm, áo cưới, thợ chụp ảnh, thợ trang điểm, thời gian bắt đầu, thời gian kết thúc, thời gian thanh toán các đợt, thông tin về ảnh cưới, thông tin về album…</w:t>
      </w:r>
    </w:p>
    <w:p w:rsidR="00B34FA4" w:rsidRDefault="00B34FA4" w:rsidP="00A55470">
      <w:pPr>
        <w:pStyle w:val="ListParagraph"/>
        <w:numPr>
          <w:ilvl w:val="0"/>
          <w:numId w:val="54"/>
        </w:numPr>
        <w:jc w:val="both"/>
      </w:pPr>
      <w:r>
        <w:t>Khi khách hàng có hợp đồng với studio, các thông tin cơ bản của album đã được lưu trong thông tin hợp thông, tuy nhiên, album còn lưu thêm hình ảnh của album…</w:t>
      </w:r>
    </w:p>
    <w:p w:rsidR="00DC3F2A" w:rsidRPr="00AB1F03" w:rsidRDefault="00E12DFB" w:rsidP="00DC3F2A">
      <w:r>
        <w:object w:dxaOrig="15204" w:dyaOrig="227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1pt;height:686.2pt" o:ole="">
            <v:imagedata r:id="rId55" o:title=""/>
          </v:shape>
          <o:OLEObject Type="Embed" ProgID="Visio.Drawing.11" ShapeID="_x0000_i1025" DrawAspect="Content" ObjectID="_1495717722" r:id="rId56"/>
        </w:object>
      </w:r>
      <w:r w:rsidR="00DC3F2A">
        <w:br/>
        <w:t>Sơ đồ ERD</w:t>
      </w:r>
    </w:p>
    <w:p w:rsidR="00C02654" w:rsidRDefault="00C02654" w:rsidP="00A55470">
      <w:pPr>
        <w:pStyle w:val="Style11"/>
        <w:numPr>
          <w:ilvl w:val="2"/>
          <w:numId w:val="14"/>
        </w:numPr>
        <w:spacing w:before="0" w:line="360" w:lineRule="auto"/>
        <w:ind w:left="567" w:hanging="567"/>
      </w:pPr>
      <w:bookmarkStart w:id="315" w:name="_Toc421916439"/>
      <w:r w:rsidRPr="00AB1F03">
        <w:lastRenderedPageBreak/>
        <w:t>Ánh xạ</w:t>
      </w:r>
      <w:r w:rsidR="00BF734E" w:rsidRPr="00AB1F03">
        <w:t xml:space="preserve"> sa</w:t>
      </w:r>
      <w:r w:rsidR="004B1886" w:rsidRPr="00AB1F03">
        <w:t>ng mô hình</w:t>
      </w:r>
      <w:r w:rsidR="00BF734E" w:rsidRPr="00AB1F03">
        <w:t xml:space="preserve"> dữ liệu quan hệ</w:t>
      </w:r>
      <w:bookmarkEnd w:id="315"/>
    </w:p>
    <w:p w:rsidR="00201156" w:rsidRDefault="00316C8F" w:rsidP="00316C8F">
      <w:pPr>
        <w:pStyle w:val="Muclucbang"/>
      </w:pPr>
      <w:r w:rsidRPr="00201156">
        <w:rPr>
          <w:noProof/>
        </w:rPr>
        <w:drawing>
          <wp:inline distT="0" distB="0" distL="0" distR="0" wp14:anchorId="15D01780" wp14:editId="6B224B23">
            <wp:extent cx="5276773" cy="391999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86225" cy="3927015"/>
                    </a:xfrm>
                    <a:prstGeom prst="rect">
                      <a:avLst/>
                    </a:prstGeom>
                    <a:noFill/>
                    <a:ln>
                      <a:noFill/>
                    </a:ln>
                  </pic:spPr>
                </pic:pic>
              </a:graphicData>
            </a:graphic>
          </wp:inline>
        </w:drawing>
      </w:r>
    </w:p>
    <w:p w:rsidR="00316C8F" w:rsidRDefault="00316C8F" w:rsidP="00316C8F">
      <w:pPr>
        <w:pStyle w:val="Muclucbang"/>
        <w:rPr>
          <w:color w:val="4F81BD" w:themeColor="accent1"/>
        </w:rPr>
      </w:pPr>
      <w:r w:rsidRPr="00B16327">
        <w:rPr>
          <w:color w:val="4F81BD" w:themeColor="accent1"/>
        </w:rPr>
        <w:t>Bảng</w:t>
      </w:r>
      <w:r w:rsidR="00B16327" w:rsidRPr="00B16327">
        <w:rPr>
          <w:color w:val="4F81BD" w:themeColor="accent1"/>
        </w:rPr>
        <w:t xml:space="preserve"> 4.1:Bảng User</w:t>
      </w:r>
    </w:p>
    <w:p w:rsidR="00B16327" w:rsidRDefault="00B16327" w:rsidP="00B16327">
      <w:r>
        <w:tab/>
      </w:r>
      <w:r>
        <w:tab/>
        <w:t>Ghi chú:</w:t>
      </w:r>
    </w:p>
    <w:p w:rsidR="00B16327" w:rsidRDefault="00B16327" w:rsidP="00A55470">
      <w:pPr>
        <w:pStyle w:val="ListParagraph"/>
        <w:numPr>
          <w:ilvl w:val="0"/>
          <w:numId w:val="55"/>
        </w:numPr>
        <w:jc w:val="both"/>
      </w:pPr>
      <w:r>
        <w:t>Bảng User lưu trữ thông tin của các tài khoản của admin, khách hàng và nhân viên trong hệ thống</w:t>
      </w:r>
    </w:p>
    <w:p w:rsidR="008A6E88" w:rsidRDefault="00B16327" w:rsidP="00A55470">
      <w:pPr>
        <w:pStyle w:val="ListParagraph"/>
        <w:numPr>
          <w:ilvl w:val="0"/>
          <w:numId w:val="55"/>
        </w:numPr>
        <w:jc w:val="both"/>
      </w:pPr>
      <w:r>
        <w:t>id</w:t>
      </w:r>
      <w:r w:rsidR="008A6E88">
        <w:t>:</w:t>
      </w:r>
      <w:r>
        <w:t xml:space="preserve"> khóa chính</w:t>
      </w:r>
    </w:p>
    <w:p w:rsidR="008A6E88" w:rsidRDefault="008A6E88" w:rsidP="008A6E88">
      <w:pPr>
        <w:pStyle w:val="Muclucbang"/>
      </w:pPr>
      <w:r>
        <w:rPr>
          <w:noProof/>
        </w:rPr>
        <w:drawing>
          <wp:inline distT="0" distB="0" distL="0" distR="0">
            <wp:extent cx="5143903" cy="203553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144600" cy="2035810"/>
                    </a:xfrm>
                    <a:prstGeom prst="rect">
                      <a:avLst/>
                    </a:prstGeom>
                    <a:noFill/>
                    <a:ln>
                      <a:noFill/>
                    </a:ln>
                  </pic:spPr>
                </pic:pic>
              </a:graphicData>
            </a:graphic>
          </wp:inline>
        </w:drawing>
      </w:r>
    </w:p>
    <w:p w:rsidR="008A6E88" w:rsidRDefault="008A6E88" w:rsidP="000D0C42">
      <w:pPr>
        <w:pStyle w:val="Muclucbang"/>
      </w:pPr>
      <w:r>
        <w:t xml:space="preserve">Bảng 4.2: Bảng </w:t>
      </w:r>
      <w:r w:rsidRPr="000D0C42">
        <w:t>Dress</w:t>
      </w:r>
    </w:p>
    <w:p w:rsidR="008A6E88" w:rsidRDefault="008A6E88" w:rsidP="000D0C42">
      <w:pPr>
        <w:jc w:val="both"/>
      </w:pPr>
      <w:r>
        <w:tab/>
      </w:r>
      <w:r>
        <w:tab/>
        <w:t>Ghi chú:</w:t>
      </w:r>
    </w:p>
    <w:p w:rsidR="008A6E88" w:rsidRDefault="008A6E88" w:rsidP="00A55470">
      <w:pPr>
        <w:pStyle w:val="ListParagraph"/>
        <w:numPr>
          <w:ilvl w:val="0"/>
          <w:numId w:val="56"/>
        </w:numPr>
        <w:jc w:val="both"/>
      </w:pPr>
      <w:r>
        <w:t>Bảng dress lưu thông tin áo cưới của hệ thống</w:t>
      </w:r>
    </w:p>
    <w:p w:rsidR="008A6E88" w:rsidRDefault="008A6E88" w:rsidP="00A55470">
      <w:pPr>
        <w:pStyle w:val="ListParagraph"/>
        <w:numPr>
          <w:ilvl w:val="0"/>
          <w:numId w:val="56"/>
        </w:numPr>
        <w:jc w:val="both"/>
      </w:pPr>
      <w:r>
        <w:t>id_dress : Khóa chính</w:t>
      </w:r>
    </w:p>
    <w:p w:rsidR="008A6E88" w:rsidRDefault="008A6E88" w:rsidP="000D0C42">
      <w:pPr>
        <w:pStyle w:val="Muclucbang"/>
        <w:jc w:val="both"/>
      </w:pPr>
      <w:r>
        <w:rPr>
          <w:noProof/>
        </w:rPr>
        <w:lastRenderedPageBreak/>
        <w:drawing>
          <wp:inline distT="0" distB="0" distL="0" distR="0" wp14:anchorId="5449E634" wp14:editId="32113594">
            <wp:extent cx="4977268" cy="18288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977268" cy="1828800"/>
                    </a:xfrm>
                    <a:prstGeom prst="rect">
                      <a:avLst/>
                    </a:prstGeom>
                    <a:noFill/>
                    <a:ln>
                      <a:noFill/>
                    </a:ln>
                  </pic:spPr>
                </pic:pic>
              </a:graphicData>
            </a:graphic>
          </wp:inline>
        </w:drawing>
      </w:r>
    </w:p>
    <w:p w:rsidR="008A6E88" w:rsidRDefault="008A6E88" w:rsidP="000D0C42">
      <w:pPr>
        <w:pStyle w:val="Muclucbang"/>
      </w:pPr>
      <w:r>
        <w:t xml:space="preserve">Bảng 4.3: Bảng </w:t>
      </w:r>
      <w:r w:rsidRPr="000D0C42">
        <w:t>Localtion</w:t>
      </w:r>
    </w:p>
    <w:p w:rsidR="008A6E88" w:rsidRDefault="008A6E88" w:rsidP="000D0C42">
      <w:pPr>
        <w:jc w:val="both"/>
      </w:pPr>
      <w:r>
        <w:tab/>
      </w:r>
      <w:r>
        <w:tab/>
        <w:t>Ghi chú:</w:t>
      </w:r>
    </w:p>
    <w:p w:rsidR="008A6E88" w:rsidRDefault="008A6E88" w:rsidP="00A55470">
      <w:pPr>
        <w:pStyle w:val="ListParagraph"/>
        <w:numPr>
          <w:ilvl w:val="0"/>
          <w:numId w:val="57"/>
        </w:numPr>
        <w:jc w:val="both"/>
      </w:pPr>
      <w:r>
        <w:t>Bảng Localtion lưu thông tin của địa điểm trong hệ thống</w:t>
      </w:r>
    </w:p>
    <w:p w:rsidR="00316C8F" w:rsidRDefault="008A6E88" w:rsidP="00A55470">
      <w:pPr>
        <w:pStyle w:val="ListParagraph"/>
        <w:numPr>
          <w:ilvl w:val="0"/>
          <w:numId w:val="57"/>
        </w:numPr>
        <w:jc w:val="both"/>
      </w:pPr>
      <w:r>
        <w:t>id_local : khóa chính</w:t>
      </w:r>
    </w:p>
    <w:p w:rsidR="008A6E88" w:rsidRDefault="008A6E88" w:rsidP="000D0C42">
      <w:pPr>
        <w:pStyle w:val="Muclucbang"/>
        <w:jc w:val="both"/>
      </w:pPr>
      <w:r>
        <w:rPr>
          <w:noProof/>
        </w:rPr>
        <w:drawing>
          <wp:inline distT="0" distB="0" distL="0" distR="0" wp14:anchorId="59413CB1" wp14:editId="36C2288B">
            <wp:extent cx="5088890" cy="112141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088890" cy="1121410"/>
                    </a:xfrm>
                    <a:prstGeom prst="rect">
                      <a:avLst/>
                    </a:prstGeom>
                    <a:noFill/>
                    <a:ln>
                      <a:noFill/>
                    </a:ln>
                  </pic:spPr>
                </pic:pic>
              </a:graphicData>
            </a:graphic>
          </wp:inline>
        </w:drawing>
      </w:r>
    </w:p>
    <w:p w:rsidR="008A6E88" w:rsidRDefault="008A6E88" w:rsidP="000D0C42">
      <w:pPr>
        <w:pStyle w:val="Muclucbang"/>
      </w:pPr>
      <w:r>
        <w:t xml:space="preserve">Bảng 4.4: </w:t>
      </w:r>
      <w:r w:rsidRPr="000D0C42">
        <w:t>Bảng</w:t>
      </w:r>
      <w:r>
        <w:t xml:space="preserve"> Img</w:t>
      </w:r>
    </w:p>
    <w:p w:rsidR="008A6E88" w:rsidRDefault="008A6E88" w:rsidP="000D0C42">
      <w:pPr>
        <w:jc w:val="both"/>
      </w:pPr>
      <w:r>
        <w:tab/>
      </w:r>
      <w:r>
        <w:tab/>
        <w:t>Ghi chú:</w:t>
      </w:r>
    </w:p>
    <w:p w:rsidR="008A6E88" w:rsidRDefault="008A6E88" w:rsidP="00A55470">
      <w:pPr>
        <w:pStyle w:val="ListParagraph"/>
        <w:numPr>
          <w:ilvl w:val="0"/>
          <w:numId w:val="58"/>
        </w:numPr>
        <w:jc w:val="both"/>
      </w:pPr>
      <w:r>
        <w:t>Bảng Img lưu đường dẫn của tất cả hình ảnh</w:t>
      </w:r>
    </w:p>
    <w:p w:rsidR="008A6E88" w:rsidRDefault="008A6E88" w:rsidP="00A55470">
      <w:pPr>
        <w:pStyle w:val="ListParagraph"/>
        <w:numPr>
          <w:ilvl w:val="0"/>
          <w:numId w:val="58"/>
        </w:numPr>
        <w:jc w:val="both"/>
      </w:pPr>
      <w:r>
        <w:t>id_img : khóa chính</w:t>
      </w:r>
    </w:p>
    <w:p w:rsidR="00DA3D71" w:rsidRDefault="00DA3D71" w:rsidP="000D0C42">
      <w:pPr>
        <w:pStyle w:val="Muclucbang"/>
        <w:jc w:val="both"/>
      </w:pPr>
      <w:r>
        <w:rPr>
          <w:noProof/>
        </w:rPr>
        <w:drawing>
          <wp:inline distT="0" distB="0" distL="0" distR="0" wp14:anchorId="519A38F5" wp14:editId="2487EE64">
            <wp:extent cx="5224006" cy="333159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23848" cy="3331495"/>
                    </a:xfrm>
                    <a:prstGeom prst="rect">
                      <a:avLst/>
                    </a:prstGeom>
                    <a:noFill/>
                    <a:ln>
                      <a:noFill/>
                    </a:ln>
                  </pic:spPr>
                </pic:pic>
              </a:graphicData>
            </a:graphic>
          </wp:inline>
        </w:drawing>
      </w:r>
    </w:p>
    <w:p w:rsidR="00DA3D71" w:rsidRDefault="00DA3D71" w:rsidP="000D0C42">
      <w:pPr>
        <w:pStyle w:val="Muclucbang"/>
      </w:pPr>
      <w:r>
        <w:t xml:space="preserve">Bảng 4.5: Bảng </w:t>
      </w:r>
      <w:r w:rsidRPr="000D0C42">
        <w:t>Contract</w:t>
      </w:r>
    </w:p>
    <w:p w:rsidR="00DA3D71" w:rsidRDefault="00DA3D71" w:rsidP="000D0C42">
      <w:pPr>
        <w:jc w:val="both"/>
      </w:pPr>
      <w:r>
        <w:lastRenderedPageBreak/>
        <w:tab/>
      </w:r>
      <w:r>
        <w:tab/>
        <w:t>Ghi chú:</w:t>
      </w:r>
    </w:p>
    <w:p w:rsidR="00DA3D71" w:rsidRDefault="00DA3D71" w:rsidP="00A55470">
      <w:pPr>
        <w:pStyle w:val="ListParagraph"/>
        <w:numPr>
          <w:ilvl w:val="0"/>
          <w:numId w:val="59"/>
        </w:numPr>
        <w:jc w:val="both"/>
      </w:pPr>
      <w:r>
        <w:t>Bảng Contract lưu thông tin hợp đồng</w:t>
      </w:r>
      <w:r w:rsidR="0032319F">
        <w:t xml:space="preserve"> trong hợp đồng</w:t>
      </w:r>
      <w:r w:rsidR="00DB63D1">
        <w:t>.</w:t>
      </w:r>
    </w:p>
    <w:p w:rsidR="0032319F" w:rsidRDefault="0032319F" w:rsidP="00A55470">
      <w:pPr>
        <w:pStyle w:val="ListParagraph"/>
        <w:numPr>
          <w:ilvl w:val="0"/>
          <w:numId w:val="59"/>
        </w:numPr>
        <w:jc w:val="both"/>
      </w:pPr>
      <w:r>
        <w:t>id_user: khóa ngoại tham khảo đến id của bảng User</w:t>
      </w:r>
      <w:r w:rsidR="00DB63D1">
        <w:t>.</w:t>
      </w:r>
    </w:p>
    <w:p w:rsidR="0032319F" w:rsidRDefault="0032319F" w:rsidP="00A55470">
      <w:pPr>
        <w:pStyle w:val="ListParagraph"/>
        <w:numPr>
          <w:ilvl w:val="0"/>
          <w:numId w:val="59"/>
        </w:numPr>
        <w:jc w:val="both"/>
      </w:pPr>
      <w:r>
        <w:t>id_local : khóa ngoại tham khảo đến id_local của bảng Localtion</w:t>
      </w:r>
      <w:r w:rsidR="00DB63D1">
        <w:t>.</w:t>
      </w:r>
    </w:p>
    <w:p w:rsidR="0032319F" w:rsidRDefault="0032319F" w:rsidP="000D0C42">
      <w:pPr>
        <w:pStyle w:val="Muclucbang"/>
        <w:jc w:val="both"/>
      </w:pPr>
      <w:r>
        <w:rPr>
          <w:noProof/>
        </w:rPr>
        <w:drawing>
          <wp:inline distT="0" distB="0" distL="0" distR="0" wp14:anchorId="0DD12E93" wp14:editId="2CF47261">
            <wp:extent cx="4969565" cy="111310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969781" cy="1113155"/>
                    </a:xfrm>
                    <a:prstGeom prst="rect">
                      <a:avLst/>
                    </a:prstGeom>
                    <a:noFill/>
                    <a:ln>
                      <a:noFill/>
                    </a:ln>
                  </pic:spPr>
                </pic:pic>
              </a:graphicData>
            </a:graphic>
          </wp:inline>
        </w:drawing>
      </w:r>
    </w:p>
    <w:p w:rsidR="0032319F" w:rsidRDefault="0032319F" w:rsidP="000D0C42">
      <w:pPr>
        <w:pStyle w:val="Muclucbang"/>
      </w:pPr>
      <w:r>
        <w:t xml:space="preserve">Bảng 4.6: Bảng </w:t>
      </w:r>
      <w:r w:rsidRPr="000D0C42">
        <w:t>Dresscontract</w:t>
      </w:r>
    </w:p>
    <w:p w:rsidR="0032319F" w:rsidRDefault="0032319F" w:rsidP="000D0C42">
      <w:pPr>
        <w:jc w:val="both"/>
      </w:pPr>
      <w:r>
        <w:tab/>
      </w:r>
      <w:r>
        <w:tab/>
        <w:t>Ghi chú:</w:t>
      </w:r>
    </w:p>
    <w:p w:rsidR="0032319F" w:rsidRDefault="0032319F" w:rsidP="00A55470">
      <w:pPr>
        <w:pStyle w:val="ListParagraph"/>
        <w:numPr>
          <w:ilvl w:val="0"/>
          <w:numId w:val="60"/>
        </w:numPr>
        <w:jc w:val="both"/>
      </w:pPr>
      <w:r>
        <w:t>Bảng Dresscontract lưu trữ áo cưới của mỗi hợp đồng.</w:t>
      </w:r>
    </w:p>
    <w:p w:rsidR="0032319F" w:rsidRDefault="0032319F" w:rsidP="00A55470">
      <w:pPr>
        <w:pStyle w:val="ListParagraph"/>
        <w:numPr>
          <w:ilvl w:val="0"/>
          <w:numId w:val="60"/>
        </w:numPr>
        <w:jc w:val="both"/>
      </w:pPr>
      <w:r>
        <w:t>id_dress: là khóa ngoại tham khảo đến id_dress của bảng Dress.</w:t>
      </w:r>
    </w:p>
    <w:p w:rsidR="0032319F" w:rsidRDefault="0032319F" w:rsidP="00A55470">
      <w:pPr>
        <w:pStyle w:val="ListParagraph"/>
        <w:numPr>
          <w:ilvl w:val="0"/>
          <w:numId w:val="60"/>
        </w:numPr>
        <w:jc w:val="both"/>
      </w:pPr>
      <w:r>
        <w:t xml:space="preserve">id_contract: là khóa ngoại tham khảo đến id_contract của bảng contract. </w:t>
      </w:r>
    </w:p>
    <w:p w:rsidR="0032319F" w:rsidRDefault="0032319F" w:rsidP="000D0C42">
      <w:pPr>
        <w:pStyle w:val="Muclucbang"/>
        <w:jc w:val="both"/>
      </w:pPr>
      <w:r>
        <w:rPr>
          <w:noProof/>
        </w:rPr>
        <w:drawing>
          <wp:inline distT="0" distB="0" distL="0" distR="0" wp14:anchorId="38D4B6D3" wp14:editId="53769059">
            <wp:extent cx="4912961" cy="112113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914170" cy="1121410"/>
                    </a:xfrm>
                    <a:prstGeom prst="rect">
                      <a:avLst/>
                    </a:prstGeom>
                    <a:noFill/>
                    <a:ln>
                      <a:noFill/>
                    </a:ln>
                  </pic:spPr>
                </pic:pic>
              </a:graphicData>
            </a:graphic>
          </wp:inline>
        </w:drawing>
      </w:r>
    </w:p>
    <w:p w:rsidR="0032319F" w:rsidRDefault="0032319F" w:rsidP="000D0C42">
      <w:pPr>
        <w:pStyle w:val="Muclucbang"/>
      </w:pPr>
      <w:r>
        <w:t xml:space="preserve">Bảng 4.7: Bảng </w:t>
      </w:r>
      <w:r w:rsidRPr="000D0C42">
        <w:t>Makeupcontract</w:t>
      </w:r>
      <w:r>
        <w:t xml:space="preserve"> </w:t>
      </w:r>
    </w:p>
    <w:p w:rsidR="0032319F" w:rsidRDefault="0032319F" w:rsidP="000D0C42">
      <w:pPr>
        <w:jc w:val="both"/>
      </w:pPr>
      <w:r>
        <w:tab/>
      </w:r>
      <w:r>
        <w:tab/>
        <w:t>Ghi chú:</w:t>
      </w:r>
    </w:p>
    <w:p w:rsidR="0032319F" w:rsidRDefault="0032319F" w:rsidP="00A55470">
      <w:pPr>
        <w:pStyle w:val="ListParagraph"/>
        <w:numPr>
          <w:ilvl w:val="0"/>
          <w:numId w:val="60"/>
        </w:numPr>
        <w:jc w:val="both"/>
      </w:pPr>
      <w:r>
        <w:t xml:space="preserve">Bảng </w:t>
      </w:r>
      <w:r w:rsidR="00CE1016">
        <w:t>Photo</w:t>
      </w:r>
      <w:r>
        <w:t>contract lưu trữ nhân viên trang điểm của mỗi hợp đồng.</w:t>
      </w:r>
    </w:p>
    <w:p w:rsidR="0032319F" w:rsidRDefault="0032319F" w:rsidP="00A55470">
      <w:pPr>
        <w:pStyle w:val="ListParagraph"/>
        <w:numPr>
          <w:ilvl w:val="0"/>
          <w:numId w:val="60"/>
        </w:numPr>
        <w:jc w:val="both"/>
      </w:pPr>
      <w:r>
        <w:t>id_user: là khóa ngoại tham khảo đến id của bảng User.</w:t>
      </w:r>
    </w:p>
    <w:p w:rsidR="0032319F" w:rsidRDefault="0032319F" w:rsidP="00A55470">
      <w:pPr>
        <w:pStyle w:val="ListParagraph"/>
        <w:numPr>
          <w:ilvl w:val="0"/>
          <w:numId w:val="60"/>
        </w:numPr>
        <w:jc w:val="both"/>
      </w:pPr>
      <w:r>
        <w:t>id_contract: là khóa ngoại tham khảo đến id_contract của bả</w:t>
      </w:r>
      <w:r w:rsidR="00DB63D1">
        <w:t>ng C</w:t>
      </w:r>
      <w:r>
        <w:t xml:space="preserve">ontract. </w:t>
      </w:r>
    </w:p>
    <w:p w:rsidR="0032319F" w:rsidRDefault="0032319F" w:rsidP="000D0C42">
      <w:pPr>
        <w:pStyle w:val="Muclucbang"/>
        <w:jc w:val="both"/>
      </w:pPr>
      <w:r>
        <w:rPr>
          <w:noProof/>
        </w:rPr>
        <w:drawing>
          <wp:inline distT="0" distB="0" distL="0" distR="0" wp14:anchorId="068C7C0E" wp14:editId="567FD0C5">
            <wp:extent cx="4912961" cy="112113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914170" cy="1121410"/>
                    </a:xfrm>
                    <a:prstGeom prst="rect">
                      <a:avLst/>
                    </a:prstGeom>
                    <a:noFill/>
                    <a:ln>
                      <a:noFill/>
                    </a:ln>
                  </pic:spPr>
                </pic:pic>
              </a:graphicData>
            </a:graphic>
          </wp:inline>
        </w:drawing>
      </w:r>
    </w:p>
    <w:p w:rsidR="0032319F" w:rsidRDefault="0032319F" w:rsidP="000D0C42">
      <w:pPr>
        <w:pStyle w:val="Muclucbang"/>
      </w:pPr>
      <w:r>
        <w:t xml:space="preserve">Bảng 4.8: Bảng </w:t>
      </w:r>
      <w:r w:rsidRPr="000D0C42">
        <w:t>Photocontract</w:t>
      </w:r>
    </w:p>
    <w:p w:rsidR="0032319F" w:rsidRDefault="0032319F" w:rsidP="000D0C42">
      <w:pPr>
        <w:jc w:val="both"/>
      </w:pPr>
      <w:r>
        <w:tab/>
      </w:r>
      <w:r>
        <w:tab/>
        <w:t>Ghi chú:</w:t>
      </w:r>
    </w:p>
    <w:p w:rsidR="0032319F" w:rsidRDefault="0032319F" w:rsidP="00A55470">
      <w:pPr>
        <w:pStyle w:val="ListParagraph"/>
        <w:numPr>
          <w:ilvl w:val="0"/>
          <w:numId w:val="60"/>
        </w:numPr>
        <w:jc w:val="both"/>
      </w:pPr>
      <w:r>
        <w:t xml:space="preserve">Bảng Makeupcontract lưu trữ nhân viên </w:t>
      </w:r>
      <w:r w:rsidR="00CE1016">
        <w:t>chụp ảnh</w:t>
      </w:r>
      <w:r>
        <w:t xml:space="preserve"> của mỗi hợp đồng.</w:t>
      </w:r>
    </w:p>
    <w:p w:rsidR="0032319F" w:rsidRDefault="0032319F" w:rsidP="00A55470">
      <w:pPr>
        <w:pStyle w:val="ListParagraph"/>
        <w:numPr>
          <w:ilvl w:val="0"/>
          <w:numId w:val="60"/>
        </w:numPr>
        <w:jc w:val="both"/>
      </w:pPr>
      <w:r>
        <w:t>id_user: là khóa ngoại tham khảo đến id của bảng User.</w:t>
      </w:r>
    </w:p>
    <w:p w:rsidR="0032319F" w:rsidRDefault="0032319F" w:rsidP="00A55470">
      <w:pPr>
        <w:pStyle w:val="ListParagraph"/>
        <w:numPr>
          <w:ilvl w:val="0"/>
          <w:numId w:val="60"/>
        </w:numPr>
        <w:jc w:val="both"/>
      </w:pPr>
      <w:r>
        <w:t>id_contract: là khóa ngoại tham khảo đến id_contract của bả</w:t>
      </w:r>
      <w:r w:rsidR="00DB63D1">
        <w:t>ng C</w:t>
      </w:r>
      <w:r>
        <w:t xml:space="preserve">ontract. </w:t>
      </w:r>
    </w:p>
    <w:p w:rsidR="00CE1016" w:rsidRDefault="00CE1016" w:rsidP="000D0C42">
      <w:pPr>
        <w:pStyle w:val="ListParagraph"/>
        <w:ind w:left="2160"/>
        <w:jc w:val="both"/>
      </w:pPr>
    </w:p>
    <w:p w:rsidR="00CE1016" w:rsidRDefault="00CE1016" w:rsidP="000D0C42">
      <w:pPr>
        <w:pStyle w:val="ListParagraph"/>
        <w:ind w:left="2160"/>
        <w:jc w:val="both"/>
      </w:pPr>
    </w:p>
    <w:p w:rsidR="00CE1016" w:rsidRDefault="00CE1016" w:rsidP="000D0C42">
      <w:pPr>
        <w:pStyle w:val="Muclucbang"/>
        <w:jc w:val="both"/>
      </w:pPr>
    </w:p>
    <w:p w:rsidR="00CE1016" w:rsidRDefault="00CE1016" w:rsidP="000D0C42">
      <w:pPr>
        <w:pStyle w:val="Muclucbang"/>
        <w:jc w:val="both"/>
      </w:pPr>
      <w:r>
        <w:rPr>
          <w:noProof/>
        </w:rPr>
        <w:drawing>
          <wp:inline distT="0" distB="0" distL="0" distR="0" wp14:anchorId="0078EB70" wp14:editId="39ECE14F">
            <wp:extent cx="5222996" cy="203553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23704" cy="2035810"/>
                    </a:xfrm>
                    <a:prstGeom prst="rect">
                      <a:avLst/>
                    </a:prstGeom>
                    <a:noFill/>
                    <a:ln>
                      <a:noFill/>
                    </a:ln>
                  </pic:spPr>
                </pic:pic>
              </a:graphicData>
            </a:graphic>
          </wp:inline>
        </w:drawing>
      </w:r>
    </w:p>
    <w:p w:rsidR="00CE1016" w:rsidRDefault="00CE1016" w:rsidP="000D0C42">
      <w:pPr>
        <w:pStyle w:val="Muclucbang"/>
      </w:pPr>
      <w:r>
        <w:t xml:space="preserve">Bảng 4.9: Bảng </w:t>
      </w:r>
      <w:r w:rsidRPr="000D0C42">
        <w:t>Album</w:t>
      </w:r>
    </w:p>
    <w:p w:rsidR="00CE1016" w:rsidRDefault="00CE1016" w:rsidP="000D0C42">
      <w:pPr>
        <w:jc w:val="both"/>
      </w:pPr>
      <w:r>
        <w:tab/>
      </w:r>
      <w:r>
        <w:tab/>
        <w:t>Ghi chú:</w:t>
      </w:r>
    </w:p>
    <w:p w:rsidR="00CE1016" w:rsidRDefault="00CE1016" w:rsidP="00A55470">
      <w:pPr>
        <w:pStyle w:val="ListParagraph"/>
        <w:numPr>
          <w:ilvl w:val="0"/>
          <w:numId w:val="60"/>
        </w:numPr>
        <w:jc w:val="both"/>
      </w:pPr>
      <w:r>
        <w:t>Bảng Album lưu trữ các thông tin của album.</w:t>
      </w:r>
    </w:p>
    <w:p w:rsidR="00CE1016" w:rsidRDefault="00CE1016" w:rsidP="00A55470">
      <w:pPr>
        <w:pStyle w:val="ListParagraph"/>
        <w:numPr>
          <w:ilvl w:val="0"/>
          <w:numId w:val="60"/>
        </w:numPr>
        <w:jc w:val="both"/>
      </w:pPr>
      <w:r>
        <w:t>id_album: là khóa chính.</w:t>
      </w:r>
    </w:p>
    <w:p w:rsidR="00CE1016" w:rsidRDefault="00CE1016" w:rsidP="00A55470">
      <w:pPr>
        <w:pStyle w:val="ListParagraph"/>
        <w:numPr>
          <w:ilvl w:val="0"/>
          <w:numId w:val="60"/>
        </w:numPr>
        <w:jc w:val="both"/>
      </w:pPr>
      <w:r>
        <w:t>id_contract: là khóa ngoại tham khảo đến id_contract của bả</w:t>
      </w:r>
      <w:r w:rsidR="00DB63D1">
        <w:t>ng C</w:t>
      </w:r>
      <w:r>
        <w:t xml:space="preserve">ontract. </w:t>
      </w:r>
    </w:p>
    <w:p w:rsidR="002F3997" w:rsidRDefault="002F3997" w:rsidP="000D0C42">
      <w:pPr>
        <w:pStyle w:val="Muclucbang"/>
        <w:jc w:val="both"/>
      </w:pPr>
      <w:r>
        <w:rPr>
          <w:noProof/>
        </w:rPr>
        <w:drawing>
          <wp:inline distT="0" distB="0" distL="0" distR="0" wp14:anchorId="4F8C6153" wp14:editId="577E9959">
            <wp:extent cx="5200153" cy="64391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199960" cy="643890"/>
                    </a:xfrm>
                    <a:prstGeom prst="rect">
                      <a:avLst/>
                    </a:prstGeom>
                    <a:noFill/>
                    <a:ln>
                      <a:noFill/>
                    </a:ln>
                  </pic:spPr>
                </pic:pic>
              </a:graphicData>
            </a:graphic>
          </wp:inline>
        </w:drawing>
      </w:r>
    </w:p>
    <w:p w:rsidR="002F3997" w:rsidRDefault="002F3997" w:rsidP="000D0C42">
      <w:pPr>
        <w:pStyle w:val="Muclucbang"/>
      </w:pPr>
      <w:r>
        <w:t xml:space="preserve">Bảng 4.10: Bảng </w:t>
      </w:r>
      <w:r w:rsidRPr="000D0C42">
        <w:t>ImgAlbum</w:t>
      </w:r>
    </w:p>
    <w:p w:rsidR="002F3997" w:rsidRDefault="002F3997" w:rsidP="000D0C42">
      <w:pPr>
        <w:jc w:val="both"/>
      </w:pPr>
      <w:r>
        <w:tab/>
      </w:r>
      <w:r>
        <w:tab/>
      </w:r>
    </w:p>
    <w:p w:rsidR="002F3997" w:rsidRDefault="002F3997" w:rsidP="000D0C42">
      <w:pPr>
        <w:jc w:val="both"/>
      </w:pPr>
      <w:r>
        <w:tab/>
      </w:r>
      <w:r>
        <w:tab/>
        <w:t>Ghi chú:</w:t>
      </w:r>
    </w:p>
    <w:p w:rsidR="002F3997" w:rsidRDefault="002F3997" w:rsidP="00A55470">
      <w:pPr>
        <w:pStyle w:val="ListParagraph"/>
        <w:numPr>
          <w:ilvl w:val="0"/>
          <w:numId w:val="60"/>
        </w:numPr>
        <w:jc w:val="both"/>
      </w:pPr>
      <w:r>
        <w:t>Bảng ImgAlbum lưu trữ đường dẫn hình ảnh của mỗi album.</w:t>
      </w:r>
    </w:p>
    <w:p w:rsidR="002F3997" w:rsidRDefault="002F3997" w:rsidP="00A55470">
      <w:pPr>
        <w:pStyle w:val="ListParagraph"/>
        <w:numPr>
          <w:ilvl w:val="0"/>
          <w:numId w:val="60"/>
        </w:numPr>
        <w:jc w:val="both"/>
      </w:pPr>
      <w:r>
        <w:t>id_album: là khóa ngoại tham khảo id_album của bả</w:t>
      </w:r>
      <w:r w:rsidR="00DB63D1">
        <w:t>ng A</w:t>
      </w:r>
      <w:r>
        <w:t>lbum</w:t>
      </w:r>
      <w:r w:rsidR="00DB63D1">
        <w:t>.</w:t>
      </w:r>
    </w:p>
    <w:p w:rsidR="0032319F" w:rsidRDefault="002F3997" w:rsidP="00A55470">
      <w:pPr>
        <w:pStyle w:val="ListParagraph"/>
        <w:numPr>
          <w:ilvl w:val="0"/>
          <w:numId w:val="60"/>
        </w:numPr>
        <w:jc w:val="both"/>
      </w:pPr>
      <w:r>
        <w:t>id_img: là khóa ngoại tham khảo đến id_</w:t>
      </w:r>
      <w:r w:rsidRPr="002F3997">
        <w:t xml:space="preserve"> </w:t>
      </w:r>
      <w:r>
        <w:t xml:space="preserve">img của bảng </w:t>
      </w:r>
      <w:r w:rsidR="00DB63D1">
        <w:t>I</w:t>
      </w:r>
      <w:r>
        <w:t>mg</w:t>
      </w:r>
      <w:r w:rsidR="00DB63D1">
        <w:t>.</w:t>
      </w:r>
    </w:p>
    <w:p w:rsidR="002F3997" w:rsidRDefault="002F3997" w:rsidP="000D0C42">
      <w:pPr>
        <w:pStyle w:val="Muclucbang"/>
        <w:jc w:val="both"/>
      </w:pPr>
      <w:r>
        <w:rPr>
          <w:noProof/>
        </w:rPr>
        <w:drawing>
          <wp:inline distT="0" distB="0" distL="0" distR="0" wp14:anchorId="2ECDD043" wp14:editId="28BB6785">
            <wp:extent cx="5231958" cy="667909"/>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32828" cy="668020"/>
                    </a:xfrm>
                    <a:prstGeom prst="rect">
                      <a:avLst/>
                    </a:prstGeom>
                    <a:noFill/>
                    <a:ln>
                      <a:noFill/>
                    </a:ln>
                  </pic:spPr>
                </pic:pic>
              </a:graphicData>
            </a:graphic>
          </wp:inline>
        </w:drawing>
      </w:r>
    </w:p>
    <w:p w:rsidR="00DB63D1" w:rsidRDefault="00DB63D1" w:rsidP="000D0C42">
      <w:pPr>
        <w:pStyle w:val="Muclucbang"/>
      </w:pPr>
      <w:r>
        <w:t xml:space="preserve">Bảng 4.11: Bảng </w:t>
      </w:r>
      <w:r w:rsidRPr="000D0C42">
        <w:t>ImgDress</w:t>
      </w:r>
    </w:p>
    <w:p w:rsidR="00DB63D1" w:rsidRDefault="00DB63D1" w:rsidP="000D0C42">
      <w:pPr>
        <w:jc w:val="both"/>
      </w:pPr>
      <w:r>
        <w:tab/>
      </w:r>
      <w:r>
        <w:tab/>
        <w:t>Ghi chú:</w:t>
      </w:r>
    </w:p>
    <w:p w:rsidR="00DB63D1" w:rsidRDefault="00DB63D1" w:rsidP="00A55470">
      <w:pPr>
        <w:pStyle w:val="ListParagraph"/>
        <w:numPr>
          <w:ilvl w:val="0"/>
          <w:numId w:val="60"/>
        </w:numPr>
        <w:jc w:val="both"/>
      </w:pPr>
      <w:r>
        <w:t>Bảng ImgDress lưu trữ đường dẫn hình ảnh của mỗi áo cưới.</w:t>
      </w:r>
    </w:p>
    <w:p w:rsidR="00DB63D1" w:rsidRDefault="00DB63D1" w:rsidP="00A55470">
      <w:pPr>
        <w:pStyle w:val="ListParagraph"/>
        <w:numPr>
          <w:ilvl w:val="0"/>
          <w:numId w:val="60"/>
        </w:numPr>
        <w:jc w:val="both"/>
      </w:pPr>
      <w:r>
        <w:t>id_dress: là khóa ngoại tham khảo id_dress của bảng Dress.</w:t>
      </w:r>
    </w:p>
    <w:p w:rsidR="00DB63D1" w:rsidRDefault="00DB63D1" w:rsidP="00A55470">
      <w:pPr>
        <w:pStyle w:val="ListParagraph"/>
        <w:numPr>
          <w:ilvl w:val="0"/>
          <w:numId w:val="60"/>
        </w:numPr>
        <w:jc w:val="both"/>
      </w:pPr>
      <w:r>
        <w:t>id_img: là khóa ngoại tham khảo đến id_</w:t>
      </w:r>
      <w:r w:rsidRPr="002F3997">
        <w:t xml:space="preserve"> </w:t>
      </w:r>
      <w:r>
        <w:t>img của bảng Img.</w:t>
      </w:r>
    </w:p>
    <w:p w:rsidR="00DB63D1" w:rsidRDefault="00DB63D1" w:rsidP="000D0C42">
      <w:pPr>
        <w:pStyle w:val="Muclucbang"/>
        <w:jc w:val="both"/>
      </w:pPr>
      <w:r>
        <w:rPr>
          <w:noProof/>
        </w:rPr>
        <w:drawing>
          <wp:inline distT="0" distB="0" distL="0" distR="0" wp14:anchorId="387F103D" wp14:editId="7D9ED377">
            <wp:extent cx="5231958" cy="63610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33325" cy="636270"/>
                    </a:xfrm>
                    <a:prstGeom prst="rect">
                      <a:avLst/>
                    </a:prstGeom>
                    <a:noFill/>
                    <a:ln>
                      <a:noFill/>
                    </a:ln>
                  </pic:spPr>
                </pic:pic>
              </a:graphicData>
            </a:graphic>
          </wp:inline>
        </w:drawing>
      </w:r>
    </w:p>
    <w:p w:rsidR="00DB63D1" w:rsidRDefault="00DB63D1" w:rsidP="000D0C42">
      <w:pPr>
        <w:pStyle w:val="Muclucbang"/>
      </w:pPr>
      <w:r>
        <w:lastRenderedPageBreak/>
        <w:t xml:space="preserve">Bảng 4.12: Bảng </w:t>
      </w:r>
      <w:r w:rsidRPr="000D0C42">
        <w:t>ImgLocal</w:t>
      </w:r>
    </w:p>
    <w:p w:rsidR="00DB63D1" w:rsidRDefault="00DB63D1" w:rsidP="000D0C42">
      <w:pPr>
        <w:jc w:val="both"/>
      </w:pPr>
      <w:r>
        <w:tab/>
      </w:r>
      <w:r>
        <w:tab/>
        <w:t>Ghi chú:</w:t>
      </w:r>
    </w:p>
    <w:p w:rsidR="00DB63D1" w:rsidRDefault="00DB63D1" w:rsidP="00A55470">
      <w:pPr>
        <w:pStyle w:val="ListParagraph"/>
        <w:numPr>
          <w:ilvl w:val="0"/>
          <w:numId w:val="60"/>
        </w:numPr>
        <w:jc w:val="both"/>
      </w:pPr>
      <w:r>
        <w:t>Bảng ImgLocal lưu trữ đường dẫn hình ảnh của mỗi địa điểm chụp ảnh cưới.</w:t>
      </w:r>
    </w:p>
    <w:p w:rsidR="00DB63D1" w:rsidRDefault="00DB63D1" w:rsidP="00A55470">
      <w:pPr>
        <w:pStyle w:val="ListParagraph"/>
        <w:numPr>
          <w:ilvl w:val="0"/>
          <w:numId w:val="60"/>
        </w:numPr>
        <w:jc w:val="both"/>
      </w:pPr>
      <w:r>
        <w:t>id_local: là khóa ngoại tham khảo id_local của bảng Localtion.</w:t>
      </w:r>
    </w:p>
    <w:p w:rsidR="00DB63D1" w:rsidRDefault="00DB63D1" w:rsidP="00A55470">
      <w:pPr>
        <w:pStyle w:val="ListParagraph"/>
        <w:numPr>
          <w:ilvl w:val="0"/>
          <w:numId w:val="60"/>
        </w:numPr>
        <w:jc w:val="both"/>
      </w:pPr>
      <w:r>
        <w:t>id_img: là khóa ngoại tham khảo đến id_</w:t>
      </w:r>
      <w:r w:rsidRPr="002F3997">
        <w:t xml:space="preserve"> </w:t>
      </w:r>
      <w:r>
        <w:t>img của bảng Img.</w:t>
      </w:r>
    </w:p>
    <w:p w:rsidR="00DB63D1" w:rsidRDefault="00DB63D1" w:rsidP="000D0C42">
      <w:pPr>
        <w:pStyle w:val="Muclucbang"/>
        <w:jc w:val="both"/>
      </w:pPr>
      <w:r>
        <w:rPr>
          <w:noProof/>
        </w:rPr>
        <w:drawing>
          <wp:inline distT="0" distB="0" distL="0" distR="0" wp14:anchorId="51237E3B" wp14:editId="59AE7CF7">
            <wp:extent cx="5382895" cy="112141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382895" cy="1121410"/>
                    </a:xfrm>
                    <a:prstGeom prst="rect">
                      <a:avLst/>
                    </a:prstGeom>
                    <a:noFill/>
                    <a:ln>
                      <a:noFill/>
                    </a:ln>
                  </pic:spPr>
                </pic:pic>
              </a:graphicData>
            </a:graphic>
          </wp:inline>
        </w:drawing>
      </w:r>
    </w:p>
    <w:p w:rsidR="0063305A" w:rsidRDefault="0063305A" w:rsidP="000D0C42">
      <w:pPr>
        <w:pStyle w:val="Muclucbang"/>
      </w:pPr>
      <w:r>
        <w:t>Bảng 4.13: Bảng Bigimg</w:t>
      </w:r>
    </w:p>
    <w:p w:rsidR="0063305A" w:rsidRDefault="0063305A" w:rsidP="000D0C42">
      <w:pPr>
        <w:jc w:val="both"/>
      </w:pPr>
      <w:r>
        <w:tab/>
      </w:r>
      <w:r>
        <w:tab/>
        <w:t>Ghi chú:</w:t>
      </w:r>
    </w:p>
    <w:p w:rsidR="0063305A" w:rsidRDefault="0063305A" w:rsidP="00A55470">
      <w:pPr>
        <w:pStyle w:val="ListParagraph"/>
        <w:numPr>
          <w:ilvl w:val="0"/>
          <w:numId w:val="60"/>
        </w:numPr>
        <w:jc w:val="both"/>
      </w:pPr>
      <w:r>
        <w:t>Bảng BigImg lưu trữ đường dẫn hình ảnh của ảnh cưới.</w:t>
      </w:r>
    </w:p>
    <w:p w:rsidR="0063305A" w:rsidRDefault="0063305A" w:rsidP="00A55470">
      <w:pPr>
        <w:pStyle w:val="ListParagraph"/>
        <w:numPr>
          <w:ilvl w:val="0"/>
          <w:numId w:val="60"/>
        </w:numPr>
        <w:jc w:val="both"/>
      </w:pPr>
      <w:r>
        <w:t>id: khóa chính</w:t>
      </w:r>
    </w:p>
    <w:p w:rsidR="0063305A" w:rsidRDefault="0063305A" w:rsidP="00A55470">
      <w:pPr>
        <w:pStyle w:val="ListParagraph"/>
        <w:numPr>
          <w:ilvl w:val="0"/>
          <w:numId w:val="60"/>
        </w:numPr>
        <w:jc w:val="both"/>
      </w:pPr>
      <w:r>
        <w:t>id_contract: là khóa ngoại tham khảo id_contract của bảng Contract.</w:t>
      </w:r>
    </w:p>
    <w:p w:rsidR="00DB63D1" w:rsidRDefault="00DB63D1" w:rsidP="00DB63D1"/>
    <w:p w:rsidR="0032319F" w:rsidRDefault="0032319F" w:rsidP="0032319F"/>
    <w:p w:rsidR="00DA3D71" w:rsidRPr="00AB1F03" w:rsidRDefault="00DA3D71" w:rsidP="00DA3D71">
      <w:pPr>
        <w:pStyle w:val="Muclucbang"/>
      </w:pPr>
    </w:p>
    <w:p w:rsidR="00867CA8" w:rsidRPr="00080648" w:rsidRDefault="00BB2B9C" w:rsidP="00A55470">
      <w:pPr>
        <w:pStyle w:val="Style11"/>
        <w:numPr>
          <w:ilvl w:val="0"/>
          <w:numId w:val="16"/>
        </w:numPr>
        <w:spacing w:before="0" w:line="360" w:lineRule="auto"/>
        <w:ind w:left="567" w:hanging="567"/>
        <w:rPr>
          <w:b w:val="0"/>
        </w:rPr>
      </w:pPr>
      <w:bookmarkStart w:id="316" w:name="_Toc421916440"/>
      <w:r w:rsidRPr="00AB1F03">
        <w:t>Thiết kế lớp đối tượng</w:t>
      </w:r>
      <w:bookmarkEnd w:id="316"/>
    </w:p>
    <w:p w:rsidR="00080648" w:rsidRPr="0032567D" w:rsidRDefault="00080648" w:rsidP="00080648">
      <w:r>
        <w:tab/>
        <w:t xml:space="preserve">Phần này tôi xin đưa các </w:t>
      </w:r>
      <w:r w:rsidR="00854393">
        <w:t>một số controller,  model và các hàm của nó</w:t>
      </w:r>
    </w:p>
    <w:p w:rsidR="0032567D" w:rsidRDefault="0032567D" w:rsidP="00A55470">
      <w:pPr>
        <w:pStyle w:val="ListParagraph"/>
        <w:numPr>
          <w:ilvl w:val="0"/>
          <w:numId w:val="61"/>
        </w:numPr>
        <w:jc w:val="both"/>
      </w:pPr>
      <w:r>
        <w:t>Controller</w:t>
      </w:r>
    </w:p>
    <w:p w:rsidR="0032567D" w:rsidRDefault="0032567D" w:rsidP="00A55470">
      <w:pPr>
        <w:pStyle w:val="ListParagraph"/>
        <w:numPr>
          <w:ilvl w:val="0"/>
          <w:numId w:val="62"/>
        </w:numPr>
        <w:jc w:val="both"/>
      </w:pPr>
      <w:r>
        <w:t xml:space="preserve">SiteController: </w:t>
      </w:r>
    </w:p>
    <w:p w:rsidR="00E70FCE" w:rsidRDefault="0032567D" w:rsidP="00A55470">
      <w:pPr>
        <w:pStyle w:val="ListParagraph"/>
        <w:numPr>
          <w:ilvl w:val="0"/>
          <w:numId w:val="64"/>
        </w:numPr>
        <w:jc w:val="both"/>
      </w:pPr>
      <w:r>
        <w:t>actionLogin() :</w:t>
      </w:r>
    </w:p>
    <w:p w:rsidR="00E70FCE" w:rsidRDefault="00E70FCE" w:rsidP="000D0C42">
      <w:pPr>
        <w:pStyle w:val="ListParagraph"/>
        <w:ind w:left="2166"/>
        <w:jc w:val="both"/>
      </w:pPr>
      <w:r>
        <w:tab/>
        <w:t xml:space="preserve"> Input: Không có</w:t>
      </w:r>
    </w:p>
    <w:p w:rsidR="00E70FCE" w:rsidRDefault="00E70FCE" w:rsidP="000D0C42">
      <w:pPr>
        <w:pStyle w:val="ListParagraph"/>
        <w:ind w:left="2166"/>
        <w:jc w:val="both"/>
      </w:pPr>
      <w:r>
        <w:tab/>
        <w:t>Chức năng</w:t>
      </w:r>
      <w:r w:rsidR="009E4CFC">
        <w:t>:</w:t>
      </w:r>
      <w:r>
        <w:t xml:space="preserve"> dùng để đăng nhập vào hệ thống</w:t>
      </w:r>
    </w:p>
    <w:p w:rsidR="0032567D" w:rsidRDefault="0032567D" w:rsidP="00A55470">
      <w:pPr>
        <w:pStyle w:val="ListParagraph"/>
        <w:numPr>
          <w:ilvl w:val="0"/>
          <w:numId w:val="64"/>
        </w:numPr>
        <w:jc w:val="both"/>
      </w:pPr>
      <w:r>
        <w:t>actionLogout():</w:t>
      </w:r>
    </w:p>
    <w:p w:rsidR="00E70FCE" w:rsidRDefault="00E70FCE" w:rsidP="000D0C42">
      <w:pPr>
        <w:pStyle w:val="ListParagraph"/>
        <w:ind w:left="2166"/>
        <w:jc w:val="both"/>
      </w:pPr>
      <w:r>
        <w:tab/>
        <w:t>Input: Không có</w:t>
      </w:r>
    </w:p>
    <w:p w:rsidR="00E70FCE" w:rsidRDefault="00E70FCE" w:rsidP="000D0C42">
      <w:pPr>
        <w:pStyle w:val="ListParagraph"/>
        <w:ind w:left="2166"/>
        <w:jc w:val="both"/>
      </w:pPr>
      <w:r>
        <w:tab/>
        <w:t>Chức năng</w:t>
      </w:r>
      <w:r w:rsidR="009E4CFC">
        <w:t>:</w:t>
      </w:r>
      <w:r>
        <w:t xml:space="preserve"> dùng để đăng xuất hệ thống</w:t>
      </w:r>
    </w:p>
    <w:p w:rsidR="0032567D" w:rsidRDefault="0032567D" w:rsidP="00A55470">
      <w:pPr>
        <w:pStyle w:val="ListParagraph"/>
        <w:numPr>
          <w:ilvl w:val="0"/>
          <w:numId w:val="64"/>
        </w:numPr>
        <w:jc w:val="both"/>
      </w:pPr>
      <w:r>
        <w:t>actionSignup():</w:t>
      </w:r>
    </w:p>
    <w:p w:rsidR="00E70FCE" w:rsidRDefault="00E70FCE" w:rsidP="000D0C42">
      <w:pPr>
        <w:pStyle w:val="ListParagraph"/>
        <w:ind w:left="2166"/>
        <w:jc w:val="both"/>
      </w:pPr>
      <w:r>
        <w:tab/>
        <w:t>Input: Không có</w:t>
      </w:r>
    </w:p>
    <w:p w:rsidR="00E70FCE" w:rsidRDefault="00E70FCE" w:rsidP="000D0C42">
      <w:pPr>
        <w:pStyle w:val="ListParagraph"/>
        <w:ind w:left="2166"/>
        <w:jc w:val="both"/>
      </w:pPr>
      <w:r>
        <w:tab/>
        <w:t>Chức năng</w:t>
      </w:r>
      <w:r w:rsidR="009E4CFC">
        <w:t>:</w:t>
      </w:r>
      <w:r>
        <w:t xml:space="preserve"> dùng để tạo tài khoản mới</w:t>
      </w:r>
    </w:p>
    <w:p w:rsidR="001E2527" w:rsidRDefault="0032567D" w:rsidP="00A55470">
      <w:pPr>
        <w:pStyle w:val="ListParagraph"/>
        <w:numPr>
          <w:ilvl w:val="0"/>
          <w:numId w:val="62"/>
        </w:numPr>
        <w:jc w:val="both"/>
      </w:pPr>
      <w:r>
        <w:t>UserController</w:t>
      </w:r>
    </w:p>
    <w:p w:rsidR="0032567D" w:rsidRDefault="0032567D" w:rsidP="00A55470">
      <w:pPr>
        <w:pStyle w:val="ListParagraph"/>
        <w:numPr>
          <w:ilvl w:val="0"/>
          <w:numId w:val="63"/>
        </w:numPr>
        <w:jc w:val="both"/>
      </w:pPr>
      <w:r>
        <w:t>actionIndex():</w:t>
      </w:r>
    </w:p>
    <w:p w:rsidR="009E4CFC" w:rsidRDefault="009E4CFC" w:rsidP="000D0C42">
      <w:pPr>
        <w:pStyle w:val="ListParagraph"/>
        <w:ind w:left="2166"/>
        <w:jc w:val="both"/>
      </w:pPr>
      <w:r>
        <w:tab/>
        <w:t>Input: Không có</w:t>
      </w:r>
    </w:p>
    <w:p w:rsidR="009E4CFC" w:rsidRDefault="009E4CFC" w:rsidP="000D0C42">
      <w:pPr>
        <w:pStyle w:val="ListParagraph"/>
        <w:ind w:left="2166"/>
        <w:jc w:val="both"/>
      </w:pPr>
      <w:r>
        <w:tab/>
        <w:t>Chức năng: dùng để hiện thị toàn bộ tài khoản trong hệ thống</w:t>
      </w:r>
    </w:p>
    <w:p w:rsidR="007A6AF4" w:rsidRDefault="007A6AF4" w:rsidP="00A55470">
      <w:pPr>
        <w:pStyle w:val="ListParagraph"/>
        <w:numPr>
          <w:ilvl w:val="0"/>
          <w:numId w:val="63"/>
        </w:numPr>
        <w:jc w:val="both"/>
      </w:pPr>
      <w:r w:rsidRPr="007A6AF4">
        <w:t>actionGetallcustomer()</w:t>
      </w:r>
      <w:r>
        <w:t>:</w:t>
      </w:r>
    </w:p>
    <w:p w:rsidR="009E4CFC" w:rsidRDefault="009E4CFC" w:rsidP="000D0C42">
      <w:pPr>
        <w:pStyle w:val="ListParagraph"/>
        <w:ind w:left="2166"/>
        <w:jc w:val="both"/>
      </w:pPr>
      <w:r>
        <w:tab/>
        <w:t>Input: Không có</w:t>
      </w:r>
    </w:p>
    <w:p w:rsidR="009E4CFC" w:rsidRDefault="009E4CFC" w:rsidP="000D0C42">
      <w:pPr>
        <w:pStyle w:val="ListParagraph"/>
        <w:ind w:left="2166"/>
        <w:jc w:val="both"/>
      </w:pPr>
      <w:r>
        <w:lastRenderedPageBreak/>
        <w:tab/>
        <w:t>Chức năng: dùng để hiển thị toàn bộ khách hàng của hệ thống theo admin.</w:t>
      </w:r>
    </w:p>
    <w:p w:rsidR="00D76319" w:rsidRDefault="00672DA0" w:rsidP="00A55470">
      <w:pPr>
        <w:pStyle w:val="ListParagraph"/>
        <w:numPr>
          <w:ilvl w:val="0"/>
          <w:numId w:val="63"/>
        </w:numPr>
        <w:jc w:val="both"/>
      </w:pPr>
      <w:r w:rsidRPr="00672DA0">
        <w:t>actionGetallphoto</w:t>
      </w:r>
      <w:r>
        <w:t>():</w:t>
      </w:r>
    </w:p>
    <w:p w:rsidR="00D76319" w:rsidRDefault="00D76319" w:rsidP="000D0C42">
      <w:pPr>
        <w:pStyle w:val="ListParagraph"/>
        <w:ind w:left="2166"/>
        <w:jc w:val="both"/>
      </w:pPr>
      <w:r>
        <w:tab/>
        <w:t>Input: Không có</w:t>
      </w:r>
    </w:p>
    <w:p w:rsidR="00D76319" w:rsidRDefault="00D76319" w:rsidP="000D0C42">
      <w:pPr>
        <w:pStyle w:val="ListParagraph"/>
        <w:ind w:left="2166"/>
        <w:jc w:val="both"/>
      </w:pPr>
      <w:r>
        <w:tab/>
        <w:t>Chức năng: dùng để hiện thị toàn bộ thợ chụp ảnh của hệ thống theo admin.</w:t>
      </w:r>
    </w:p>
    <w:p w:rsidR="00672DA0" w:rsidRDefault="00672DA0" w:rsidP="00A55470">
      <w:pPr>
        <w:pStyle w:val="ListParagraph"/>
        <w:numPr>
          <w:ilvl w:val="0"/>
          <w:numId w:val="63"/>
        </w:numPr>
        <w:jc w:val="both"/>
      </w:pPr>
      <w:r w:rsidRPr="00672DA0">
        <w:t>actionGetallmakeup</w:t>
      </w:r>
      <w:r>
        <w:t>():</w:t>
      </w:r>
    </w:p>
    <w:p w:rsidR="00D76319" w:rsidRDefault="00D76319" w:rsidP="000D0C42">
      <w:pPr>
        <w:pStyle w:val="ListParagraph"/>
        <w:ind w:left="2166"/>
        <w:jc w:val="both"/>
      </w:pPr>
      <w:r>
        <w:tab/>
        <w:t>Input: Không có</w:t>
      </w:r>
    </w:p>
    <w:p w:rsidR="00D76319" w:rsidRDefault="00D76319" w:rsidP="000D0C42">
      <w:pPr>
        <w:pStyle w:val="ListParagraph"/>
        <w:ind w:left="2166"/>
        <w:jc w:val="both"/>
      </w:pPr>
      <w:r>
        <w:tab/>
        <w:t>Chức năng: dùng để hiện thị toàn bộ thợ trang điểm của hệ thống theo admin.</w:t>
      </w:r>
    </w:p>
    <w:p w:rsidR="001E2527" w:rsidRDefault="001E2527" w:rsidP="00A55470">
      <w:pPr>
        <w:pStyle w:val="ListParagraph"/>
        <w:numPr>
          <w:ilvl w:val="0"/>
          <w:numId w:val="63"/>
        </w:numPr>
        <w:jc w:val="both"/>
      </w:pPr>
      <w:r w:rsidRPr="001E2527">
        <w:t>actionAllphotograper</w:t>
      </w:r>
      <w:r>
        <w:t>():</w:t>
      </w:r>
    </w:p>
    <w:p w:rsidR="001B3B00" w:rsidRDefault="001B3B00" w:rsidP="000D0C42">
      <w:pPr>
        <w:pStyle w:val="ListParagraph"/>
        <w:ind w:left="2166"/>
        <w:jc w:val="both"/>
      </w:pPr>
      <w:r>
        <w:tab/>
        <w:t>Input: Không có</w:t>
      </w:r>
    </w:p>
    <w:p w:rsidR="001B3B00" w:rsidRDefault="001B3B00" w:rsidP="000D0C42">
      <w:pPr>
        <w:pStyle w:val="ListParagraph"/>
        <w:ind w:left="2166"/>
        <w:jc w:val="both"/>
      </w:pPr>
      <w:r>
        <w:tab/>
        <w:t>Chức năng:</w:t>
      </w:r>
      <w:r w:rsidRPr="001B3B00">
        <w:t xml:space="preserve"> </w:t>
      </w:r>
      <w:r>
        <w:t>dùng để hiển thị toàn bộ thợ chụp ảnh của hệ thống cho phía người dùng.</w:t>
      </w:r>
    </w:p>
    <w:p w:rsidR="001E2527" w:rsidRDefault="001E2527" w:rsidP="00A55470">
      <w:pPr>
        <w:pStyle w:val="ListParagraph"/>
        <w:numPr>
          <w:ilvl w:val="0"/>
          <w:numId w:val="63"/>
        </w:numPr>
        <w:jc w:val="both"/>
      </w:pPr>
      <w:r w:rsidRPr="001E2527">
        <w:t>actionAllmakeup</w:t>
      </w:r>
      <w:r>
        <w:t>():</w:t>
      </w:r>
    </w:p>
    <w:p w:rsidR="001B3B00" w:rsidRDefault="001B3B00" w:rsidP="000D0C42">
      <w:pPr>
        <w:pStyle w:val="ListParagraph"/>
        <w:ind w:left="2166"/>
        <w:jc w:val="both"/>
      </w:pPr>
      <w:r>
        <w:tab/>
        <w:t>Input: Không có</w:t>
      </w:r>
    </w:p>
    <w:p w:rsidR="001B3B00" w:rsidRDefault="001B3B00" w:rsidP="000D0C42">
      <w:pPr>
        <w:pStyle w:val="ListParagraph"/>
        <w:ind w:left="2166"/>
        <w:jc w:val="both"/>
      </w:pPr>
      <w:r>
        <w:tab/>
        <w:t>Chức năng:</w:t>
      </w:r>
      <w:r w:rsidRPr="001B3B00">
        <w:t xml:space="preserve"> </w:t>
      </w:r>
      <w:r>
        <w:t>dùng để hiển thị toàn bộ thợ trang điểm của hệ thống cho phía người dùng.</w:t>
      </w:r>
    </w:p>
    <w:p w:rsidR="001E2527" w:rsidRDefault="001E2527" w:rsidP="00A55470">
      <w:pPr>
        <w:pStyle w:val="ListParagraph"/>
        <w:numPr>
          <w:ilvl w:val="0"/>
          <w:numId w:val="63"/>
        </w:numPr>
        <w:jc w:val="both"/>
      </w:pPr>
      <w:r w:rsidRPr="001E2527">
        <w:t>actionView</w:t>
      </w:r>
      <w:r>
        <w:t xml:space="preserve">($id): </w:t>
      </w:r>
    </w:p>
    <w:p w:rsidR="001E2527" w:rsidRDefault="001E2527" w:rsidP="000D0C42">
      <w:pPr>
        <w:pStyle w:val="ListParagraph"/>
        <w:ind w:left="2166"/>
        <w:jc w:val="both"/>
      </w:pPr>
      <w:r>
        <w:tab/>
        <w:t>Input: id của tài khoản</w:t>
      </w:r>
    </w:p>
    <w:p w:rsidR="001E2527" w:rsidRDefault="001E2527" w:rsidP="000D0C42">
      <w:pPr>
        <w:pStyle w:val="ListParagraph"/>
        <w:ind w:left="2166"/>
        <w:jc w:val="both"/>
      </w:pPr>
      <w:r>
        <w:tab/>
      </w:r>
      <w:r w:rsidR="00650F43">
        <w:t>Chức năng:</w:t>
      </w:r>
      <w:r>
        <w:t xml:space="preserve"> hiển thị thông tin chi tiết tài khoản </w:t>
      </w:r>
    </w:p>
    <w:p w:rsidR="001E2527" w:rsidRDefault="001E2527" w:rsidP="00A55470">
      <w:pPr>
        <w:pStyle w:val="ListParagraph"/>
        <w:numPr>
          <w:ilvl w:val="0"/>
          <w:numId w:val="63"/>
        </w:numPr>
        <w:jc w:val="both"/>
      </w:pPr>
      <w:r w:rsidRPr="001E2527">
        <w:t>actionUpdate</w:t>
      </w:r>
      <w:r>
        <w:t>($id)</w:t>
      </w:r>
    </w:p>
    <w:p w:rsidR="001E2527" w:rsidRDefault="001E2527" w:rsidP="000D0C42">
      <w:pPr>
        <w:pStyle w:val="ListParagraph"/>
        <w:ind w:left="2166"/>
        <w:jc w:val="both"/>
      </w:pPr>
      <w:r>
        <w:tab/>
        <w:t>Input:id của tài khoản</w:t>
      </w:r>
    </w:p>
    <w:p w:rsidR="00E70FCE" w:rsidRDefault="00E70FCE" w:rsidP="000D0C42">
      <w:pPr>
        <w:pStyle w:val="ListParagraph"/>
        <w:ind w:left="2166"/>
        <w:jc w:val="both"/>
      </w:pPr>
      <w:r>
        <w:tab/>
      </w:r>
      <w:r w:rsidR="00650F43">
        <w:t>Chức năng:</w:t>
      </w:r>
      <w:r>
        <w:t xml:space="preserve"> chỉnh sửa thông tin chi tiết tài khoản</w:t>
      </w:r>
    </w:p>
    <w:p w:rsidR="00E70FCE" w:rsidRDefault="00E70FCE" w:rsidP="00A55470">
      <w:pPr>
        <w:pStyle w:val="ListParagraph"/>
        <w:numPr>
          <w:ilvl w:val="0"/>
          <w:numId w:val="63"/>
        </w:numPr>
        <w:jc w:val="both"/>
      </w:pPr>
      <w:r w:rsidRPr="00E70FCE">
        <w:t>actionMystaff</w:t>
      </w:r>
      <w:r w:rsidR="00425059">
        <w:t>():</w:t>
      </w:r>
    </w:p>
    <w:p w:rsidR="00650F43" w:rsidRDefault="00650F43" w:rsidP="000D0C42">
      <w:pPr>
        <w:pStyle w:val="ListParagraph"/>
        <w:ind w:left="2166"/>
        <w:jc w:val="both"/>
      </w:pPr>
      <w:r>
        <w:tab/>
        <w:t>Input:id của tài khoản</w:t>
      </w:r>
    </w:p>
    <w:p w:rsidR="00650F43" w:rsidRDefault="00650F43" w:rsidP="000D0C42">
      <w:pPr>
        <w:pStyle w:val="ListParagraph"/>
        <w:ind w:left="2166"/>
        <w:jc w:val="both"/>
      </w:pPr>
      <w:r>
        <w:tab/>
        <w:t>Chứ</w:t>
      </w:r>
      <w:r w:rsidR="00425059">
        <w:t>c năng</w:t>
      </w:r>
      <w:r>
        <w:t>: dùng để hiện thị thợ chụp ảnh,thợ trang điểm của khách hàng</w:t>
      </w:r>
    </w:p>
    <w:p w:rsidR="00E70FCE" w:rsidRDefault="00E70FCE" w:rsidP="00A55470">
      <w:pPr>
        <w:pStyle w:val="ListParagraph"/>
        <w:numPr>
          <w:ilvl w:val="0"/>
          <w:numId w:val="63"/>
        </w:numPr>
        <w:jc w:val="both"/>
      </w:pPr>
      <w:r w:rsidRPr="00E70FCE">
        <w:t>actionDelete</w:t>
      </w:r>
      <w:r>
        <w:t>($id)</w:t>
      </w:r>
    </w:p>
    <w:p w:rsidR="00E70FCE" w:rsidRDefault="00E70FCE" w:rsidP="000D0C42">
      <w:pPr>
        <w:pStyle w:val="ListParagraph"/>
        <w:ind w:left="2166"/>
        <w:jc w:val="both"/>
      </w:pPr>
      <w:r>
        <w:tab/>
        <w:t>Input:id của tài khoản</w:t>
      </w:r>
    </w:p>
    <w:p w:rsidR="00425059" w:rsidRDefault="00E70FCE" w:rsidP="000D0C42">
      <w:pPr>
        <w:pStyle w:val="ListParagraph"/>
        <w:ind w:left="2166"/>
        <w:jc w:val="both"/>
      </w:pPr>
      <w:r>
        <w:tab/>
      </w:r>
      <w:r w:rsidR="00E33E03">
        <w:t>Chức năng:</w:t>
      </w:r>
      <w:r>
        <w:t xml:space="preserve"> </w:t>
      </w:r>
      <w:r w:rsidR="00D47119">
        <w:t>xóa</w:t>
      </w:r>
      <w:r>
        <w:t xml:space="preserve"> tài khoản</w:t>
      </w:r>
    </w:p>
    <w:p w:rsidR="00425059" w:rsidRDefault="00425059" w:rsidP="00A55470">
      <w:pPr>
        <w:pStyle w:val="ListParagraph"/>
        <w:numPr>
          <w:ilvl w:val="0"/>
          <w:numId w:val="62"/>
        </w:numPr>
        <w:jc w:val="both"/>
      </w:pPr>
      <w:r w:rsidRPr="00425059">
        <w:t>LocaltionController</w:t>
      </w:r>
    </w:p>
    <w:p w:rsidR="00425059" w:rsidRDefault="00425059" w:rsidP="00A55470">
      <w:pPr>
        <w:pStyle w:val="ListParagraph"/>
        <w:numPr>
          <w:ilvl w:val="0"/>
          <w:numId w:val="63"/>
        </w:numPr>
        <w:jc w:val="both"/>
      </w:pPr>
      <w:r w:rsidRPr="00425059">
        <w:t>actionIndex</w:t>
      </w:r>
      <w:r>
        <w:t>():</w:t>
      </w:r>
    </w:p>
    <w:p w:rsidR="00425059" w:rsidRDefault="00425059" w:rsidP="000D0C42">
      <w:pPr>
        <w:pStyle w:val="ListParagraph"/>
        <w:ind w:left="2166"/>
        <w:jc w:val="both"/>
      </w:pPr>
      <w:r>
        <w:tab/>
        <w:t>Input: id của địa điểm</w:t>
      </w:r>
    </w:p>
    <w:p w:rsidR="00425059" w:rsidRDefault="00425059" w:rsidP="000D0C42">
      <w:pPr>
        <w:pStyle w:val="ListParagraph"/>
        <w:ind w:left="2166"/>
        <w:jc w:val="both"/>
      </w:pPr>
      <w:r>
        <w:tab/>
        <w:t xml:space="preserve">Chức năng: </w:t>
      </w:r>
      <w:r w:rsidR="000D0C42">
        <w:t>hiển thị toàn bộ địa điểm của hệ thống cho phía admin</w:t>
      </w:r>
    </w:p>
    <w:p w:rsidR="00425059" w:rsidRDefault="00425059" w:rsidP="00A55470">
      <w:pPr>
        <w:pStyle w:val="ListParagraph"/>
        <w:numPr>
          <w:ilvl w:val="0"/>
          <w:numId w:val="63"/>
        </w:numPr>
        <w:jc w:val="both"/>
      </w:pPr>
      <w:r w:rsidRPr="00425059">
        <w:t>actionViewimg($id)</w:t>
      </w:r>
    </w:p>
    <w:p w:rsidR="00425059" w:rsidRDefault="00425059" w:rsidP="000D0C42">
      <w:pPr>
        <w:pStyle w:val="ListParagraph"/>
        <w:ind w:left="2166"/>
        <w:jc w:val="both"/>
      </w:pPr>
      <w:r>
        <w:tab/>
        <w:t>Input: id của địa điểm</w:t>
      </w:r>
    </w:p>
    <w:p w:rsidR="000D0C42" w:rsidRDefault="00425059" w:rsidP="000D0C42">
      <w:pPr>
        <w:pStyle w:val="ListParagraph"/>
        <w:ind w:left="2166"/>
        <w:jc w:val="both"/>
      </w:pPr>
      <w:r>
        <w:tab/>
        <w:t>Chức năng: hiển thị hình ảnh của địa điểm cho phía người dùng</w:t>
      </w:r>
    </w:p>
    <w:p w:rsidR="000D0C42" w:rsidRDefault="000D0C42" w:rsidP="00A55470">
      <w:pPr>
        <w:pStyle w:val="ListParagraph"/>
        <w:numPr>
          <w:ilvl w:val="0"/>
          <w:numId w:val="63"/>
        </w:numPr>
        <w:jc w:val="both"/>
      </w:pPr>
      <w:r w:rsidRPr="000D0C42">
        <w:t>actionView($id)</w:t>
      </w:r>
    </w:p>
    <w:p w:rsidR="000D0C42" w:rsidRDefault="000D0C42" w:rsidP="000D0C42">
      <w:pPr>
        <w:pStyle w:val="ListParagraph"/>
        <w:ind w:left="2166"/>
        <w:jc w:val="both"/>
      </w:pPr>
      <w:r>
        <w:tab/>
        <w:t>Input: id của địa điểm</w:t>
      </w:r>
    </w:p>
    <w:p w:rsidR="000D0C42" w:rsidRDefault="000D0C42" w:rsidP="000D0C42">
      <w:pPr>
        <w:pStyle w:val="ListParagraph"/>
        <w:ind w:left="2166"/>
        <w:jc w:val="both"/>
      </w:pPr>
      <w:r>
        <w:tab/>
        <w:t>Chức năng: hiển thị thông tin chi tiết của địa điểm phía admin.</w:t>
      </w:r>
    </w:p>
    <w:p w:rsidR="000D0C42" w:rsidRDefault="000D0C42" w:rsidP="00A55470">
      <w:pPr>
        <w:pStyle w:val="ListParagraph"/>
        <w:numPr>
          <w:ilvl w:val="0"/>
          <w:numId w:val="63"/>
        </w:numPr>
        <w:jc w:val="both"/>
      </w:pPr>
      <w:r w:rsidRPr="000D0C42">
        <w:t>actionCreate()</w:t>
      </w:r>
      <w:r>
        <w:t>:</w:t>
      </w:r>
    </w:p>
    <w:p w:rsidR="000D0C42" w:rsidRDefault="000D0C42" w:rsidP="000D0C42">
      <w:pPr>
        <w:pStyle w:val="ListParagraph"/>
        <w:ind w:left="2166"/>
        <w:jc w:val="both"/>
      </w:pPr>
      <w:r>
        <w:tab/>
        <w:t>Input: Không có</w:t>
      </w:r>
    </w:p>
    <w:p w:rsidR="000D0C42" w:rsidRDefault="000D0C42" w:rsidP="000D0C42">
      <w:pPr>
        <w:pStyle w:val="ListParagraph"/>
        <w:ind w:left="2166"/>
        <w:jc w:val="both"/>
      </w:pPr>
      <w:r>
        <w:tab/>
        <w:t>Chức năng: tạo địa điểm mới cho hệ thống</w:t>
      </w:r>
    </w:p>
    <w:p w:rsidR="000D0C42" w:rsidRDefault="000D0C42" w:rsidP="00A55470">
      <w:pPr>
        <w:pStyle w:val="ListParagraph"/>
        <w:numPr>
          <w:ilvl w:val="0"/>
          <w:numId w:val="63"/>
        </w:numPr>
        <w:jc w:val="both"/>
      </w:pPr>
      <w:r w:rsidRPr="000D0C42">
        <w:t>actionUpdate($id)</w:t>
      </w:r>
    </w:p>
    <w:p w:rsidR="000D0C42" w:rsidRDefault="000D0C42" w:rsidP="000D0C42">
      <w:pPr>
        <w:pStyle w:val="ListParagraph"/>
        <w:ind w:left="2166"/>
        <w:jc w:val="both"/>
      </w:pPr>
      <w:r>
        <w:lastRenderedPageBreak/>
        <w:tab/>
        <w:t>Input: id của địa điểm</w:t>
      </w:r>
    </w:p>
    <w:p w:rsidR="000D0C42" w:rsidRDefault="000D0C42" w:rsidP="000D0C42">
      <w:pPr>
        <w:pStyle w:val="ListParagraph"/>
        <w:ind w:left="2166"/>
        <w:jc w:val="both"/>
      </w:pPr>
      <w:r>
        <w:tab/>
        <w:t>Chức năng: chỉnh sửa thông tin của đia điểm</w:t>
      </w:r>
    </w:p>
    <w:p w:rsidR="000D0C42" w:rsidRDefault="000D0C42" w:rsidP="00A55470">
      <w:pPr>
        <w:pStyle w:val="ListParagraph"/>
        <w:numPr>
          <w:ilvl w:val="0"/>
          <w:numId w:val="63"/>
        </w:numPr>
        <w:jc w:val="both"/>
      </w:pPr>
      <w:r w:rsidRPr="000D0C42">
        <w:t>actionAlllocal()</w:t>
      </w:r>
      <w:r>
        <w:t>:</w:t>
      </w:r>
    </w:p>
    <w:p w:rsidR="000D0C42" w:rsidRDefault="000D0C42" w:rsidP="007052AC">
      <w:pPr>
        <w:pStyle w:val="ListParagraph"/>
        <w:ind w:left="2166"/>
        <w:jc w:val="both"/>
      </w:pPr>
      <w:r>
        <w:tab/>
        <w:t>Input: Không có</w:t>
      </w:r>
    </w:p>
    <w:p w:rsidR="000D0C42" w:rsidRDefault="000D0C42" w:rsidP="007052AC">
      <w:pPr>
        <w:pStyle w:val="ListParagraph"/>
        <w:ind w:left="2166"/>
        <w:jc w:val="both"/>
      </w:pPr>
      <w:r>
        <w:tab/>
        <w:t>Chức năng: hiển thị toàn bộ địa điểm của hệ thống cho phía người dùng.</w:t>
      </w:r>
    </w:p>
    <w:p w:rsidR="00425059" w:rsidRDefault="000D0C42" w:rsidP="00A55470">
      <w:pPr>
        <w:pStyle w:val="ListParagraph"/>
        <w:numPr>
          <w:ilvl w:val="0"/>
          <w:numId w:val="63"/>
        </w:numPr>
        <w:jc w:val="both"/>
      </w:pPr>
      <w:r w:rsidRPr="000D0C42">
        <w:t>actionMylocal</w:t>
      </w:r>
      <w:r>
        <w:t>():</w:t>
      </w:r>
    </w:p>
    <w:p w:rsidR="000D0C42" w:rsidRDefault="000D0C42" w:rsidP="007052AC">
      <w:pPr>
        <w:pStyle w:val="ListParagraph"/>
        <w:ind w:left="2166"/>
        <w:jc w:val="both"/>
      </w:pPr>
      <w:r>
        <w:tab/>
        <w:t>Input: Không có</w:t>
      </w:r>
    </w:p>
    <w:p w:rsidR="000D0C42" w:rsidRDefault="000D0C42" w:rsidP="007052AC">
      <w:pPr>
        <w:pStyle w:val="ListParagraph"/>
        <w:ind w:left="2166"/>
        <w:jc w:val="both"/>
      </w:pPr>
      <w:r>
        <w:tab/>
        <w:t xml:space="preserve">Chức năng: hiển thị địa </w:t>
      </w:r>
      <w:r w:rsidR="00610CE2">
        <w:t>điểm mà khách hàng đã chọn</w:t>
      </w:r>
    </w:p>
    <w:p w:rsidR="00610CE2" w:rsidRDefault="00610CE2" w:rsidP="00A55470">
      <w:pPr>
        <w:pStyle w:val="ListParagraph"/>
        <w:numPr>
          <w:ilvl w:val="0"/>
          <w:numId w:val="63"/>
        </w:numPr>
        <w:jc w:val="both"/>
      </w:pPr>
      <w:r>
        <w:t>actionEditimglocal($id):</w:t>
      </w:r>
    </w:p>
    <w:p w:rsidR="00610CE2" w:rsidRDefault="00610CE2" w:rsidP="007052AC">
      <w:pPr>
        <w:pStyle w:val="ListParagraph"/>
        <w:ind w:left="2166"/>
        <w:jc w:val="both"/>
      </w:pPr>
      <w:r>
        <w:tab/>
        <w:t>Input: id của địa điểm</w:t>
      </w:r>
    </w:p>
    <w:p w:rsidR="00610CE2" w:rsidRDefault="00610CE2" w:rsidP="007052AC">
      <w:pPr>
        <w:pStyle w:val="ListParagraph"/>
        <w:ind w:left="2166"/>
        <w:jc w:val="both"/>
      </w:pPr>
      <w:r>
        <w:tab/>
        <w:t>Chức năng: chỉnh sửa hình ảnh của địa điểm</w:t>
      </w:r>
    </w:p>
    <w:p w:rsidR="00610CE2" w:rsidRDefault="00610CE2" w:rsidP="00A55470">
      <w:pPr>
        <w:pStyle w:val="ListParagraph"/>
        <w:numPr>
          <w:ilvl w:val="0"/>
          <w:numId w:val="63"/>
        </w:numPr>
        <w:jc w:val="both"/>
      </w:pPr>
      <w:r>
        <w:t>actionDelete($id):</w:t>
      </w:r>
    </w:p>
    <w:p w:rsidR="00610CE2" w:rsidRDefault="00610CE2" w:rsidP="007052AC">
      <w:pPr>
        <w:pStyle w:val="ListParagraph"/>
        <w:ind w:left="2166"/>
        <w:jc w:val="both"/>
      </w:pPr>
      <w:r>
        <w:tab/>
        <w:t>Input: id của địa điểm</w:t>
      </w:r>
    </w:p>
    <w:p w:rsidR="00610CE2" w:rsidRDefault="00610CE2" w:rsidP="007052AC">
      <w:pPr>
        <w:pStyle w:val="ListParagraph"/>
        <w:ind w:left="2166"/>
        <w:jc w:val="both"/>
      </w:pPr>
      <w:r>
        <w:tab/>
        <w:t>Chức năng: xóa địa điểm</w:t>
      </w:r>
    </w:p>
    <w:p w:rsidR="00610CE2" w:rsidRDefault="00353DC5" w:rsidP="00A55470">
      <w:pPr>
        <w:pStyle w:val="ListParagraph"/>
        <w:numPr>
          <w:ilvl w:val="0"/>
          <w:numId w:val="62"/>
        </w:numPr>
        <w:jc w:val="both"/>
      </w:pPr>
      <w:r w:rsidRPr="00353DC5">
        <w:t>DressController</w:t>
      </w:r>
    </w:p>
    <w:p w:rsidR="00353DC5" w:rsidRDefault="00353DC5" w:rsidP="00A55470">
      <w:pPr>
        <w:pStyle w:val="ListParagraph"/>
        <w:numPr>
          <w:ilvl w:val="0"/>
          <w:numId w:val="63"/>
        </w:numPr>
        <w:jc w:val="both"/>
      </w:pPr>
      <w:r w:rsidRPr="00353DC5">
        <w:t>actionIndex()</w:t>
      </w:r>
      <w:r>
        <w:t>:</w:t>
      </w:r>
    </w:p>
    <w:p w:rsidR="00353DC5" w:rsidRDefault="00353DC5" w:rsidP="007052AC">
      <w:pPr>
        <w:pStyle w:val="ListParagraph"/>
        <w:ind w:left="2166"/>
        <w:jc w:val="both"/>
      </w:pPr>
      <w:r>
        <w:tab/>
        <w:t>Input: Không có</w:t>
      </w:r>
    </w:p>
    <w:p w:rsidR="00353DC5" w:rsidRDefault="00353DC5" w:rsidP="007052AC">
      <w:pPr>
        <w:pStyle w:val="ListParagraph"/>
        <w:ind w:left="2166"/>
        <w:jc w:val="both"/>
      </w:pPr>
      <w:r>
        <w:tab/>
        <w:t>Chức năng: hi</w:t>
      </w:r>
      <w:r w:rsidR="007052AC">
        <w:t>ể</w:t>
      </w:r>
      <w:r>
        <w:t>n thị toàn bộ</w:t>
      </w:r>
      <w:r w:rsidR="007052AC">
        <w:t xml:space="preserve"> áo cưới của hệ thống theo admin</w:t>
      </w:r>
    </w:p>
    <w:p w:rsidR="007052AC" w:rsidRDefault="007052AC" w:rsidP="00A55470">
      <w:pPr>
        <w:pStyle w:val="ListParagraph"/>
        <w:numPr>
          <w:ilvl w:val="0"/>
          <w:numId w:val="63"/>
        </w:numPr>
        <w:jc w:val="both"/>
      </w:pPr>
      <w:r w:rsidRPr="007052AC">
        <w:t>actionView($id)</w:t>
      </w:r>
    </w:p>
    <w:p w:rsidR="007052AC" w:rsidRDefault="007052AC" w:rsidP="007052AC">
      <w:pPr>
        <w:pStyle w:val="ListParagraph"/>
        <w:ind w:left="2166"/>
        <w:jc w:val="both"/>
      </w:pPr>
      <w:r>
        <w:tab/>
        <w:t>Input: id của áo cưới</w:t>
      </w:r>
    </w:p>
    <w:p w:rsidR="007052AC" w:rsidRDefault="007052AC" w:rsidP="007052AC">
      <w:pPr>
        <w:pStyle w:val="ListParagraph"/>
        <w:ind w:left="2166"/>
        <w:jc w:val="both"/>
      </w:pPr>
      <w:r>
        <w:tab/>
        <w:t>Chức năng: hiển thị thông tin chi tiết của áo cưới</w:t>
      </w:r>
    </w:p>
    <w:p w:rsidR="007052AC" w:rsidRDefault="007052AC" w:rsidP="00A55470">
      <w:pPr>
        <w:pStyle w:val="ListParagraph"/>
        <w:numPr>
          <w:ilvl w:val="0"/>
          <w:numId w:val="63"/>
        </w:numPr>
        <w:jc w:val="both"/>
      </w:pPr>
      <w:r w:rsidRPr="007052AC">
        <w:t>actionViewimg($id)</w:t>
      </w:r>
    </w:p>
    <w:p w:rsidR="007052AC" w:rsidRDefault="007052AC" w:rsidP="007052AC">
      <w:pPr>
        <w:pStyle w:val="ListParagraph"/>
        <w:ind w:left="2166"/>
        <w:jc w:val="both"/>
      </w:pPr>
      <w:r>
        <w:tab/>
        <w:t>Input: id của áo cưới</w:t>
      </w:r>
    </w:p>
    <w:p w:rsidR="007052AC" w:rsidRDefault="007052AC" w:rsidP="007052AC">
      <w:pPr>
        <w:pStyle w:val="ListParagraph"/>
        <w:ind w:left="2166"/>
        <w:jc w:val="both"/>
      </w:pPr>
      <w:r>
        <w:tab/>
        <w:t>Chức năng: hiện thị toàn bộ hình ảnh áo cưới.</w:t>
      </w:r>
    </w:p>
    <w:p w:rsidR="007052AC" w:rsidRDefault="007052AC" w:rsidP="00A55470">
      <w:pPr>
        <w:pStyle w:val="ListParagraph"/>
        <w:numPr>
          <w:ilvl w:val="0"/>
          <w:numId w:val="63"/>
        </w:numPr>
        <w:jc w:val="both"/>
      </w:pPr>
      <w:r w:rsidRPr="007052AC">
        <w:t>actionEditimgdress</w:t>
      </w:r>
      <w:r>
        <w:t>($id)</w:t>
      </w:r>
    </w:p>
    <w:p w:rsidR="007052AC" w:rsidRDefault="007052AC" w:rsidP="007052AC">
      <w:pPr>
        <w:pStyle w:val="ListParagraph"/>
        <w:ind w:left="2166"/>
        <w:jc w:val="both"/>
      </w:pPr>
      <w:r>
        <w:tab/>
        <w:t>Input: id của áo cưới</w:t>
      </w:r>
    </w:p>
    <w:p w:rsidR="007052AC" w:rsidRDefault="007052AC" w:rsidP="007052AC">
      <w:pPr>
        <w:pStyle w:val="ListParagraph"/>
        <w:ind w:left="2166"/>
        <w:jc w:val="both"/>
      </w:pPr>
      <w:r>
        <w:tab/>
        <w:t>Chức năng: chỉnh sửa hình ảnh của áo cưới</w:t>
      </w:r>
    </w:p>
    <w:p w:rsidR="007052AC" w:rsidRDefault="007052AC" w:rsidP="00A55470">
      <w:pPr>
        <w:pStyle w:val="ListParagraph"/>
        <w:numPr>
          <w:ilvl w:val="0"/>
          <w:numId w:val="63"/>
        </w:numPr>
        <w:jc w:val="both"/>
      </w:pPr>
      <w:r w:rsidRPr="007052AC">
        <w:t>actionAlldress</w:t>
      </w:r>
      <w:r>
        <w:t>()</w:t>
      </w:r>
    </w:p>
    <w:p w:rsidR="007052AC" w:rsidRDefault="007052AC" w:rsidP="007052AC">
      <w:pPr>
        <w:pStyle w:val="ListParagraph"/>
        <w:ind w:left="2166"/>
        <w:jc w:val="both"/>
      </w:pPr>
      <w:r>
        <w:tab/>
        <w:t>Input: Không có.</w:t>
      </w:r>
    </w:p>
    <w:p w:rsidR="007052AC" w:rsidRDefault="007052AC" w:rsidP="007052AC">
      <w:pPr>
        <w:pStyle w:val="ListParagraph"/>
        <w:ind w:left="2166"/>
        <w:jc w:val="both"/>
      </w:pPr>
      <w:r>
        <w:tab/>
        <w:t>Chức năng: hiện thị toàn bộ áo cưới của hệ thống cho phía người dùng</w:t>
      </w:r>
    </w:p>
    <w:p w:rsidR="007052AC" w:rsidRDefault="007052AC" w:rsidP="00A55470">
      <w:pPr>
        <w:pStyle w:val="ListParagraph"/>
        <w:numPr>
          <w:ilvl w:val="0"/>
          <w:numId w:val="63"/>
        </w:numPr>
        <w:jc w:val="both"/>
      </w:pPr>
      <w:r w:rsidRPr="007052AC">
        <w:t>actionCreate</w:t>
      </w:r>
      <w:r>
        <w:t>()</w:t>
      </w:r>
    </w:p>
    <w:p w:rsidR="007052AC" w:rsidRDefault="007052AC" w:rsidP="007052AC">
      <w:pPr>
        <w:pStyle w:val="ListParagraph"/>
        <w:ind w:left="2166"/>
        <w:jc w:val="both"/>
      </w:pPr>
      <w:r>
        <w:tab/>
        <w:t>Input: Không có</w:t>
      </w:r>
    </w:p>
    <w:p w:rsidR="007052AC" w:rsidRDefault="007052AC" w:rsidP="007052AC">
      <w:pPr>
        <w:pStyle w:val="ListParagraph"/>
        <w:ind w:left="2166"/>
        <w:jc w:val="both"/>
      </w:pPr>
      <w:r>
        <w:tab/>
        <w:t>Chức năng: tạo áo cưới mới cho hệ thống</w:t>
      </w:r>
    </w:p>
    <w:p w:rsidR="007052AC" w:rsidRDefault="007052AC" w:rsidP="00A55470">
      <w:pPr>
        <w:pStyle w:val="ListParagraph"/>
        <w:numPr>
          <w:ilvl w:val="0"/>
          <w:numId w:val="63"/>
        </w:numPr>
        <w:jc w:val="both"/>
      </w:pPr>
      <w:r w:rsidRPr="007052AC">
        <w:t>actionMydress</w:t>
      </w:r>
      <w:r>
        <w:t>()</w:t>
      </w:r>
    </w:p>
    <w:p w:rsidR="007052AC" w:rsidRDefault="007052AC" w:rsidP="007052AC">
      <w:pPr>
        <w:pStyle w:val="ListParagraph"/>
        <w:ind w:left="2166"/>
        <w:jc w:val="both"/>
      </w:pPr>
      <w:r>
        <w:tab/>
        <w:t>Input: Không có</w:t>
      </w:r>
    </w:p>
    <w:p w:rsidR="007052AC" w:rsidRDefault="007052AC" w:rsidP="007052AC">
      <w:pPr>
        <w:pStyle w:val="ListParagraph"/>
        <w:ind w:left="2166"/>
        <w:jc w:val="both"/>
      </w:pPr>
      <w:r>
        <w:tab/>
        <w:t>Chức năng: hiển thị áo cưới khách hàng đã chọn trong hợp đồng</w:t>
      </w:r>
    </w:p>
    <w:p w:rsidR="007052AC" w:rsidRDefault="007052AC" w:rsidP="00A55470">
      <w:pPr>
        <w:pStyle w:val="ListParagraph"/>
        <w:numPr>
          <w:ilvl w:val="0"/>
          <w:numId w:val="63"/>
        </w:numPr>
        <w:jc w:val="both"/>
      </w:pPr>
      <w:r w:rsidRPr="007052AC">
        <w:t>actionUpdate($id)</w:t>
      </w:r>
    </w:p>
    <w:p w:rsidR="007052AC" w:rsidRDefault="007052AC" w:rsidP="007052AC">
      <w:pPr>
        <w:pStyle w:val="ListParagraph"/>
        <w:ind w:left="2166"/>
        <w:jc w:val="both"/>
      </w:pPr>
      <w:r>
        <w:tab/>
        <w:t>Input: Không có</w:t>
      </w:r>
    </w:p>
    <w:p w:rsidR="007052AC" w:rsidRDefault="007052AC" w:rsidP="007052AC">
      <w:pPr>
        <w:pStyle w:val="ListParagraph"/>
        <w:ind w:left="2166"/>
        <w:jc w:val="both"/>
      </w:pPr>
      <w:r>
        <w:tab/>
        <w:t>Chức năng: chỉnh sửa thông tin của áo cưới</w:t>
      </w:r>
    </w:p>
    <w:p w:rsidR="007052AC" w:rsidRDefault="007052AC" w:rsidP="00A55470">
      <w:pPr>
        <w:pStyle w:val="ListParagraph"/>
        <w:numPr>
          <w:ilvl w:val="0"/>
          <w:numId w:val="63"/>
        </w:numPr>
        <w:jc w:val="both"/>
      </w:pPr>
      <w:r w:rsidRPr="007052AC">
        <w:t>actionDelete($id)</w:t>
      </w:r>
    </w:p>
    <w:p w:rsidR="007052AC" w:rsidRDefault="007052AC" w:rsidP="007052AC">
      <w:pPr>
        <w:pStyle w:val="ListParagraph"/>
        <w:ind w:left="2166"/>
        <w:jc w:val="both"/>
      </w:pPr>
      <w:r>
        <w:tab/>
        <w:t>Input: Không có</w:t>
      </w:r>
    </w:p>
    <w:p w:rsidR="00415CAE" w:rsidRDefault="007052AC" w:rsidP="00415CAE">
      <w:pPr>
        <w:pStyle w:val="ListParagraph"/>
        <w:ind w:left="2166"/>
        <w:jc w:val="both"/>
      </w:pPr>
      <w:r>
        <w:tab/>
        <w:t>Chức năng: xóa áo cưới khỏi hệ thống.</w:t>
      </w:r>
    </w:p>
    <w:p w:rsidR="00415CAE" w:rsidRDefault="00415CAE" w:rsidP="00A55470">
      <w:pPr>
        <w:pStyle w:val="ListParagraph"/>
        <w:numPr>
          <w:ilvl w:val="0"/>
          <w:numId w:val="62"/>
        </w:numPr>
        <w:jc w:val="both"/>
      </w:pPr>
      <w:r w:rsidRPr="00415CAE">
        <w:t>AlbumController</w:t>
      </w:r>
    </w:p>
    <w:p w:rsidR="00415CAE" w:rsidRDefault="00415CAE" w:rsidP="00A55470">
      <w:pPr>
        <w:pStyle w:val="ListParagraph"/>
        <w:numPr>
          <w:ilvl w:val="0"/>
          <w:numId w:val="63"/>
        </w:numPr>
        <w:jc w:val="both"/>
      </w:pPr>
      <w:r w:rsidRPr="00415CAE">
        <w:lastRenderedPageBreak/>
        <w:t>actionIndex</w:t>
      </w:r>
      <w:r>
        <w:t>()</w:t>
      </w:r>
    </w:p>
    <w:p w:rsidR="00415CAE" w:rsidRDefault="00415CAE" w:rsidP="00415CAE">
      <w:pPr>
        <w:pStyle w:val="ListParagraph"/>
        <w:ind w:left="2166"/>
        <w:jc w:val="both"/>
      </w:pPr>
      <w:r>
        <w:tab/>
        <w:t>Input: Không có</w:t>
      </w:r>
    </w:p>
    <w:p w:rsidR="00415CAE" w:rsidRDefault="00415CAE" w:rsidP="00415CAE">
      <w:pPr>
        <w:pStyle w:val="ListParagraph"/>
        <w:ind w:left="2166"/>
        <w:jc w:val="both"/>
      </w:pPr>
      <w:r>
        <w:tab/>
        <w:t>Chức năng: hiển thị toàn bộ album theo admin</w:t>
      </w:r>
    </w:p>
    <w:p w:rsidR="00415CAE" w:rsidRDefault="00415CAE" w:rsidP="00A55470">
      <w:pPr>
        <w:pStyle w:val="ListParagraph"/>
        <w:numPr>
          <w:ilvl w:val="0"/>
          <w:numId w:val="63"/>
        </w:numPr>
        <w:jc w:val="both"/>
      </w:pPr>
      <w:r w:rsidRPr="00415CAE">
        <w:t>actionView($id)</w:t>
      </w:r>
    </w:p>
    <w:p w:rsidR="00415CAE" w:rsidRDefault="00415CAE" w:rsidP="00415CAE">
      <w:pPr>
        <w:pStyle w:val="ListParagraph"/>
        <w:ind w:left="2166"/>
        <w:jc w:val="both"/>
      </w:pPr>
      <w:r>
        <w:tab/>
        <w:t>Input: id của album</w:t>
      </w:r>
    </w:p>
    <w:p w:rsidR="00415CAE" w:rsidRDefault="00415CAE" w:rsidP="00415CAE">
      <w:pPr>
        <w:pStyle w:val="ListParagraph"/>
        <w:ind w:left="2166"/>
        <w:jc w:val="both"/>
      </w:pPr>
      <w:r>
        <w:tab/>
        <w:t>Chức năng: hiển thị thông tin chi tiết của album theo admin</w:t>
      </w:r>
    </w:p>
    <w:p w:rsidR="00415CAE" w:rsidRDefault="00415CAE" w:rsidP="00A55470">
      <w:pPr>
        <w:pStyle w:val="ListParagraph"/>
        <w:numPr>
          <w:ilvl w:val="0"/>
          <w:numId w:val="63"/>
        </w:numPr>
        <w:jc w:val="both"/>
      </w:pPr>
      <w:r w:rsidRPr="00415CAE">
        <w:t>actionUpdate($id)</w:t>
      </w:r>
    </w:p>
    <w:p w:rsidR="00415CAE" w:rsidRDefault="00415CAE" w:rsidP="001A06CF">
      <w:pPr>
        <w:pStyle w:val="ListParagraph"/>
        <w:tabs>
          <w:tab w:val="left" w:pos="720"/>
          <w:tab w:val="left" w:pos="1440"/>
          <w:tab w:val="left" w:pos="2160"/>
          <w:tab w:val="left" w:pos="2880"/>
          <w:tab w:val="left" w:pos="3600"/>
          <w:tab w:val="left" w:pos="4320"/>
          <w:tab w:val="left" w:pos="5247"/>
        </w:tabs>
        <w:ind w:left="2166"/>
        <w:jc w:val="both"/>
      </w:pPr>
      <w:r>
        <w:tab/>
        <w:t>Input: id của album</w:t>
      </w:r>
      <w:r w:rsidR="001A06CF">
        <w:tab/>
      </w:r>
    </w:p>
    <w:p w:rsidR="00415CAE" w:rsidRDefault="00415CAE" w:rsidP="00415CAE">
      <w:pPr>
        <w:pStyle w:val="ListParagraph"/>
        <w:ind w:left="2166"/>
        <w:jc w:val="both"/>
      </w:pPr>
      <w:r>
        <w:tab/>
        <w:t xml:space="preserve">Chức năng: </w:t>
      </w:r>
      <w:r w:rsidR="001A06CF">
        <w:t>chỉnh sửa</w:t>
      </w:r>
      <w:r>
        <w:t xml:space="preserve"> thông tin chi tiết của album theo admin</w:t>
      </w:r>
    </w:p>
    <w:p w:rsidR="001A06CF" w:rsidRDefault="001A06CF" w:rsidP="00A55470">
      <w:pPr>
        <w:pStyle w:val="ListParagraph"/>
        <w:numPr>
          <w:ilvl w:val="0"/>
          <w:numId w:val="63"/>
        </w:numPr>
        <w:jc w:val="both"/>
      </w:pPr>
      <w:r w:rsidRPr="001A06CF">
        <w:t xml:space="preserve">actionMyalbum </w:t>
      </w:r>
      <w:r>
        <w:t>(</w:t>
      </w:r>
      <w:r w:rsidRPr="00415CAE">
        <w:t>)</w:t>
      </w:r>
    </w:p>
    <w:p w:rsidR="001A06CF" w:rsidRDefault="001A06CF" w:rsidP="001A06CF">
      <w:pPr>
        <w:pStyle w:val="ListParagraph"/>
        <w:tabs>
          <w:tab w:val="left" w:pos="720"/>
          <w:tab w:val="left" w:pos="1440"/>
          <w:tab w:val="left" w:pos="2160"/>
          <w:tab w:val="left" w:pos="2880"/>
          <w:tab w:val="left" w:pos="3600"/>
          <w:tab w:val="left" w:pos="4320"/>
          <w:tab w:val="left" w:pos="5247"/>
        </w:tabs>
        <w:ind w:left="2166"/>
        <w:jc w:val="both"/>
      </w:pPr>
      <w:r>
        <w:tab/>
        <w:t>Input: Không có</w:t>
      </w:r>
      <w:r>
        <w:tab/>
      </w:r>
    </w:p>
    <w:p w:rsidR="001A06CF" w:rsidRDefault="001A06CF" w:rsidP="001A06CF">
      <w:pPr>
        <w:pStyle w:val="ListParagraph"/>
        <w:ind w:left="2166"/>
        <w:jc w:val="both"/>
      </w:pPr>
      <w:r>
        <w:tab/>
        <w:t>Chức năng: hiển thị hình ảnh và trạng thái của album khách hàng</w:t>
      </w:r>
    </w:p>
    <w:p w:rsidR="001A06CF" w:rsidRDefault="001A06CF" w:rsidP="00A55470">
      <w:pPr>
        <w:pStyle w:val="ListParagraph"/>
        <w:numPr>
          <w:ilvl w:val="0"/>
          <w:numId w:val="63"/>
        </w:numPr>
        <w:jc w:val="both"/>
      </w:pPr>
      <w:r w:rsidRPr="001A06CF">
        <w:t xml:space="preserve">actionAlbumview </w:t>
      </w:r>
      <w:r>
        <w:t>($id</w:t>
      </w:r>
      <w:r w:rsidRPr="00415CAE">
        <w:t>)</w:t>
      </w:r>
    </w:p>
    <w:p w:rsidR="001A06CF" w:rsidRDefault="001A06CF" w:rsidP="001A06CF">
      <w:pPr>
        <w:pStyle w:val="ListParagraph"/>
        <w:tabs>
          <w:tab w:val="left" w:pos="720"/>
          <w:tab w:val="left" w:pos="1440"/>
          <w:tab w:val="left" w:pos="2160"/>
          <w:tab w:val="left" w:pos="2880"/>
          <w:tab w:val="left" w:pos="3600"/>
          <w:tab w:val="left" w:pos="4320"/>
          <w:tab w:val="left" w:pos="5247"/>
        </w:tabs>
        <w:ind w:left="2166"/>
        <w:jc w:val="both"/>
      </w:pPr>
      <w:r>
        <w:tab/>
        <w:t>Input: id của album</w:t>
      </w:r>
      <w:r>
        <w:tab/>
      </w:r>
    </w:p>
    <w:p w:rsidR="001A06CF" w:rsidRDefault="001A06CF" w:rsidP="001A06CF">
      <w:pPr>
        <w:pStyle w:val="ListParagraph"/>
        <w:ind w:left="2166"/>
        <w:jc w:val="both"/>
      </w:pPr>
      <w:r>
        <w:tab/>
        <w:t>Chức năng: hiển thị hình ảnh và trạng thái của album</w:t>
      </w:r>
    </w:p>
    <w:p w:rsidR="001A06CF" w:rsidRDefault="001A06CF" w:rsidP="00A55470">
      <w:pPr>
        <w:pStyle w:val="ListParagraph"/>
        <w:numPr>
          <w:ilvl w:val="0"/>
          <w:numId w:val="63"/>
        </w:numPr>
        <w:tabs>
          <w:tab w:val="left" w:pos="720"/>
          <w:tab w:val="left" w:pos="1440"/>
          <w:tab w:val="left" w:pos="2160"/>
          <w:tab w:val="left" w:pos="2880"/>
          <w:tab w:val="left" w:pos="3600"/>
          <w:tab w:val="left" w:pos="4320"/>
          <w:tab w:val="left" w:pos="5247"/>
        </w:tabs>
        <w:jc w:val="both"/>
      </w:pPr>
      <w:r w:rsidRPr="001A06CF">
        <w:t>actionDelete($id)</w:t>
      </w:r>
    </w:p>
    <w:p w:rsidR="001A06CF" w:rsidRDefault="001A06CF" w:rsidP="001A06CF">
      <w:pPr>
        <w:pStyle w:val="ListParagraph"/>
        <w:tabs>
          <w:tab w:val="left" w:pos="720"/>
          <w:tab w:val="left" w:pos="1440"/>
          <w:tab w:val="left" w:pos="2160"/>
          <w:tab w:val="left" w:pos="2880"/>
          <w:tab w:val="left" w:pos="3600"/>
          <w:tab w:val="left" w:pos="4320"/>
          <w:tab w:val="left" w:pos="5247"/>
        </w:tabs>
        <w:ind w:left="2166"/>
        <w:jc w:val="both"/>
      </w:pPr>
      <w:r>
        <w:tab/>
        <w:t>Input: id của album</w:t>
      </w:r>
      <w:r>
        <w:tab/>
      </w:r>
    </w:p>
    <w:p w:rsidR="001A06CF" w:rsidRDefault="001A06CF" w:rsidP="001A06CF">
      <w:pPr>
        <w:pStyle w:val="ListParagraph"/>
        <w:ind w:left="2166"/>
        <w:jc w:val="both"/>
      </w:pPr>
      <w:r>
        <w:tab/>
        <w:t>Chức năng: xóa album ra khỏi hệ thống</w:t>
      </w:r>
    </w:p>
    <w:p w:rsidR="001A06CF" w:rsidRDefault="001A06CF" w:rsidP="00A55470">
      <w:pPr>
        <w:pStyle w:val="ListParagraph"/>
        <w:numPr>
          <w:ilvl w:val="0"/>
          <w:numId w:val="62"/>
        </w:numPr>
        <w:jc w:val="both"/>
      </w:pPr>
      <w:r w:rsidRPr="001A06CF">
        <w:t>ContractController</w:t>
      </w:r>
    </w:p>
    <w:p w:rsidR="001A06CF" w:rsidRDefault="001A06CF" w:rsidP="00A55470">
      <w:pPr>
        <w:pStyle w:val="ListParagraph"/>
        <w:numPr>
          <w:ilvl w:val="0"/>
          <w:numId w:val="63"/>
        </w:numPr>
        <w:jc w:val="both"/>
      </w:pPr>
      <w:r w:rsidRPr="00415CAE">
        <w:t>actionIndex</w:t>
      </w:r>
      <w:r>
        <w:t>()</w:t>
      </w:r>
    </w:p>
    <w:p w:rsidR="001A06CF" w:rsidRDefault="001A06CF" w:rsidP="001A06CF">
      <w:pPr>
        <w:pStyle w:val="ListParagraph"/>
        <w:ind w:left="2166"/>
        <w:jc w:val="both"/>
      </w:pPr>
      <w:r>
        <w:tab/>
        <w:t>Input: Không có</w:t>
      </w:r>
    </w:p>
    <w:p w:rsidR="001A06CF" w:rsidRDefault="001A06CF" w:rsidP="001A06CF">
      <w:pPr>
        <w:pStyle w:val="ListParagraph"/>
        <w:ind w:left="2166"/>
        <w:jc w:val="both"/>
      </w:pPr>
      <w:r>
        <w:tab/>
        <w:t>Chức năng: hiển thị toàn bộ hợp đồng theo admin</w:t>
      </w:r>
    </w:p>
    <w:p w:rsidR="001A06CF" w:rsidRDefault="001A06CF" w:rsidP="00A55470">
      <w:pPr>
        <w:pStyle w:val="ListParagraph"/>
        <w:numPr>
          <w:ilvl w:val="0"/>
          <w:numId w:val="63"/>
        </w:numPr>
        <w:jc w:val="both"/>
      </w:pPr>
      <w:r w:rsidRPr="00415CAE">
        <w:t>actionView($id)</w:t>
      </w:r>
    </w:p>
    <w:p w:rsidR="001A06CF" w:rsidRDefault="001A06CF" w:rsidP="001A06CF">
      <w:pPr>
        <w:pStyle w:val="ListParagraph"/>
        <w:ind w:left="2166"/>
        <w:jc w:val="both"/>
      </w:pPr>
      <w:r>
        <w:tab/>
        <w:t>Input: id của hợp đồng</w:t>
      </w:r>
    </w:p>
    <w:p w:rsidR="001A06CF" w:rsidRDefault="001A06CF" w:rsidP="001A06CF">
      <w:pPr>
        <w:pStyle w:val="ListParagraph"/>
        <w:ind w:left="2166"/>
        <w:jc w:val="both"/>
      </w:pPr>
      <w:r>
        <w:tab/>
        <w:t xml:space="preserve">Chức năng: hiển thị thông tin chi tiết của </w:t>
      </w:r>
      <w:r w:rsidR="00781EA4">
        <w:t>hợp đồng</w:t>
      </w:r>
      <w:r>
        <w:t xml:space="preserve"> theo admin</w:t>
      </w:r>
    </w:p>
    <w:p w:rsidR="001A06CF" w:rsidRDefault="001A06CF" w:rsidP="00A55470">
      <w:pPr>
        <w:pStyle w:val="ListParagraph"/>
        <w:numPr>
          <w:ilvl w:val="0"/>
          <w:numId w:val="63"/>
        </w:numPr>
        <w:jc w:val="both"/>
      </w:pPr>
      <w:r w:rsidRPr="00415CAE">
        <w:t>actionUpdate($id)</w:t>
      </w:r>
    </w:p>
    <w:p w:rsidR="001A06CF" w:rsidRDefault="001A06CF" w:rsidP="001A06CF">
      <w:pPr>
        <w:pStyle w:val="ListParagraph"/>
        <w:tabs>
          <w:tab w:val="left" w:pos="720"/>
          <w:tab w:val="left" w:pos="1440"/>
          <w:tab w:val="left" w:pos="2160"/>
          <w:tab w:val="left" w:pos="2880"/>
          <w:tab w:val="left" w:pos="3600"/>
          <w:tab w:val="left" w:pos="4320"/>
          <w:tab w:val="left" w:pos="5247"/>
        </w:tabs>
        <w:ind w:left="2166"/>
        <w:jc w:val="both"/>
      </w:pPr>
      <w:r>
        <w:tab/>
        <w:t xml:space="preserve">Input: id của </w:t>
      </w:r>
      <w:r w:rsidR="00781EA4">
        <w:t>hợp đồng</w:t>
      </w:r>
      <w:r>
        <w:tab/>
      </w:r>
    </w:p>
    <w:p w:rsidR="001A06CF" w:rsidRDefault="001A06CF" w:rsidP="001A06CF">
      <w:pPr>
        <w:pStyle w:val="ListParagraph"/>
        <w:ind w:left="2166"/>
        <w:jc w:val="both"/>
      </w:pPr>
      <w:r>
        <w:tab/>
        <w:t xml:space="preserve">Chức năng: chỉnh sửa thông tin chi tiết của </w:t>
      </w:r>
      <w:r w:rsidR="00781EA4">
        <w:t>hợp đồng</w:t>
      </w:r>
      <w:r>
        <w:t xml:space="preserve"> theo admin</w:t>
      </w:r>
    </w:p>
    <w:p w:rsidR="001A06CF" w:rsidRDefault="001A06CF" w:rsidP="00A55470">
      <w:pPr>
        <w:pStyle w:val="ListParagraph"/>
        <w:numPr>
          <w:ilvl w:val="0"/>
          <w:numId w:val="63"/>
        </w:numPr>
        <w:jc w:val="both"/>
      </w:pPr>
      <w:r w:rsidRPr="001A06CF">
        <w:t>actionMy</w:t>
      </w:r>
      <w:r w:rsidR="00781EA4">
        <w:t>contract</w:t>
      </w:r>
      <w:r w:rsidRPr="001A06CF">
        <w:t xml:space="preserve"> </w:t>
      </w:r>
      <w:r>
        <w:t>(</w:t>
      </w:r>
      <w:r w:rsidRPr="00415CAE">
        <w:t>)</w:t>
      </w:r>
    </w:p>
    <w:p w:rsidR="001A06CF" w:rsidRDefault="001A06CF" w:rsidP="001A06CF">
      <w:pPr>
        <w:pStyle w:val="ListParagraph"/>
        <w:tabs>
          <w:tab w:val="left" w:pos="720"/>
          <w:tab w:val="left" w:pos="1440"/>
          <w:tab w:val="left" w:pos="2160"/>
          <w:tab w:val="left" w:pos="2880"/>
          <w:tab w:val="left" w:pos="3600"/>
          <w:tab w:val="left" w:pos="4320"/>
          <w:tab w:val="left" w:pos="5247"/>
        </w:tabs>
        <w:ind w:left="2166"/>
        <w:jc w:val="both"/>
      </w:pPr>
      <w:r>
        <w:tab/>
        <w:t>Input: Không có</w:t>
      </w:r>
      <w:r>
        <w:tab/>
      </w:r>
    </w:p>
    <w:p w:rsidR="001A06CF" w:rsidRDefault="001A06CF" w:rsidP="001A06CF">
      <w:pPr>
        <w:pStyle w:val="ListParagraph"/>
        <w:ind w:left="2166"/>
        <w:jc w:val="both"/>
      </w:pPr>
      <w:r>
        <w:tab/>
        <w:t xml:space="preserve">Chức năng: hiển thị </w:t>
      </w:r>
      <w:r w:rsidR="00781EA4">
        <w:t>thông tin hợp đồng của khách hàng</w:t>
      </w:r>
      <w:r>
        <w:t xml:space="preserve"> khách hàng</w:t>
      </w:r>
    </w:p>
    <w:p w:rsidR="001A06CF" w:rsidRDefault="001A06CF" w:rsidP="00A55470">
      <w:pPr>
        <w:pStyle w:val="ListParagraph"/>
        <w:numPr>
          <w:ilvl w:val="0"/>
          <w:numId w:val="63"/>
        </w:numPr>
        <w:tabs>
          <w:tab w:val="left" w:pos="720"/>
          <w:tab w:val="left" w:pos="1440"/>
          <w:tab w:val="left" w:pos="2160"/>
          <w:tab w:val="left" w:pos="2880"/>
          <w:tab w:val="left" w:pos="3600"/>
          <w:tab w:val="left" w:pos="4320"/>
          <w:tab w:val="left" w:pos="5247"/>
        </w:tabs>
        <w:jc w:val="both"/>
      </w:pPr>
      <w:r w:rsidRPr="001A06CF">
        <w:t>actionDelete($id)</w:t>
      </w:r>
    </w:p>
    <w:p w:rsidR="001A06CF" w:rsidRDefault="001A06CF" w:rsidP="001A06CF">
      <w:pPr>
        <w:pStyle w:val="ListParagraph"/>
        <w:tabs>
          <w:tab w:val="left" w:pos="720"/>
          <w:tab w:val="left" w:pos="1440"/>
          <w:tab w:val="left" w:pos="2160"/>
          <w:tab w:val="left" w:pos="2880"/>
          <w:tab w:val="left" w:pos="3600"/>
          <w:tab w:val="left" w:pos="4320"/>
          <w:tab w:val="left" w:pos="5247"/>
        </w:tabs>
        <w:ind w:left="2166"/>
        <w:jc w:val="both"/>
      </w:pPr>
      <w:r>
        <w:tab/>
        <w:t xml:space="preserve">Input: id của </w:t>
      </w:r>
      <w:r w:rsidR="00781EA4">
        <w:t>hợp đồng</w:t>
      </w:r>
      <w:r>
        <w:tab/>
      </w:r>
    </w:p>
    <w:p w:rsidR="001A06CF" w:rsidRDefault="001A06CF" w:rsidP="001A06CF">
      <w:pPr>
        <w:pStyle w:val="ListParagraph"/>
        <w:ind w:left="2166"/>
        <w:jc w:val="both"/>
      </w:pPr>
      <w:r>
        <w:tab/>
        <w:t xml:space="preserve">Chức năng: xóa </w:t>
      </w:r>
      <w:r w:rsidR="00781EA4">
        <w:t>hợp đồng</w:t>
      </w:r>
      <w:r>
        <w:t xml:space="preserve"> ra khỏi hệ thống</w:t>
      </w:r>
    </w:p>
    <w:p w:rsidR="00D5695B" w:rsidRDefault="00D5695B" w:rsidP="00A55470">
      <w:pPr>
        <w:pStyle w:val="ListParagraph"/>
        <w:numPr>
          <w:ilvl w:val="0"/>
          <w:numId w:val="65"/>
        </w:numPr>
        <w:jc w:val="both"/>
      </w:pPr>
      <w:r w:rsidRPr="00D5695B">
        <w:t>AmbienceController</w:t>
      </w:r>
      <w:r>
        <w:t xml:space="preserve"> </w:t>
      </w:r>
    </w:p>
    <w:p w:rsidR="00D5695B" w:rsidRDefault="00D5695B" w:rsidP="00A55470">
      <w:pPr>
        <w:pStyle w:val="ListParagraph"/>
        <w:numPr>
          <w:ilvl w:val="0"/>
          <w:numId w:val="65"/>
        </w:numPr>
        <w:jc w:val="both"/>
      </w:pPr>
      <w:r w:rsidRPr="00D5695B">
        <w:t>BigimgController</w:t>
      </w:r>
    </w:p>
    <w:p w:rsidR="00D5695B" w:rsidRDefault="00D5695B" w:rsidP="00A55470">
      <w:pPr>
        <w:pStyle w:val="ListParagraph"/>
        <w:numPr>
          <w:ilvl w:val="0"/>
          <w:numId w:val="65"/>
        </w:numPr>
        <w:jc w:val="both"/>
      </w:pPr>
      <w:r w:rsidRPr="00D5695B">
        <w:t>ImgController</w:t>
      </w:r>
    </w:p>
    <w:p w:rsidR="007F3E88" w:rsidRDefault="007F3E88" w:rsidP="00A55470">
      <w:pPr>
        <w:pStyle w:val="ListParagraph"/>
        <w:numPr>
          <w:ilvl w:val="0"/>
          <w:numId w:val="61"/>
        </w:numPr>
        <w:jc w:val="both"/>
      </w:pPr>
      <w:r>
        <w:t>Model</w:t>
      </w:r>
    </w:p>
    <w:p w:rsidR="007F3E88" w:rsidRDefault="009F4D08" w:rsidP="00A55470">
      <w:pPr>
        <w:pStyle w:val="ListParagraph"/>
        <w:numPr>
          <w:ilvl w:val="0"/>
          <w:numId w:val="66"/>
        </w:numPr>
        <w:jc w:val="both"/>
      </w:pPr>
      <w:r w:rsidRPr="009F4D08">
        <w:t>Album</w:t>
      </w:r>
      <w:r>
        <w:t xml:space="preserve"> </w:t>
      </w:r>
    </w:p>
    <w:p w:rsidR="00080648" w:rsidRDefault="00080648" w:rsidP="00A55470">
      <w:pPr>
        <w:pStyle w:val="ListParagraph"/>
        <w:numPr>
          <w:ilvl w:val="0"/>
          <w:numId w:val="63"/>
        </w:numPr>
        <w:jc w:val="both"/>
      </w:pPr>
      <w:r w:rsidRPr="00080648">
        <w:t>getImgOfAlbum($id_album)</w:t>
      </w:r>
    </w:p>
    <w:p w:rsidR="00080648" w:rsidRDefault="00080648" w:rsidP="00080648">
      <w:pPr>
        <w:pStyle w:val="ListParagraph"/>
        <w:ind w:left="2166"/>
        <w:jc w:val="both"/>
      </w:pPr>
      <w:r>
        <w:tab/>
        <w:t>Input: id của album</w:t>
      </w:r>
    </w:p>
    <w:p w:rsidR="00080648" w:rsidRDefault="00080648" w:rsidP="00080648">
      <w:pPr>
        <w:pStyle w:val="ListParagraph"/>
        <w:ind w:left="2166"/>
        <w:jc w:val="both"/>
      </w:pPr>
      <w:r>
        <w:tab/>
        <w:t>Output: một mảng gồm các đường dẫn hình ảnh của mỗi album</w:t>
      </w:r>
    </w:p>
    <w:p w:rsidR="00080648" w:rsidRDefault="00080648" w:rsidP="00A55470">
      <w:pPr>
        <w:pStyle w:val="ListParagraph"/>
        <w:numPr>
          <w:ilvl w:val="0"/>
          <w:numId w:val="63"/>
        </w:numPr>
        <w:jc w:val="both"/>
      </w:pPr>
      <w:r w:rsidRPr="00080648">
        <w:t>getAllAlbum</w:t>
      </w:r>
      <w:r>
        <w:t>()</w:t>
      </w:r>
    </w:p>
    <w:p w:rsidR="00080648" w:rsidRDefault="00080648" w:rsidP="00080648">
      <w:pPr>
        <w:pStyle w:val="ListParagraph"/>
        <w:ind w:left="2166"/>
        <w:jc w:val="both"/>
      </w:pPr>
      <w:r>
        <w:lastRenderedPageBreak/>
        <w:tab/>
        <w:t>Input: Không có</w:t>
      </w:r>
    </w:p>
    <w:p w:rsidR="00080648" w:rsidRDefault="00080648" w:rsidP="00080648">
      <w:pPr>
        <w:pStyle w:val="ListParagraph"/>
        <w:ind w:left="2166"/>
        <w:jc w:val="both"/>
      </w:pPr>
      <w:r>
        <w:tab/>
        <w:t>Output: một mảng thông tin của tất cả album</w:t>
      </w:r>
    </w:p>
    <w:p w:rsidR="00080648" w:rsidRDefault="00080648" w:rsidP="00080648">
      <w:pPr>
        <w:pStyle w:val="ListParagraph"/>
        <w:ind w:left="2166"/>
        <w:jc w:val="both"/>
      </w:pPr>
    </w:p>
    <w:p w:rsidR="009F4D08" w:rsidRDefault="009F4D08" w:rsidP="00A55470">
      <w:pPr>
        <w:pStyle w:val="ListParagraph"/>
        <w:numPr>
          <w:ilvl w:val="0"/>
          <w:numId w:val="66"/>
        </w:numPr>
        <w:jc w:val="both"/>
      </w:pPr>
      <w:r w:rsidRPr="009F4D08">
        <w:t>Ambience</w:t>
      </w:r>
    </w:p>
    <w:p w:rsidR="009F4D08" w:rsidRDefault="009F4D08" w:rsidP="00A55470">
      <w:pPr>
        <w:pStyle w:val="ListParagraph"/>
        <w:numPr>
          <w:ilvl w:val="0"/>
          <w:numId w:val="66"/>
        </w:numPr>
        <w:jc w:val="both"/>
      </w:pPr>
      <w:r w:rsidRPr="009F4D08">
        <w:t>Bigimg</w:t>
      </w:r>
    </w:p>
    <w:p w:rsidR="009F4D08" w:rsidRDefault="009F4D08" w:rsidP="00A55470">
      <w:pPr>
        <w:pStyle w:val="ListParagraph"/>
        <w:numPr>
          <w:ilvl w:val="0"/>
          <w:numId w:val="66"/>
        </w:numPr>
        <w:jc w:val="both"/>
      </w:pPr>
      <w:r w:rsidRPr="009F4D08">
        <w:t>Contract</w:t>
      </w:r>
    </w:p>
    <w:p w:rsidR="00080648" w:rsidRDefault="00080648" w:rsidP="00A55470">
      <w:pPr>
        <w:pStyle w:val="ListParagraph"/>
        <w:numPr>
          <w:ilvl w:val="0"/>
          <w:numId w:val="63"/>
        </w:numPr>
        <w:jc w:val="both"/>
      </w:pPr>
      <w:r w:rsidRPr="00080648">
        <w:t>getMycontract</w:t>
      </w:r>
      <w:r>
        <w:t>($id_user)</w:t>
      </w:r>
    </w:p>
    <w:p w:rsidR="00080648" w:rsidRDefault="00080648" w:rsidP="00080648">
      <w:pPr>
        <w:pStyle w:val="ListParagraph"/>
        <w:ind w:left="2166"/>
        <w:jc w:val="both"/>
      </w:pPr>
      <w:r>
        <w:tab/>
        <w:t>Input: id của khách hàng</w:t>
      </w:r>
    </w:p>
    <w:p w:rsidR="00080648" w:rsidRDefault="00080648" w:rsidP="00080648">
      <w:pPr>
        <w:pStyle w:val="ListParagraph"/>
        <w:ind w:left="2166"/>
        <w:jc w:val="both"/>
      </w:pPr>
      <w:r>
        <w:tab/>
        <w:t>Output: đối tượng có các thông tin của hợp đồng đó của khách hàng</w:t>
      </w:r>
    </w:p>
    <w:p w:rsidR="009F4D08" w:rsidRDefault="009F4D08" w:rsidP="00A55470">
      <w:pPr>
        <w:pStyle w:val="ListParagraph"/>
        <w:numPr>
          <w:ilvl w:val="0"/>
          <w:numId w:val="66"/>
        </w:numPr>
        <w:jc w:val="both"/>
      </w:pPr>
      <w:r w:rsidRPr="009F4D08">
        <w:t>Dress</w:t>
      </w:r>
    </w:p>
    <w:p w:rsidR="00080648" w:rsidRDefault="00080648" w:rsidP="00A55470">
      <w:pPr>
        <w:pStyle w:val="ListParagraph"/>
        <w:numPr>
          <w:ilvl w:val="0"/>
          <w:numId w:val="63"/>
        </w:numPr>
        <w:jc w:val="both"/>
      </w:pPr>
      <w:r w:rsidRPr="00080648">
        <w:t>getAllDressFree($start,$end)</w:t>
      </w:r>
    </w:p>
    <w:p w:rsidR="00080648" w:rsidRDefault="00080648" w:rsidP="00080648">
      <w:pPr>
        <w:pStyle w:val="ListParagraph"/>
        <w:ind w:left="2166"/>
        <w:jc w:val="both"/>
      </w:pPr>
      <w:r>
        <w:tab/>
        <w:t>Input: thời gian bắt đầu và thời gian kết thúc</w:t>
      </w:r>
    </w:p>
    <w:p w:rsidR="00080648" w:rsidRDefault="00080648" w:rsidP="00080648">
      <w:pPr>
        <w:pStyle w:val="ListParagraph"/>
        <w:ind w:left="2166"/>
        <w:jc w:val="both"/>
      </w:pPr>
      <w:r>
        <w:tab/>
        <w:t>Output: mảng thông tin của các áo cưới không được thuê trong khoảng thời gian trên</w:t>
      </w:r>
    </w:p>
    <w:p w:rsidR="00080648" w:rsidRDefault="00080648" w:rsidP="00A55470">
      <w:pPr>
        <w:pStyle w:val="ListParagraph"/>
        <w:numPr>
          <w:ilvl w:val="0"/>
          <w:numId w:val="63"/>
        </w:numPr>
        <w:jc w:val="both"/>
      </w:pPr>
      <w:r w:rsidRPr="00080648">
        <w:t>getmydress($id_user)</w:t>
      </w:r>
    </w:p>
    <w:p w:rsidR="00080648" w:rsidRDefault="00080648" w:rsidP="00080648">
      <w:pPr>
        <w:pStyle w:val="ListParagraph"/>
        <w:ind w:left="2166"/>
        <w:jc w:val="both"/>
      </w:pPr>
      <w:r>
        <w:tab/>
        <w:t>Input: id của khách hàng</w:t>
      </w:r>
    </w:p>
    <w:p w:rsidR="00080648" w:rsidRDefault="00080648" w:rsidP="00080648">
      <w:pPr>
        <w:pStyle w:val="ListParagraph"/>
        <w:ind w:left="2166"/>
        <w:jc w:val="both"/>
      </w:pPr>
      <w:r>
        <w:tab/>
        <w:t>Output: mảng thông tin của các áo cưới của khách hàng đã chọn trong hợp đồng</w:t>
      </w:r>
    </w:p>
    <w:p w:rsidR="009F4D08" w:rsidRDefault="009F4D08" w:rsidP="00A55470">
      <w:pPr>
        <w:pStyle w:val="ListParagraph"/>
        <w:numPr>
          <w:ilvl w:val="0"/>
          <w:numId w:val="66"/>
        </w:numPr>
        <w:jc w:val="both"/>
      </w:pPr>
      <w:r w:rsidRPr="009F4D08">
        <w:t>Dresscontract</w:t>
      </w:r>
    </w:p>
    <w:p w:rsidR="009F4D08" w:rsidRDefault="009F4D08" w:rsidP="00A55470">
      <w:pPr>
        <w:pStyle w:val="ListParagraph"/>
        <w:numPr>
          <w:ilvl w:val="0"/>
          <w:numId w:val="66"/>
        </w:numPr>
        <w:jc w:val="both"/>
      </w:pPr>
      <w:r w:rsidRPr="009F4D08">
        <w:t>Img</w:t>
      </w:r>
    </w:p>
    <w:p w:rsidR="009F4D08" w:rsidRDefault="009F4D08" w:rsidP="00A55470">
      <w:pPr>
        <w:pStyle w:val="ListParagraph"/>
        <w:numPr>
          <w:ilvl w:val="0"/>
          <w:numId w:val="66"/>
        </w:numPr>
        <w:jc w:val="both"/>
      </w:pPr>
      <w:r w:rsidRPr="009F4D08">
        <w:t>Imgalbum</w:t>
      </w:r>
    </w:p>
    <w:p w:rsidR="009F4D08" w:rsidRDefault="009F4D08" w:rsidP="00A55470">
      <w:pPr>
        <w:pStyle w:val="ListParagraph"/>
        <w:numPr>
          <w:ilvl w:val="0"/>
          <w:numId w:val="66"/>
        </w:numPr>
        <w:jc w:val="both"/>
      </w:pPr>
      <w:r w:rsidRPr="009F4D08">
        <w:t>Imgdress</w:t>
      </w:r>
    </w:p>
    <w:p w:rsidR="009F4D08" w:rsidRDefault="009F4D08" w:rsidP="00A55470">
      <w:pPr>
        <w:pStyle w:val="ListParagraph"/>
        <w:numPr>
          <w:ilvl w:val="0"/>
          <w:numId w:val="66"/>
        </w:numPr>
        <w:jc w:val="both"/>
      </w:pPr>
      <w:r w:rsidRPr="009F4D08">
        <w:t>Imglocal</w:t>
      </w:r>
    </w:p>
    <w:p w:rsidR="00080648" w:rsidRDefault="00080648" w:rsidP="00A55470">
      <w:pPr>
        <w:pStyle w:val="ListParagraph"/>
        <w:numPr>
          <w:ilvl w:val="0"/>
          <w:numId w:val="63"/>
        </w:numPr>
        <w:jc w:val="both"/>
      </w:pPr>
      <w:r w:rsidRPr="00080648">
        <w:t>getmylocal($id_user)</w:t>
      </w:r>
    </w:p>
    <w:p w:rsidR="00080648" w:rsidRDefault="00080648" w:rsidP="00080648">
      <w:pPr>
        <w:pStyle w:val="ListParagraph"/>
        <w:ind w:left="2166"/>
        <w:jc w:val="both"/>
      </w:pPr>
      <w:r>
        <w:tab/>
        <w:t>Input: id của khách hàng</w:t>
      </w:r>
    </w:p>
    <w:p w:rsidR="00080648" w:rsidRDefault="00080648" w:rsidP="00080648">
      <w:pPr>
        <w:pStyle w:val="ListParagraph"/>
        <w:ind w:left="2166"/>
        <w:jc w:val="both"/>
      </w:pPr>
      <w:r>
        <w:tab/>
        <w:t>Output: mảng thông tin địa điểm khách hàng đã chọn trong hợp đồng</w:t>
      </w:r>
    </w:p>
    <w:p w:rsidR="00080648" w:rsidRDefault="00080648" w:rsidP="00A55470">
      <w:pPr>
        <w:pStyle w:val="ListParagraph"/>
        <w:numPr>
          <w:ilvl w:val="0"/>
          <w:numId w:val="63"/>
        </w:numPr>
        <w:jc w:val="both"/>
      </w:pPr>
      <w:r w:rsidRPr="00080648">
        <w:t>getimglocal($id_local)</w:t>
      </w:r>
    </w:p>
    <w:p w:rsidR="00080648" w:rsidRDefault="00080648" w:rsidP="00080648">
      <w:pPr>
        <w:pStyle w:val="ListParagraph"/>
        <w:ind w:left="2166"/>
        <w:jc w:val="both"/>
      </w:pPr>
      <w:r>
        <w:tab/>
        <w:t>Input: id của địa điểm</w:t>
      </w:r>
    </w:p>
    <w:p w:rsidR="00080648" w:rsidRDefault="00080648" w:rsidP="00080648">
      <w:pPr>
        <w:pStyle w:val="ListParagraph"/>
        <w:ind w:left="2166"/>
        <w:jc w:val="both"/>
      </w:pPr>
      <w:r>
        <w:tab/>
        <w:t>Output: mảng chưa đường dẫn hình ảnh của địa điểm</w:t>
      </w:r>
    </w:p>
    <w:p w:rsidR="009F4D08" w:rsidRDefault="009F4D08" w:rsidP="00A55470">
      <w:pPr>
        <w:pStyle w:val="ListParagraph"/>
        <w:numPr>
          <w:ilvl w:val="0"/>
          <w:numId w:val="66"/>
        </w:numPr>
        <w:jc w:val="both"/>
      </w:pPr>
      <w:r w:rsidRPr="009F4D08">
        <w:t>Localtion</w:t>
      </w:r>
    </w:p>
    <w:p w:rsidR="009F4D08" w:rsidRDefault="009F4D08" w:rsidP="00A55470">
      <w:pPr>
        <w:pStyle w:val="ListParagraph"/>
        <w:numPr>
          <w:ilvl w:val="0"/>
          <w:numId w:val="66"/>
        </w:numPr>
        <w:jc w:val="both"/>
      </w:pPr>
      <w:r w:rsidRPr="009F4D08">
        <w:t>Makeupcontract</w:t>
      </w:r>
    </w:p>
    <w:p w:rsidR="009F4D08" w:rsidRDefault="009F4D08" w:rsidP="00A55470">
      <w:pPr>
        <w:pStyle w:val="ListParagraph"/>
        <w:numPr>
          <w:ilvl w:val="0"/>
          <w:numId w:val="66"/>
        </w:numPr>
        <w:jc w:val="both"/>
      </w:pPr>
      <w:r w:rsidRPr="009F4D08">
        <w:t>Photocontract</w:t>
      </w:r>
    </w:p>
    <w:p w:rsidR="009F4D08" w:rsidRDefault="009F4D08" w:rsidP="00A55470">
      <w:pPr>
        <w:pStyle w:val="ListParagraph"/>
        <w:numPr>
          <w:ilvl w:val="0"/>
          <w:numId w:val="66"/>
        </w:numPr>
        <w:jc w:val="both"/>
      </w:pPr>
      <w:r w:rsidRPr="009F4D08">
        <w:t>User</w:t>
      </w:r>
    </w:p>
    <w:p w:rsidR="00854393" w:rsidRDefault="00854393" w:rsidP="00A55470">
      <w:pPr>
        <w:pStyle w:val="ListParagraph"/>
        <w:numPr>
          <w:ilvl w:val="0"/>
          <w:numId w:val="63"/>
        </w:numPr>
        <w:jc w:val="both"/>
      </w:pPr>
      <w:r w:rsidRPr="00854393">
        <w:t>getAllPhotofree ($start,$end)</w:t>
      </w:r>
    </w:p>
    <w:p w:rsidR="00854393" w:rsidRDefault="00854393" w:rsidP="00854393">
      <w:pPr>
        <w:pStyle w:val="ListParagraph"/>
        <w:ind w:left="2166"/>
        <w:jc w:val="both"/>
      </w:pPr>
      <w:r>
        <w:tab/>
        <w:t>Input: thời gian bắt đầu và thời gian kết thúc</w:t>
      </w:r>
    </w:p>
    <w:p w:rsidR="00854393" w:rsidRDefault="00854393" w:rsidP="00854393">
      <w:pPr>
        <w:pStyle w:val="ListParagraph"/>
        <w:ind w:left="2166"/>
        <w:jc w:val="both"/>
      </w:pPr>
      <w:r>
        <w:tab/>
        <w:t>Output: mảng thông tin các thợ chụp ảnh không có nhiệm vụ trong khoảng thời gian này</w:t>
      </w:r>
    </w:p>
    <w:p w:rsidR="00854393" w:rsidRDefault="004C40A2" w:rsidP="00A55470">
      <w:pPr>
        <w:pStyle w:val="ListParagraph"/>
        <w:numPr>
          <w:ilvl w:val="0"/>
          <w:numId w:val="63"/>
        </w:numPr>
        <w:jc w:val="both"/>
      </w:pPr>
      <w:r w:rsidRPr="004C40A2">
        <w:t xml:space="preserve">getAllPhotofree </w:t>
      </w:r>
      <w:r w:rsidRPr="00854393">
        <w:t>($start,$end)</w:t>
      </w:r>
    </w:p>
    <w:p w:rsidR="00854393" w:rsidRDefault="00854393" w:rsidP="00854393">
      <w:pPr>
        <w:pStyle w:val="ListParagraph"/>
        <w:ind w:left="2166"/>
        <w:jc w:val="both"/>
      </w:pPr>
      <w:r>
        <w:tab/>
      </w:r>
      <w:r w:rsidR="004C40A2">
        <w:t>Input: thời gian bắt đầu và thời gian kết thúc</w:t>
      </w:r>
    </w:p>
    <w:p w:rsidR="00854393" w:rsidRDefault="00854393" w:rsidP="00854393">
      <w:pPr>
        <w:pStyle w:val="ListParagraph"/>
        <w:ind w:left="2166"/>
        <w:jc w:val="both"/>
      </w:pPr>
      <w:r>
        <w:tab/>
      </w:r>
      <w:r w:rsidR="004C40A2">
        <w:t>Output: mảng thông tin các thợ chụp ảnh không có nhiệm vụ trong khoảng thời gian này</w:t>
      </w:r>
    </w:p>
    <w:p w:rsidR="00854393" w:rsidRDefault="00854393" w:rsidP="00854393">
      <w:pPr>
        <w:pStyle w:val="ListParagraph"/>
        <w:ind w:left="1440"/>
        <w:jc w:val="both"/>
      </w:pPr>
    </w:p>
    <w:p w:rsidR="001A06CF" w:rsidRDefault="001A06CF" w:rsidP="001A06CF">
      <w:pPr>
        <w:pStyle w:val="ListParagraph"/>
        <w:ind w:left="2166"/>
        <w:jc w:val="both"/>
      </w:pPr>
    </w:p>
    <w:p w:rsidR="00415CAE" w:rsidRDefault="00415CAE" w:rsidP="00415CAE">
      <w:pPr>
        <w:pStyle w:val="ListParagraph"/>
        <w:ind w:left="2166"/>
        <w:jc w:val="both"/>
      </w:pPr>
    </w:p>
    <w:p w:rsidR="00E70FCE" w:rsidRDefault="00E70FCE" w:rsidP="00E70FCE">
      <w:pPr>
        <w:pStyle w:val="ListParagraph"/>
        <w:ind w:left="2166"/>
      </w:pPr>
    </w:p>
    <w:p w:rsidR="00E70FCE" w:rsidRDefault="00E70FCE" w:rsidP="00E70FCE">
      <w:pPr>
        <w:pStyle w:val="ListParagraph"/>
        <w:ind w:left="2166"/>
      </w:pPr>
      <w:r>
        <w:tab/>
      </w:r>
    </w:p>
    <w:p w:rsidR="0032567D" w:rsidRPr="00357F9B" w:rsidRDefault="001E2527" w:rsidP="00357F9B">
      <w:r>
        <w:tab/>
      </w:r>
      <w:r>
        <w:tab/>
      </w:r>
    </w:p>
    <w:p w:rsidR="00407F38" w:rsidRPr="00AB1F03" w:rsidRDefault="00407F38" w:rsidP="007E26E2">
      <w:pPr>
        <w:spacing w:after="0" w:line="360" w:lineRule="auto"/>
        <w:ind w:firstLine="360"/>
        <w:rPr>
          <w:rFonts w:eastAsiaTheme="majorEastAsia" w:cs="Times New Roman"/>
          <w:b/>
          <w:bCs/>
          <w:i/>
          <w:sz w:val="26"/>
          <w:szCs w:val="26"/>
        </w:rPr>
      </w:pPr>
      <w:r w:rsidRPr="00AB1F03">
        <w:rPr>
          <w:b/>
          <w:i/>
        </w:rPr>
        <w:br w:type="page"/>
      </w:r>
    </w:p>
    <w:p w:rsidR="00534AA3" w:rsidRPr="00AB1F03" w:rsidRDefault="00560A19" w:rsidP="00A55470">
      <w:pPr>
        <w:pStyle w:val="Style11"/>
        <w:numPr>
          <w:ilvl w:val="0"/>
          <w:numId w:val="16"/>
        </w:numPr>
        <w:spacing w:before="0" w:line="360" w:lineRule="auto"/>
        <w:ind w:left="567" w:hanging="567"/>
      </w:pPr>
      <w:bookmarkStart w:id="317" w:name="_Toc421916441"/>
      <w:r w:rsidRPr="00AB1F03">
        <w:lastRenderedPageBreak/>
        <w:t>Thiết kế giao diện</w:t>
      </w:r>
      <w:bookmarkEnd w:id="317"/>
    </w:p>
    <w:p w:rsidR="009D7F07" w:rsidRPr="00AB1F03" w:rsidRDefault="009D7F07" w:rsidP="009D7F07">
      <w:pPr>
        <w:sectPr w:rsidR="009D7F07" w:rsidRPr="00AB1F03" w:rsidSect="00946210">
          <w:footerReference w:type="default" r:id="rId69"/>
          <w:type w:val="continuous"/>
          <w:pgSz w:w="12240" w:h="15840"/>
          <w:pgMar w:top="624" w:right="1134" w:bottom="624" w:left="1134" w:header="340" w:footer="567" w:gutter="0"/>
          <w:cols w:space="720"/>
          <w:docGrid w:linePitch="360"/>
        </w:sectPr>
      </w:pPr>
    </w:p>
    <w:p w:rsidR="00830A95" w:rsidRPr="00AB1F03" w:rsidRDefault="002D5CDC" w:rsidP="000234F3">
      <w:pPr>
        <w:pStyle w:val="Style3"/>
        <w:spacing w:before="0" w:after="0"/>
        <w:rPr>
          <w:rFonts w:cs="Times New Roman"/>
        </w:rPr>
      </w:pPr>
      <w:r w:rsidRPr="00AB1F03">
        <w:rPr>
          <w:rFonts w:cs="Times New Roman"/>
        </w:rPr>
        <w:lastRenderedPageBreak/>
        <w:t xml:space="preserve"> </w:t>
      </w:r>
      <w:bookmarkStart w:id="318" w:name="_Toc421916442"/>
      <w:r w:rsidRPr="00AB1F03">
        <w:rPr>
          <w:rFonts w:cs="Times New Roman"/>
        </w:rPr>
        <w:t>HIỆN</w:t>
      </w:r>
      <w:r w:rsidR="006401DB" w:rsidRPr="00AB1F03">
        <w:rPr>
          <w:rFonts w:cs="Times New Roman"/>
        </w:rPr>
        <w:t xml:space="preserve"> </w:t>
      </w:r>
      <w:r w:rsidR="00283270" w:rsidRPr="00AB1F03">
        <w:rPr>
          <w:rFonts w:cs="Times New Roman"/>
        </w:rPr>
        <w:t>THỰC HỆ THỐNG</w:t>
      </w:r>
      <w:bookmarkStart w:id="319" w:name="_Toc310706940"/>
      <w:bookmarkStart w:id="320" w:name="_Toc310722333"/>
      <w:bookmarkEnd w:id="318"/>
      <w:bookmarkEnd w:id="319"/>
      <w:bookmarkEnd w:id="320"/>
    </w:p>
    <w:p w:rsidR="00577D3A" w:rsidRPr="00AB1F03" w:rsidRDefault="00577D3A" w:rsidP="00BF1834">
      <w:pPr>
        <w:pStyle w:val="ListParagraph"/>
        <w:keepNext/>
        <w:keepLines/>
        <w:numPr>
          <w:ilvl w:val="0"/>
          <w:numId w:val="9"/>
        </w:numPr>
        <w:spacing w:before="200" w:after="0"/>
        <w:contextualSpacing w:val="0"/>
        <w:outlineLvl w:val="1"/>
        <w:rPr>
          <w:rFonts w:eastAsiaTheme="majorEastAsia" w:cs="Times New Roman"/>
          <w:b/>
          <w:bCs/>
          <w:vanish/>
          <w:sz w:val="28"/>
          <w:szCs w:val="26"/>
        </w:rPr>
      </w:pPr>
      <w:bookmarkStart w:id="321" w:name="_Toc311143057"/>
      <w:bookmarkStart w:id="322" w:name="_Toc311143145"/>
      <w:bookmarkStart w:id="323" w:name="_Toc311802762"/>
      <w:bookmarkStart w:id="324" w:name="_Toc311802851"/>
      <w:bookmarkStart w:id="325" w:name="_Toc311818658"/>
      <w:bookmarkStart w:id="326" w:name="_Toc311818805"/>
      <w:bookmarkStart w:id="327" w:name="_Toc311885576"/>
      <w:bookmarkStart w:id="328" w:name="_Toc311904633"/>
      <w:bookmarkStart w:id="329" w:name="_Toc311930702"/>
      <w:bookmarkStart w:id="330" w:name="_Toc312085997"/>
      <w:bookmarkStart w:id="331" w:name="_Toc312086086"/>
      <w:bookmarkStart w:id="332" w:name="_Toc312088385"/>
      <w:bookmarkStart w:id="333" w:name="_Toc312089900"/>
      <w:bookmarkStart w:id="334" w:name="_Toc312090082"/>
      <w:bookmarkStart w:id="335" w:name="_Toc312090170"/>
      <w:bookmarkStart w:id="336" w:name="_Toc312197755"/>
      <w:bookmarkStart w:id="337" w:name="_Toc312197844"/>
      <w:bookmarkStart w:id="338" w:name="_Toc312522378"/>
      <w:bookmarkStart w:id="339" w:name="_Toc312522459"/>
      <w:bookmarkStart w:id="340" w:name="_Toc312522807"/>
      <w:bookmarkStart w:id="341" w:name="_Toc312522897"/>
      <w:bookmarkStart w:id="342" w:name="_Toc421395712"/>
      <w:bookmarkStart w:id="343" w:name="_Toc421407911"/>
      <w:bookmarkStart w:id="344" w:name="_Toc421408016"/>
      <w:bookmarkStart w:id="345" w:name="_Toc421408229"/>
      <w:bookmarkStart w:id="346" w:name="_Toc421408332"/>
      <w:bookmarkStart w:id="347" w:name="_Toc421408435"/>
      <w:bookmarkStart w:id="348" w:name="_Toc421434177"/>
      <w:bookmarkStart w:id="349" w:name="_Toc421439908"/>
      <w:bookmarkStart w:id="350" w:name="_Toc421440201"/>
      <w:bookmarkStart w:id="351" w:name="_Toc421443424"/>
      <w:bookmarkStart w:id="352" w:name="_Toc421447548"/>
      <w:bookmarkStart w:id="353" w:name="_Toc421485619"/>
      <w:bookmarkStart w:id="354" w:name="_Toc421544109"/>
      <w:bookmarkStart w:id="355" w:name="_Toc421562129"/>
      <w:bookmarkStart w:id="356" w:name="_Toc421567254"/>
      <w:bookmarkStart w:id="357" w:name="_Toc421653675"/>
      <w:bookmarkStart w:id="358" w:name="_Toc421748861"/>
      <w:bookmarkStart w:id="359" w:name="_Toc421916443"/>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p>
    <w:p w:rsidR="00913CE1" w:rsidRPr="00AB1F03" w:rsidRDefault="00913CE1" w:rsidP="00A55470">
      <w:pPr>
        <w:pStyle w:val="Style11"/>
        <w:numPr>
          <w:ilvl w:val="0"/>
          <w:numId w:val="17"/>
        </w:numPr>
        <w:spacing w:before="0" w:line="360" w:lineRule="auto"/>
        <w:ind w:left="567" w:hanging="567"/>
      </w:pPr>
      <w:bookmarkStart w:id="360" w:name="_Toc421916444"/>
      <w:r w:rsidRPr="00AB1F03">
        <w:t xml:space="preserve">Công nghệ </w:t>
      </w:r>
      <w:r w:rsidR="00F65F22" w:rsidRPr="00AB1F03">
        <w:t>sử dụng</w:t>
      </w:r>
      <w:bookmarkEnd w:id="360"/>
    </w:p>
    <w:p w:rsidR="00C95892" w:rsidRPr="00AB1F03" w:rsidRDefault="009F77B0" w:rsidP="004D6B68">
      <w:pPr>
        <w:spacing w:after="0" w:line="360" w:lineRule="auto"/>
        <w:rPr>
          <w:i/>
        </w:rPr>
      </w:pPr>
      <w:r w:rsidRPr="00AB1F03">
        <w:rPr>
          <w:i/>
        </w:rPr>
        <w:t>Để hiện thực đề tài này, chúng tôi sử dụng một số công nghệ và ứng dụng sau:</w:t>
      </w:r>
    </w:p>
    <w:tbl>
      <w:tblPr>
        <w:tblStyle w:val="LightGrid-Accent5"/>
        <w:tblW w:w="0" w:type="auto"/>
        <w:tblLook w:val="04A0" w:firstRow="1" w:lastRow="0" w:firstColumn="1" w:lastColumn="0" w:noHBand="0" w:noVBand="1"/>
      </w:tblPr>
      <w:tblGrid>
        <w:gridCol w:w="2970"/>
        <w:gridCol w:w="1276"/>
        <w:gridCol w:w="5360"/>
      </w:tblGrid>
      <w:tr w:rsidR="00AB1F03" w:rsidRPr="00AB1F03" w:rsidTr="00F64E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
          <w:p w:rsidR="00F64EE4" w:rsidRPr="00AB1F03" w:rsidRDefault="00F64EE4" w:rsidP="009257CF">
            <w:pPr>
              <w:spacing w:line="360" w:lineRule="auto"/>
              <w:jc w:val="center"/>
            </w:pPr>
            <w:r w:rsidRPr="00AB1F03">
              <w:t>Công nghệ và Ứng dụng</w:t>
            </w:r>
          </w:p>
        </w:tc>
        <w:tc>
          <w:tcPr>
            <w:tcW w:w="1276" w:type="dxa"/>
          </w:tcPr>
          <w:p w:rsidR="00F64EE4" w:rsidRPr="00AB1F03" w:rsidRDefault="00F64EE4" w:rsidP="009257CF">
            <w:pPr>
              <w:spacing w:line="360" w:lineRule="auto"/>
              <w:cnfStyle w:val="100000000000" w:firstRow="1" w:lastRow="0" w:firstColumn="0" w:lastColumn="0" w:oddVBand="0" w:evenVBand="0" w:oddHBand="0" w:evenHBand="0" w:firstRowFirstColumn="0" w:firstRowLastColumn="0" w:lastRowFirstColumn="0" w:lastRowLastColumn="0"/>
            </w:pPr>
            <w:r w:rsidRPr="00AB1F03">
              <w:t>Phiên bản</w:t>
            </w:r>
          </w:p>
        </w:tc>
        <w:tc>
          <w:tcPr>
            <w:tcW w:w="5360" w:type="dxa"/>
          </w:tcPr>
          <w:p w:rsidR="00F64EE4" w:rsidRPr="00AB1F03" w:rsidRDefault="00ED31D5" w:rsidP="009257CF">
            <w:pPr>
              <w:spacing w:line="360" w:lineRule="auto"/>
              <w:jc w:val="center"/>
              <w:cnfStyle w:val="100000000000" w:firstRow="1" w:lastRow="0" w:firstColumn="0" w:lastColumn="0" w:oddVBand="0" w:evenVBand="0" w:oddHBand="0" w:evenHBand="0" w:firstRowFirstColumn="0" w:firstRowLastColumn="0" w:lastRowFirstColumn="0" w:lastRowLastColumn="0"/>
            </w:pPr>
            <w:r w:rsidRPr="00AB1F03">
              <w:t>Ghi chú</w:t>
            </w:r>
          </w:p>
        </w:tc>
      </w:tr>
      <w:tr w:rsidR="00AB1F03" w:rsidRPr="00AB1F03" w:rsidTr="00F64E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
          <w:p w:rsidR="00F64EE4" w:rsidRPr="00AB1F03" w:rsidRDefault="00A85678" w:rsidP="009257CF">
            <w:pPr>
              <w:spacing w:line="360" w:lineRule="auto"/>
              <w:rPr>
                <w:b w:val="0"/>
              </w:rPr>
            </w:pPr>
            <w:r>
              <w:rPr>
                <w:b w:val="0"/>
              </w:rPr>
              <w:t>Yii2</w:t>
            </w:r>
          </w:p>
        </w:tc>
        <w:tc>
          <w:tcPr>
            <w:tcW w:w="1276" w:type="dxa"/>
          </w:tcPr>
          <w:p w:rsidR="00F64EE4" w:rsidRPr="00AB1F03" w:rsidRDefault="00A85678" w:rsidP="009257CF">
            <w:pPr>
              <w:spacing w:line="360" w:lineRule="auto"/>
              <w:cnfStyle w:val="000000100000" w:firstRow="0" w:lastRow="0" w:firstColumn="0" w:lastColumn="0" w:oddVBand="0" w:evenVBand="0" w:oddHBand="1" w:evenHBand="0" w:firstRowFirstColumn="0" w:firstRowLastColumn="0" w:lastRowFirstColumn="0" w:lastRowLastColumn="0"/>
            </w:pPr>
            <w:r>
              <w:t>2.0</w:t>
            </w:r>
            <w:r w:rsidR="00E9128B">
              <w:t>.3</w:t>
            </w:r>
          </w:p>
        </w:tc>
        <w:tc>
          <w:tcPr>
            <w:tcW w:w="5360" w:type="dxa"/>
          </w:tcPr>
          <w:p w:rsidR="00F64EE4" w:rsidRPr="00AB1F03" w:rsidRDefault="00611750" w:rsidP="009257CF">
            <w:pPr>
              <w:spacing w:line="360" w:lineRule="auto"/>
              <w:cnfStyle w:val="000000100000" w:firstRow="0" w:lastRow="0" w:firstColumn="0" w:lastColumn="0" w:oddVBand="0" w:evenVBand="0" w:oddHBand="1" w:evenHBand="0" w:firstRowFirstColumn="0" w:firstRowLastColumn="0" w:lastRowFirstColumn="0" w:lastRowLastColumn="0"/>
            </w:pPr>
            <w:r w:rsidRPr="00AB1F03">
              <w:t>Khung chính của hệ thống</w:t>
            </w:r>
          </w:p>
        </w:tc>
      </w:tr>
      <w:tr w:rsidR="00AB1F03" w:rsidRPr="00AB1F03" w:rsidTr="00F64E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
          <w:p w:rsidR="00F64EE4" w:rsidRPr="00AB1F03" w:rsidRDefault="00A85678" w:rsidP="009257CF">
            <w:pPr>
              <w:spacing w:line="360" w:lineRule="auto"/>
              <w:rPr>
                <w:b w:val="0"/>
              </w:rPr>
            </w:pPr>
            <w:r>
              <w:rPr>
                <w:b w:val="0"/>
              </w:rPr>
              <w:t>Plot</w:t>
            </w:r>
          </w:p>
        </w:tc>
        <w:tc>
          <w:tcPr>
            <w:tcW w:w="1276" w:type="dxa"/>
          </w:tcPr>
          <w:p w:rsidR="00F64EE4" w:rsidRPr="00AB1F03" w:rsidRDefault="00F64EE4" w:rsidP="009257CF">
            <w:pPr>
              <w:spacing w:line="360" w:lineRule="auto"/>
              <w:cnfStyle w:val="000000010000" w:firstRow="0" w:lastRow="0" w:firstColumn="0" w:lastColumn="0" w:oddVBand="0" w:evenVBand="0" w:oddHBand="0" w:evenHBand="1" w:firstRowFirstColumn="0" w:firstRowLastColumn="0" w:lastRowFirstColumn="0" w:lastRowLastColumn="0"/>
            </w:pPr>
          </w:p>
        </w:tc>
        <w:tc>
          <w:tcPr>
            <w:tcW w:w="5360" w:type="dxa"/>
          </w:tcPr>
          <w:p w:rsidR="00F64EE4" w:rsidRPr="00AB1F03" w:rsidRDefault="00611750" w:rsidP="009257CF">
            <w:pPr>
              <w:spacing w:line="360" w:lineRule="auto"/>
              <w:cnfStyle w:val="000000010000" w:firstRow="0" w:lastRow="0" w:firstColumn="0" w:lastColumn="0" w:oddVBand="0" w:evenVBand="0" w:oddHBand="0" w:evenHBand="1" w:firstRowFirstColumn="0" w:firstRowLastColumn="0" w:lastRowFirstColumn="0" w:lastRowLastColumn="0"/>
            </w:pPr>
            <w:r w:rsidRPr="00AB1F03">
              <w:t>Sử dụng cho vẽ biểu đồ</w:t>
            </w:r>
          </w:p>
        </w:tc>
      </w:tr>
      <w:tr w:rsidR="00AB1F03" w:rsidRPr="00AB1F03" w:rsidTr="00F64E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
          <w:p w:rsidR="00F64EE4" w:rsidRPr="00AB1F03" w:rsidRDefault="00A85678" w:rsidP="009257CF">
            <w:pPr>
              <w:spacing w:line="360" w:lineRule="auto"/>
              <w:rPr>
                <w:b w:val="0"/>
              </w:rPr>
            </w:pPr>
            <w:r w:rsidRPr="00AB1F03">
              <w:rPr>
                <w:b w:val="0"/>
              </w:rPr>
              <w:t>PHP</w:t>
            </w:r>
          </w:p>
        </w:tc>
        <w:tc>
          <w:tcPr>
            <w:tcW w:w="1276" w:type="dxa"/>
          </w:tcPr>
          <w:p w:rsidR="00F64EE4" w:rsidRPr="00AB1F03" w:rsidRDefault="00E9128B" w:rsidP="009257CF">
            <w:pPr>
              <w:spacing w:line="360" w:lineRule="auto"/>
              <w:cnfStyle w:val="000000100000" w:firstRow="0" w:lastRow="0" w:firstColumn="0" w:lastColumn="0" w:oddVBand="0" w:evenVBand="0" w:oddHBand="1" w:evenHBand="0" w:firstRowFirstColumn="0" w:firstRowLastColumn="0" w:lastRowFirstColumn="0" w:lastRowLastColumn="0"/>
            </w:pPr>
            <w:r>
              <w:t>5.5.15</w:t>
            </w:r>
          </w:p>
        </w:tc>
        <w:tc>
          <w:tcPr>
            <w:tcW w:w="5360" w:type="dxa"/>
          </w:tcPr>
          <w:p w:rsidR="00F64EE4" w:rsidRPr="00AB1F03" w:rsidRDefault="00F64EE4" w:rsidP="009257CF">
            <w:pPr>
              <w:spacing w:line="360" w:lineRule="auto"/>
              <w:cnfStyle w:val="000000100000" w:firstRow="0" w:lastRow="0" w:firstColumn="0" w:lastColumn="0" w:oddVBand="0" w:evenVBand="0" w:oddHBand="1" w:evenHBand="0" w:firstRowFirstColumn="0" w:firstRowLastColumn="0" w:lastRowFirstColumn="0" w:lastRowLastColumn="0"/>
            </w:pPr>
          </w:p>
        </w:tc>
      </w:tr>
      <w:tr w:rsidR="00AB1F03" w:rsidRPr="00AB1F03" w:rsidTr="00F64E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
          <w:p w:rsidR="00F64EE4" w:rsidRPr="00AB1F03" w:rsidRDefault="00A85678" w:rsidP="009257CF">
            <w:pPr>
              <w:spacing w:line="360" w:lineRule="auto"/>
              <w:rPr>
                <w:b w:val="0"/>
              </w:rPr>
            </w:pPr>
            <w:r>
              <w:rPr>
                <w:b w:val="0"/>
              </w:rPr>
              <w:t>MySQL</w:t>
            </w:r>
          </w:p>
        </w:tc>
        <w:tc>
          <w:tcPr>
            <w:tcW w:w="1276" w:type="dxa"/>
          </w:tcPr>
          <w:p w:rsidR="00F64EE4" w:rsidRPr="00AB1F03" w:rsidRDefault="00DB63D1" w:rsidP="009257CF">
            <w:pPr>
              <w:spacing w:line="360" w:lineRule="auto"/>
              <w:cnfStyle w:val="000000010000" w:firstRow="0" w:lastRow="0" w:firstColumn="0" w:lastColumn="0" w:oddVBand="0" w:evenVBand="0" w:oddHBand="0" w:evenHBand="1" w:firstRowFirstColumn="0" w:firstRowLastColumn="0" w:lastRowFirstColumn="0" w:lastRowLastColumn="0"/>
            </w:pPr>
            <w:r>
              <w:t>5.2</w:t>
            </w:r>
          </w:p>
        </w:tc>
        <w:tc>
          <w:tcPr>
            <w:tcW w:w="5360" w:type="dxa"/>
          </w:tcPr>
          <w:p w:rsidR="00F64EE4" w:rsidRPr="00AB1F03" w:rsidRDefault="00F64EE4" w:rsidP="009257CF">
            <w:pPr>
              <w:spacing w:line="360" w:lineRule="auto"/>
              <w:cnfStyle w:val="000000010000" w:firstRow="0" w:lastRow="0" w:firstColumn="0" w:lastColumn="0" w:oddVBand="0" w:evenVBand="0" w:oddHBand="0" w:evenHBand="1" w:firstRowFirstColumn="0" w:firstRowLastColumn="0" w:lastRowFirstColumn="0" w:lastRowLastColumn="0"/>
            </w:pPr>
          </w:p>
        </w:tc>
      </w:tr>
      <w:tr w:rsidR="00AB1F03" w:rsidRPr="00AB1F03" w:rsidTr="00F64E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
          <w:p w:rsidR="00F64EE4" w:rsidRPr="00AB1F03" w:rsidRDefault="00A85678" w:rsidP="009257CF">
            <w:pPr>
              <w:spacing w:line="360" w:lineRule="auto"/>
              <w:rPr>
                <w:b w:val="0"/>
              </w:rPr>
            </w:pPr>
            <w:r>
              <w:rPr>
                <w:b w:val="0"/>
              </w:rPr>
              <w:t>Xampp</w:t>
            </w:r>
          </w:p>
        </w:tc>
        <w:tc>
          <w:tcPr>
            <w:tcW w:w="1276" w:type="dxa"/>
          </w:tcPr>
          <w:p w:rsidR="00F64EE4" w:rsidRPr="00AB1F03" w:rsidRDefault="00A85678" w:rsidP="009257CF">
            <w:pPr>
              <w:spacing w:line="360" w:lineRule="auto"/>
              <w:cnfStyle w:val="000000100000" w:firstRow="0" w:lastRow="0" w:firstColumn="0" w:lastColumn="0" w:oddVBand="0" w:evenVBand="0" w:oddHBand="1" w:evenHBand="0" w:firstRowFirstColumn="0" w:firstRowLastColumn="0" w:lastRowFirstColumn="0" w:lastRowLastColumn="0"/>
            </w:pPr>
            <w:r>
              <w:t>3.2.1</w:t>
            </w:r>
          </w:p>
        </w:tc>
        <w:tc>
          <w:tcPr>
            <w:tcW w:w="5360" w:type="dxa"/>
          </w:tcPr>
          <w:p w:rsidR="00F64EE4" w:rsidRPr="00AB1F03" w:rsidRDefault="00F64EE4" w:rsidP="009257CF">
            <w:pPr>
              <w:spacing w:line="360" w:lineRule="auto"/>
              <w:cnfStyle w:val="000000100000" w:firstRow="0" w:lastRow="0" w:firstColumn="0" w:lastColumn="0" w:oddVBand="0" w:evenVBand="0" w:oddHBand="1" w:evenHBand="0" w:firstRowFirstColumn="0" w:firstRowLastColumn="0" w:lastRowFirstColumn="0" w:lastRowLastColumn="0"/>
            </w:pPr>
          </w:p>
        </w:tc>
      </w:tr>
      <w:tr w:rsidR="00AB1F03" w:rsidRPr="00AB1F03" w:rsidTr="00F64E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
          <w:p w:rsidR="00F64EE4" w:rsidRPr="00AB1F03" w:rsidRDefault="00A85678" w:rsidP="009257CF">
            <w:pPr>
              <w:spacing w:line="360" w:lineRule="auto"/>
              <w:rPr>
                <w:b w:val="0"/>
              </w:rPr>
            </w:pPr>
            <w:r w:rsidRPr="00AB1F03">
              <w:rPr>
                <w:b w:val="0"/>
              </w:rPr>
              <w:t>NetBean IDE</w:t>
            </w:r>
          </w:p>
        </w:tc>
        <w:tc>
          <w:tcPr>
            <w:tcW w:w="1276" w:type="dxa"/>
          </w:tcPr>
          <w:p w:rsidR="00F64EE4" w:rsidRPr="00AB1F03" w:rsidRDefault="00DB63D1" w:rsidP="009257CF">
            <w:pPr>
              <w:spacing w:line="360" w:lineRule="auto"/>
              <w:cnfStyle w:val="000000010000" w:firstRow="0" w:lastRow="0" w:firstColumn="0" w:lastColumn="0" w:oddVBand="0" w:evenVBand="0" w:oddHBand="0" w:evenHBand="1" w:firstRowFirstColumn="0" w:firstRowLastColumn="0" w:lastRowFirstColumn="0" w:lastRowLastColumn="0"/>
            </w:pPr>
            <w:r>
              <w:t>6.9.1</w:t>
            </w:r>
          </w:p>
        </w:tc>
        <w:tc>
          <w:tcPr>
            <w:tcW w:w="5360" w:type="dxa"/>
          </w:tcPr>
          <w:p w:rsidR="00F64EE4" w:rsidRPr="00AB1F03" w:rsidRDefault="00F64EE4" w:rsidP="009257CF">
            <w:pPr>
              <w:spacing w:line="360" w:lineRule="auto"/>
              <w:cnfStyle w:val="000000010000" w:firstRow="0" w:lastRow="0" w:firstColumn="0" w:lastColumn="0" w:oddVBand="0" w:evenVBand="0" w:oddHBand="0" w:evenHBand="1" w:firstRowFirstColumn="0" w:firstRowLastColumn="0" w:lastRowFirstColumn="0" w:lastRowLastColumn="0"/>
            </w:pPr>
          </w:p>
        </w:tc>
      </w:tr>
      <w:tr w:rsidR="00AB1F03" w:rsidRPr="00AB1F03" w:rsidTr="00F64E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
          <w:p w:rsidR="00F64EE4" w:rsidRPr="00AB1F03" w:rsidRDefault="00A85678" w:rsidP="009257CF">
            <w:pPr>
              <w:spacing w:line="360" w:lineRule="auto"/>
              <w:rPr>
                <w:b w:val="0"/>
              </w:rPr>
            </w:pPr>
            <w:r>
              <w:rPr>
                <w:b w:val="0"/>
              </w:rPr>
              <w:t>Github</w:t>
            </w:r>
          </w:p>
        </w:tc>
        <w:tc>
          <w:tcPr>
            <w:tcW w:w="1276" w:type="dxa"/>
          </w:tcPr>
          <w:p w:rsidR="00F64EE4" w:rsidRPr="00AB1F03" w:rsidRDefault="00F64EE4" w:rsidP="009257CF">
            <w:pPr>
              <w:spacing w:line="360" w:lineRule="auto"/>
              <w:cnfStyle w:val="000000100000" w:firstRow="0" w:lastRow="0" w:firstColumn="0" w:lastColumn="0" w:oddVBand="0" w:evenVBand="0" w:oddHBand="1" w:evenHBand="0" w:firstRowFirstColumn="0" w:firstRowLastColumn="0" w:lastRowFirstColumn="0" w:lastRowLastColumn="0"/>
            </w:pPr>
            <w:r w:rsidRPr="00AB1F03">
              <w:t>2.2.11</w:t>
            </w:r>
          </w:p>
        </w:tc>
        <w:tc>
          <w:tcPr>
            <w:tcW w:w="5360" w:type="dxa"/>
          </w:tcPr>
          <w:p w:rsidR="00F64EE4" w:rsidRPr="00AB1F03" w:rsidRDefault="00F64EE4" w:rsidP="009257CF">
            <w:pPr>
              <w:spacing w:line="360" w:lineRule="auto"/>
              <w:cnfStyle w:val="000000100000" w:firstRow="0" w:lastRow="0" w:firstColumn="0" w:lastColumn="0" w:oddVBand="0" w:evenVBand="0" w:oddHBand="1" w:evenHBand="0" w:firstRowFirstColumn="0" w:firstRowLastColumn="0" w:lastRowFirstColumn="0" w:lastRowLastColumn="0"/>
            </w:pPr>
          </w:p>
        </w:tc>
      </w:tr>
      <w:tr w:rsidR="00DB63D1" w:rsidRPr="00AB1F03" w:rsidTr="00F64E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
          <w:p w:rsidR="00DB63D1" w:rsidRDefault="00DB63D1" w:rsidP="009257CF">
            <w:pPr>
              <w:spacing w:line="360" w:lineRule="auto"/>
              <w:rPr>
                <w:b w:val="0"/>
              </w:rPr>
            </w:pPr>
            <w:r>
              <w:rPr>
                <w:b w:val="0"/>
              </w:rPr>
              <w:t>Bootstrap</w:t>
            </w:r>
          </w:p>
        </w:tc>
        <w:tc>
          <w:tcPr>
            <w:tcW w:w="1276" w:type="dxa"/>
          </w:tcPr>
          <w:p w:rsidR="00DB63D1" w:rsidRPr="00AB1F03" w:rsidRDefault="004D619D" w:rsidP="009257CF">
            <w:pPr>
              <w:spacing w:line="360" w:lineRule="auto"/>
              <w:cnfStyle w:val="000000010000" w:firstRow="0" w:lastRow="0" w:firstColumn="0" w:lastColumn="0" w:oddVBand="0" w:evenVBand="0" w:oddHBand="0" w:evenHBand="1" w:firstRowFirstColumn="0" w:firstRowLastColumn="0" w:lastRowFirstColumn="0" w:lastRowLastColumn="0"/>
            </w:pPr>
            <w:r>
              <w:t>3.0</w:t>
            </w:r>
          </w:p>
        </w:tc>
        <w:tc>
          <w:tcPr>
            <w:tcW w:w="5360" w:type="dxa"/>
          </w:tcPr>
          <w:p w:rsidR="00DB63D1" w:rsidRPr="00AB1F03" w:rsidRDefault="00DB63D1" w:rsidP="009257CF">
            <w:pPr>
              <w:spacing w:line="360" w:lineRule="auto"/>
              <w:cnfStyle w:val="000000010000" w:firstRow="0" w:lastRow="0" w:firstColumn="0" w:lastColumn="0" w:oddVBand="0" w:evenVBand="0" w:oddHBand="0" w:evenHBand="1" w:firstRowFirstColumn="0" w:firstRowLastColumn="0" w:lastRowFirstColumn="0" w:lastRowLastColumn="0"/>
            </w:pPr>
          </w:p>
        </w:tc>
      </w:tr>
      <w:tr w:rsidR="00DB63D1" w:rsidRPr="00AB1F03" w:rsidTr="00F64E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
          <w:p w:rsidR="00DB63D1" w:rsidRDefault="00DB63D1" w:rsidP="009257CF">
            <w:pPr>
              <w:spacing w:line="360" w:lineRule="auto"/>
              <w:rPr>
                <w:b w:val="0"/>
              </w:rPr>
            </w:pPr>
            <w:r>
              <w:rPr>
                <w:b w:val="0"/>
              </w:rPr>
              <w:t>Jquery</w:t>
            </w:r>
          </w:p>
        </w:tc>
        <w:tc>
          <w:tcPr>
            <w:tcW w:w="1276" w:type="dxa"/>
          </w:tcPr>
          <w:p w:rsidR="00DB63D1" w:rsidRPr="00AB1F03" w:rsidRDefault="004D619D" w:rsidP="009257CF">
            <w:pPr>
              <w:spacing w:line="360" w:lineRule="auto"/>
              <w:cnfStyle w:val="000000100000" w:firstRow="0" w:lastRow="0" w:firstColumn="0" w:lastColumn="0" w:oddVBand="0" w:evenVBand="0" w:oddHBand="1" w:evenHBand="0" w:firstRowFirstColumn="0" w:firstRowLastColumn="0" w:lastRowFirstColumn="0" w:lastRowLastColumn="0"/>
            </w:pPr>
            <w:r>
              <w:t>1.8.3</w:t>
            </w:r>
          </w:p>
        </w:tc>
        <w:tc>
          <w:tcPr>
            <w:tcW w:w="5360" w:type="dxa"/>
          </w:tcPr>
          <w:p w:rsidR="00DB63D1" w:rsidRPr="00AB1F03" w:rsidRDefault="00DB63D1" w:rsidP="009257CF">
            <w:pPr>
              <w:spacing w:line="360" w:lineRule="auto"/>
              <w:cnfStyle w:val="000000100000" w:firstRow="0" w:lastRow="0" w:firstColumn="0" w:lastColumn="0" w:oddVBand="0" w:evenVBand="0" w:oddHBand="1" w:evenHBand="0" w:firstRowFirstColumn="0" w:firstRowLastColumn="0" w:lastRowFirstColumn="0" w:lastRowLastColumn="0"/>
            </w:pPr>
          </w:p>
        </w:tc>
      </w:tr>
    </w:tbl>
    <w:p w:rsidR="00D6092A" w:rsidRPr="00AB1F03" w:rsidRDefault="00FE3B5A" w:rsidP="00D6092A">
      <w:pPr>
        <w:pStyle w:val="Caption"/>
        <w:jc w:val="center"/>
        <w:rPr>
          <w:b w:val="0"/>
          <w:color w:val="auto"/>
          <w:sz w:val="32"/>
        </w:rPr>
      </w:pPr>
      <w:bookmarkStart w:id="361" w:name="_Toc312506383"/>
      <w:bookmarkStart w:id="362" w:name="_Toc312524554"/>
      <w:bookmarkStart w:id="363" w:name="_Toc421621331"/>
      <w:bookmarkStart w:id="364" w:name="_Toc312097668"/>
      <w:bookmarkStart w:id="365" w:name="_Toc312197647"/>
      <w:r w:rsidRPr="00AB1F03">
        <w:rPr>
          <w:b w:val="0"/>
          <w:color w:val="auto"/>
          <w:sz w:val="24"/>
        </w:rPr>
        <w:t xml:space="preserve">Bảng </w:t>
      </w:r>
      <w:r w:rsidR="001F44F1" w:rsidRPr="00AB1F03">
        <w:rPr>
          <w:b w:val="0"/>
          <w:color w:val="auto"/>
          <w:sz w:val="24"/>
        </w:rPr>
        <w:fldChar w:fldCharType="begin"/>
      </w:r>
      <w:r w:rsidRPr="00AB1F03">
        <w:rPr>
          <w:b w:val="0"/>
          <w:color w:val="auto"/>
          <w:sz w:val="24"/>
        </w:rPr>
        <w:instrText xml:space="preserve"> SEQ Bảng \* ARABIC </w:instrText>
      </w:r>
      <w:r w:rsidR="001F44F1" w:rsidRPr="00AB1F03">
        <w:rPr>
          <w:b w:val="0"/>
          <w:color w:val="auto"/>
          <w:sz w:val="24"/>
        </w:rPr>
        <w:fldChar w:fldCharType="separate"/>
      </w:r>
      <w:r w:rsidRPr="00AB1F03">
        <w:rPr>
          <w:b w:val="0"/>
          <w:noProof/>
          <w:color w:val="auto"/>
          <w:sz w:val="24"/>
        </w:rPr>
        <w:t>24</w:t>
      </w:r>
      <w:r w:rsidR="001F44F1" w:rsidRPr="00AB1F03">
        <w:rPr>
          <w:b w:val="0"/>
          <w:color w:val="auto"/>
          <w:sz w:val="24"/>
        </w:rPr>
        <w:fldChar w:fldCharType="end"/>
      </w:r>
      <w:r w:rsidRPr="00AB1F03">
        <w:rPr>
          <w:b w:val="0"/>
          <w:color w:val="auto"/>
          <w:sz w:val="24"/>
        </w:rPr>
        <w:t>: Công nghệ sử dụng</w:t>
      </w:r>
      <w:bookmarkEnd w:id="361"/>
      <w:bookmarkEnd w:id="362"/>
      <w:bookmarkEnd w:id="363"/>
      <w:r w:rsidRPr="00AB1F03">
        <w:rPr>
          <w:b w:val="0"/>
          <w:color w:val="auto"/>
          <w:sz w:val="32"/>
        </w:rPr>
        <w:t xml:space="preserve"> </w:t>
      </w:r>
      <w:bookmarkEnd w:id="364"/>
      <w:bookmarkEnd w:id="365"/>
    </w:p>
    <w:p w:rsidR="000006B4" w:rsidRPr="00AB1F03" w:rsidRDefault="00F0797F" w:rsidP="00A55470">
      <w:pPr>
        <w:pStyle w:val="Style11"/>
        <w:numPr>
          <w:ilvl w:val="0"/>
          <w:numId w:val="17"/>
        </w:numPr>
        <w:spacing w:line="360" w:lineRule="auto"/>
        <w:ind w:left="567" w:hanging="567"/>
      </w:pPr>
      <w:bookmarkStart w:id="366" w:name="_Toc421916445"/>
      <w:r w:rsidRPr="00AB1F03">
        <w:t>Xây dựng p</w:t>
      </w:r>
      <w:r w:rsidR="00913CE1" w:rsidRPr="00AB1F03">
        <w:t>hiên bản mẫu</w:t>
      </w:r>
      <w:bookmarkEnd w:id="366"/>
      <w:r w:rsidR="00913CE1" w:rsidRPr="00AB1F03">
        <w:t xml:space="preserve"> </w:t>
      </w:r>
    </w:p>
    <w:p w:rsidR="00D96F13" w:rsidRDefault="00D96F13" w:rsidP="00D96F13">
      <w:pPr>
        <w:pStyle w:val="Style7"/>
        <w:numPr>
          <w:ilvl w:val="2"/>
          <w:numId w:val="9"/>
        </w:numPr>
        <w:spacing w:before="0" w:line="360" w:lineRule="auto"/>
        <w:ind w:left="567" w:hanging="567"/>
        <w:rPr>
          <w:rFonts w:ascii="Times New Roman" w:hAnsi="Times New Roman" w:cs="Times New Roman"/>
        </w:rPr>
      </w:pPr>
      <w:bookmarkStart w:id="367" w:name="_Toc421916446"/>
      <w:r>
        <w:rPr>
          <w:rFonts w:ascii="Times New Roman" w:hAnsi="Times New Roman" w:cs="Times New Roman"/>
        </w:rPr>
        <w:t>Giao diện trên desktop</w:t>
      </w:r>
      <w:bookmarkEnd w:id="367"/>
    </w:p>
    <w:p w:rsidR="000B7AB3" w:rsidRPr="00D96F13" w:rsidRDefault="00D96F13" w:rsidP="00A55470">
      <w:pPr>
        <w:pStyle w:val="ListParagraph"/>
        <w:numPr>
          <w:ilvl w:val="0"/>
          <w:numId w:val="61"/>
        </w:numPr>
      </w:pPr>
      <w:bookmarkStart w:id="368" w:name="_Toc421916447"/>
      <w:r>
        <w:t>Giao diện cho khách viếng thăm</w:t>
      </w:r>
      <w:bookmarkEnd w:id="368"/>
    </w:p>
    <w:p w:rsidR="00294CA1" w:rsidRDefault="000B7AB3" w:rsidP="00A55470">
      <w:pPr>
        <w:pStyle w:val="ListParagraph"/>
        <w:numPr>
          <w:ilvl w:val="0"/>
          <w:numId w:val="28"/>
        </w:numPr>
        <w:rPr>
          <w:rFonts w:cs="Times New Roman"/>
          <w:szCs w:val="24"/>
        </w:rPr>
      </w:pPr>
      <w:r>
        <w:rPr>
          <w:rFonts w:cs="Times New Roman"/>
          <w:szCs w:val="24"/>
        </w:rPr>
        <w:t>Menu chính của khách viếng thăm</w:t>
      </w:r>
      <w:r w:rsidR="009C20A2">
        <w:rPr>
          <w:rFonts w:cs="Times New Roman"/>
          <w:szCs w:val="24"/>
        </w:rPr>
        <w:t>, bao gồm trang chủ, trang nhân viên, trang địa điểm trang áo cưới,trang đăng nhập và trang liên lạc</w:t>
      </w:r>
    </w:p>
    <w:p w:rsidR="000B7AB3" w:rsidRDefault="009C20A2" w:rsidP="009C20A2">
      <w:r>
        <w:rPr>
          <w:noProof/>
        </w:rPr>
        <w:drawing>
          <wp:inline distT="0" distB="0" distL="0" distR="0" wp14:anchorId="5459F4A8" wp14:editId="1A0BB8E2">
            <wp:extent cx="5962650" cy="87185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62650" cy="871855"/>
                    </a:xfrm>
                    <a:prstGeom prst="rect">
                      <a:avLst/>
                    </a:prstGeom>
                    <a:noFill/>
                  </pic:spPr>
                </pic:pic>
              </a:graphicData>
            </a:graphic>
          </wp:inline>
        </w:drawing>
      </w:r>
    </w:p>
    <w:p w:rsidR="000B7AB3" w:rsidRDefault="000B7AB3" w:rsidP="000B7AB3">
      <w:r>
        <w:tab/>
      </w:r>
      <w:r>
        <w:tab/>
      </w:r>
      <w:r>
        <w:tab/>
      </w:r>
      <w:r>
        <w:tab/>
        <w:t>Menu chính</w:t>
      </w:r>
    </w:p>
    <w:p w:rsidR="00E913CF" w:rsidRDefault="00F43823" w:rsidP="00A55470">
      <w:pPr>
        <w:pStyle w:val="ListParagraph"/>
        <w:numPr>
          <w:ilvl w:val="0"/>
          <w:numId w:val="28"/>
        </w:numPr>
      </w:pPr>
      <w:r>
        <w:t>T</w:t>
      </w:r>
      <w:r w:rsidR="000B7AB3">
        <w:t xml:space="preserve">rang chủ: hiển thị 5 áo cưới, </w:t>
      </w:r>
      <w:r w:rsidR="009C20A2">
        <w:t xml:space="preserve">5 </w:t>
      </w:r>
      <w:r w:rsidR="000B7AB3">
        <w:t>địa điểm được khách hàng lựa chọn nhiều nhất trong năm.</w:t>
      </w:r>
    </w:p>
    <w:p w:rsidR="009C20A2" w:rsidRDefault="000B7AB3" w:rsidP="009C20A2">
      <w:r>
        <w:rPr>
          <w:noProof/>
        </w:rPr>
        <w:lastRenderedPageBreak/>
        <w:drawing>
          <wp:inline distT="0" distB="0" distL="0" distR="0" wp14:anchorId="2FA59CA3" wp14:editId="7F76D7A0">
            <wp:extent cx="5963479" cy="2695492"/>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63285" cy="2695404"/>
                    </a:xfrm>
                    <a:prstGeom prst="rect">
                      <a:avLst/>
                    </a:prstGeom>
                    <a:noFill/>
                    <a:ln>
                      <a:noFill/>
                    </a:ln>
                  </pic:spPr>
                </pic:pic>
              </a:graphicData>
            </a:graphic>
          </wp:inline>
        </w:drawing>
      </w:r>
    </w:p>
    <w:p w:rsidR="00E913CF" w:rsidRDefault="00E913CF" w:rsidP="009C20A2">
      <w:r>
        <w:t>Giao diện trang chủ</w:t>
      </w:r>
    </w:p>
    <w:p w:rsidR="00E913CF" w:rsidRDefault="00AA58DC" w:rsidP="00A55470">
      <w:pPr>
        <w:pStyle w:val="ListParagraph"/>
        <w:numPr>
          <w:ilvl w:val="0"/>
          <w:numId w:val="28"/>
        </w:numPr>
      </w:pPr>
      <w:r>
        <w:t>Giao diện n</w:t>
      </w:r>
      <w:r w:rsidR="00E913CF">
        <w:t>hân viên gồm 2 phần : thợ chụp hình và thợ trang điểm</w:t>
      </w:r>
    </w:p>
    <w:p w:rsidR="00E913CF" w:rsidRDefault="00AA58DC" w:rsidP="00A55470">
      <w:pPr>
        <w:pStyle w:val="ListParagraph"/>
        <w:numPr>
          <w:ilvl w:val="0"/>
          <w:numId w:val="69"/>
        </w:numPr>
      </w:pPr>
      <w:r>
        <w:t>Giao diện t</w:t>
      </w:r>
      <w:r w:rsidR="00E913CF">
        <w:t>hợ chụp hình</w:t>
      </w:r>
      <w:r>
        <w:t>: hiển thị toàn bộ thợ chụp hình trong hệ thống.</w:t>
      </w:r>
    </w:p>
    <w:p w:rsidR="00E913CF" w:rsidRDefault="00E913CF" w:rsidP="00B06B36">
      <w:r>
        <w:rPr>
          <w:noProof/>
        </w:rPr>
        <w:drawing>
          <wp:inline distT="0" distB="0" distL="0" distR="0" wp14:anchorId="0CFD26CB" wp14:editId="66C5EAAC">
            <wp:extent cx="5971540" cy="28860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71540" cy="2886075"/>
                    </a:xfrm>
                    <a:prstGeom prst="rect">
                      <a:avLst/>
                    </a:prstGeom>
                    <a:noFill/>
                    <a:ln>
                      <a:noFill/>
                    </a:ln>
                  </pic:spPr>
                </pic:pic>
              </a:graphicData>
            </a:graphic>
          </wp:inline>
        </w:drawing>
      </w:r>
    </w:p>
    <w:p w:rsidR="00AA58DC" w:rsidRDefault="00AA58DC" w:rsidP="00E913CF">
      <w:r>
        <w:t>Giao diện thợ chụp ảnh</w:t>
      </w:r>
    </w:p>
    <w:p w:rsidR="00AA58DC" w:rsidRDefault="00AA58DC" w:rsidP="00A55470">
      <w:pPr>
        <w:pStyle w:val="ListParagraph"/>
        <w:numPr>
          <w:ilvl w:val="0"/>
          <w:numId w:val="69"/>
        </w:numPr>
      </w:pPr>
      <w:r>
        <w:t>Giao diện thợ giao diện, tương tự như giao diện với thợ chụp ảnh, hiển thị toàn bộ thợ trang điểm của hệ thống</w:t>
      </w:r>
    </w:p>
    <w:p w:rsidR="00AA58DC" w:rsidRDefault="00F43823" w:rsidP="00A55470">
      <w:pPr>
        <w:pStyle w:val="ListParagraph"/>
        <w:numPr>
          <w:ilvl w:val="0"/>
          <w:numId w:val="28"/>
        </w:numPr>
      </w:pPr>
      <w:r>
        <w:t>Trang</w:t>
      </w:r>
      <w:r w:rsidR="00AA58DC">
        <w:t xml:space="preserve"> địa điểm: hiển thị toàn bộ địa điểm của hệ thống</w:t>
      </w:r>
      <w:r w:rsidR="00015B99">
        <w:t>, khi chọn một địa điểm nó hiện thị hình ảnh của địa điểm đó</w:t>
      </w:r>
    </w:p>
    <w:p w:rsidR="00AA58DC" w:rsidRDefault="00AA58DC" w:rsidP="00AA58DC">
      <w:r>
        <w:rPr>
          <w:noProof/>
        </w:rPr>
        <w:lastRenderedPageBreak/>
        <w:drawing>
          <wp:inline distT="0" distB="0" distL="0" distR="0">
            <wp:extent cx="5963285" cy="3084830"/>
            <wp:effectExtent l="0" t="0" r="0"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63285" cy="3084830"/>
                    </a:xfrm>
                    <a:prstGeom prst="rect">
                      <a:avLst/>
                    </a:prstGeom>
                    <a:noFill/>
                    <a:ln>
                      <a:noFill/>
                    </a:ln>
                  </pic:spPr>
                </pic:pic>
              </a:graphicData>
            </a:graphic>
          </wp:inline>
        </w:drawing>
      </w:r>
    </w:p>
    <w:p w:rsidR="00015B99" w:rsidRDefault="00015B99" w:rsidP="00AA58DC">
      <w:r>
        <w:t>Giao diện tất cả địa điểm</w:t>
      </w:r>
    </w:p>
    <w:p w:rsidR="00015B99" w:rsidRDefault="00015B99" w:rsidP="00AA58DC">
      <w:r>
        <w:rPr>
          <w:noProof/>
        </w:rPr>
        <w:drawing>
          <wp:inline distT="0" distB="0" distL="0" distR="0">
            <wp:extent cx="5963285" cy="2337435"/>
            <wp:effectExtent l="0" t="0" r="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63285" cy="2337435"/>
                    </a:xfrm>
                    <a:prstGeom prst="rect">
                      <a:avLst/>
                    </a:prstGeom>
                    <a:noFill/>
                    <a:ln>
                      <a:noFill/>
                    </a:ln>
                  </pic:spPr>
                </pic:pic>
              </a:graphicData>
            </a:graphic>
          </wp:inline>
        </w:drawing>
      </w:r>
    </w:p>
    <w:p w:rsidR="00015B99" w:rsidRDefault="00015B99" w:rsidP="00AA58DC">
      <w:r>
        <w:t>Giao diện hình của một địa điểm</w:t>
      </w:r>
      <w:r>
        <w:tab/>
      </w:r>
    </w:p>
    <w:p w:rsidR="00B06B36" w:rsidRDefault="00F43823" w:rsidP="00A55470">
      <w:pPr>
        <w:pStyle w:val="ListParagraph"/>
        <w:numPr>
          <w:ilvl w:val="0"/>
          <w:numId w:val="28"/>
        </w:numPr>
      </w:pPr>
      <w:r>
        <w:t>Trang</w:t>
      </w:r>
      <w:r w:rsidR="00B06B36">
        <w:t xml:space="preserve"> áo cưới: hiển thị toàn bộ áo cưới của hệ thống, khi chọn một địa điểm nó hiện thị hình ảnh của địa điểm đó</w:t>
      </w:r>
    </w:p>
    <w:p w:rsidR="00B06B36" w:rsidRDefault="00B06B36" w:rsidP="00B06B36">
      <w:r>
        <w:rPr>
          <w:noProof/>
        </w:rPr>
        <w:lastRenderedPageBreak/>
        <w:drawing>
          <wp:inline distT="0" distB="0" distL="0" distR="0">
            <wp:extent cx="5963285" cy="306895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63285" cy="3068955"/>
                    </a:xfrm>
                    <a:prstGeom prst="rect">
                      <a:avLst/>
                    </a:prstGeom>
                    <a:noFill/>
                    <a:ln>
                      <a:noFill/>
                    </a:ln>
                  </pic:spPr>
                </pic:pic>
              </a:graphicData>
            </a:graphic>
          </wp:inline>
        </w:drawing>
      </w:r>
    </w:p>
    <w:p w:rsidR="00B06B36" w:rsidRDefault="00B06B36" w:rsidP="00B06B36">
      <w:r>
        <w:t>Giao diện tất cả áo cưới</w:t>
      </w:r>
    </w:p>
    <w:p w:rsidR="00B06B36" w:rsidRDefault="00B06B36" w:rsidP="00B06B36">
      <w:r>
        <w:rPr>
          <w:noProof/>
        </w:rPr>
        <w:drawing>
          <wp:inline distT="0" distB="0" distL="0" distR="0">
            <wp:extent cx="5963285" cy="2528570"/>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63285" cy="2528570"/>
                    </a:xfrm>
                    <a:prstGeom prst="rect">
                      <a:avLst/>
                    </a:prstGeom>
                    <a:noFill/>
                    <a:ln>
                      <a:noFill/>
                    </a:ln>
                  </pic:spPr>
                </pic:pic>
              </a:graphicData>
            </a:graphic>
          </wp:inline>
        </w:drawing>
      </w:r>
    </w:p>
    <w:p w:rsidR="00B06B36" w:rsidRDefault="00B06B36" w:rsidP="00B06B36">
      <w:r>
        <w:t>Giao diện của 1 áo cưới</w:t>
      </w:r>
    </w:p>
    <w:p w:rsidR="00F43823" w:rsidRDefault="00F43823" w:rsidP="00A55470">
      <w:pPr>
        <w:pStyle w:val="ListParagraph"/>
        <w:numPr>
          <w:ilvl w:val="0"/>
          <w:numId w:val="28"/>
        </w:numPr>
      </w:pPr>
      <w:r>
        <w:t>Trang đăng nhập</w:t>
      </w:r>
      <w:r w:rsidR="003D19A1">
        <w:t>: để vào được hệ thống thì người dùng cần cung cấp tên đăng nhập và mật khẩu cho hệ thống</w:t>
      </w:r>
    </w:p>
    <w:p w:rsidR="003D19A1" w:rsidRDefault="003D19A1" w:rsidP="003D19A1">
      <w:r>
        <w:rPr>
          <w:noProof/>
        </w:rPr>
        <w:lastRenderedPageBreak/>
        <w:drawing>
          <wp:inline distT="0" distB="0" distL="0" distR="0" wp14:anchorId="4E4DFEFE" wp14:editId="213C3416">
            <wp:extent cx="5962650" cy="24765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62650" cy="2476500"/>
                    </a:xfrm>
                    <a:prstGeom prst="rect">
                      <a:avLst/>
                    </a:prstGeom>
                    <a:noFill/>
                    <a:ln>
                      <a:noFill/>
                    </a:ln>
                  </pic:spPr>
                </pic:pic>
              </a:graphicData>
            </a:graphic>
          </wp:inline>
        </w:drawing>
      </w:r>
    </w:p>
    <w:p w:rsidR="003D19A1" w:rsidRDefault="003D19A1" w:rsidP="00F43823">
      <w:r>
        <w:t>Giao diện đăng nhập</w:t>
      </w:r>
    </w:p>
    <w:p w:rsidR="003D19A1" w:rsidRDefault="003D19A1" w:rsidP="003D19A1">
      <w:r>
        <w:t xml:space="preserve">Khi đăng nhập thành công, tùy loại </w:t>
      </w:r>
      <w:r w:rsidR="004A6827">
        <w:t>tài khoản sẽ có các giao diện khác nhau</w:t>
      </w:r>
    </w:p>
    <w:p w:rsidR="004A6827" w:rsidRDefault="004A6827" w:rsidP="00A55470">
      <w:pPr>
        <w:pStyle w:val="ListParagraph"/>
        <w:numPr>
          <w:ilvl w:val="0"/>
          <w:numId w:val="61"/>
        </w:numPr>
      </w:pPr>
      <w:r>
        <w:t>Tài khoản là của nhân viên của hệ thống</w:t>
      </w:r>
      <w:r w:rsidR="00E55AA5">
        <w:t>. Khi đăng nhập thành công, hệ thống sẽ chuyển sang trang nhiệm vụ của nhân viên</w:t>
      </w:r>
    </w:p>
    <w:p w:rsidR="004A6827" w:rsidRDefault="005749BA" w:rsidP="00A55470">
      <w:pPr>
        <w:pStyle w:val="ListParagraph"/>
        <w:numPr>
          <w:ilvl w:val="0"/>
          <w:numId w:val="28"/>
        </w:numPr>
      </w:pPr>
      <w:r>
        <w:t>Trang n</w:t>
      </w:r>
      <w:r w:rsidR="00E55AA5">
        <w:t>hiệm vụ của nhân viên</w:t>
      </w:r>
    </w:p>
    <w:p w:rsidR="00E55AA5" w:rsidRDefault="00E55AA5" w:rsidP="00E55AA5">
      <w:r>
        <w:rPr>
          <w:noProof/>
        </w:rPr>
        <w:drawing>
          <wp:inline distT="0" distB="0" distL="0" distR="0" wp14:anchorId="1F926E74" wp14:editId="4FA41D4C">
            <wp:extent cx="5971540" cy="139128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71540" cy="1391285"/>
                    </a:xfrm>
                    <a:prstGeom prst="rect">
                      <a:avLst/>
                    </a:prstGeom>
                    <a:noFill/>
                    <a:ln>
                      <a:noFill/>
                    </a:ln>
                  </pic:spPr>
                </pic:pic>
              </a:graphicData>
            </a:graphic>
          </wp:inline>
        </w:drawing>
      </w:r>
    </w:p>
    <w:p w:rsidR="00E55AA5" w:rsidRDefault="00E55AA5" w:rsidP="00E55AA5">
      <w:r>
        <w:t>Giao diện chính của nhân viên</w:t>
      </w:r>
    </w:p>
    <w:p w:rsidR="00E55AA5" w:rsidRDefault="00E55AA5" w:rsidP="00A55470">
      <w:pPr>
        <w:pStyle w:val="ListParagraph"/>
        <w:numPr>
          <w:ilvl w:val="0"/>
          <w:numId w:val="61"/>
        </w:numPr>
      </w:pPr>
      <w:r>
        <w:t>Tài khoản là của khách hàng của hệ thống. Khi đăng nhập thành công, hệ thống sẽ chuyển sang trang album của mình</w:t>
      </w:r>
    </w:p>
    <w:p w:rsidR="00E55AA5" w:rsidRDefault="00E55AA5" w:rsidP="00E55AA5">
      <w:r>
        <w:rPr>
          <w:noProof/>
        </w:rPr>
        <w:lastRenderedPageBreak/>
        <w:drawing>
          <wp:inline distT="0" distB="0" distL="0" distR="0" wp14:anchorId="656D4104" wp14:editId="2B641CE2">
            <wp:extent cx="5963285" cy="313309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63285" cy="3133090"/>
                    </a:xfrm>
                    <a:prstGeom prst="rect">
                      <a:avLst/>
                    </a:prstGeom>
                    <a:noFill/>
                    <a:ln>
                      <a:noFill/>
                    </a:ln>
                  </pic:spPr>
                </pic:pic>
              </a:graphicData>
            </a:graphic>
          </wp:inline>
        </w:drawing>
      </w:r>
    </w:p>
    <w:p w:rsidR="00E55AA5" w:rsidRDefault="00E55AA5" w:rsidP="00E55AA5">
      <w:r>
        <w:t>Giao diện album</w:t>
      </w:r>
    </w:p>
    <w:p w:rsidR="00E55AA5" w:rsidRDefault="00E55AA5" w:rsidP="00A55470">
      <w:pPr>
        <w:pStyle w:val="ListParagraph"/>
        <w:numPr>
          <w:ilvl w:val="0"/>
          <w:numId w:val="28"/>
        </w:numPr>
      </w:pPr>
      <w:r>
        <w:t>Trang nhân viên của hệ thống: trang này hiển thị</w:t>
      </w:r>
      <w:r w:rsidR="009600A8">
        <w:t xml:space="preserve"> thợ chụp ảnh, thợ trang điểm mà khách hàng đã chọn trong lúc làm hợp đồng</w:t>
      </w:r>
    </w:p>
    <w:p w:rsidR="009600A8" w:rsidRDefault="009600A8" w:rsidP="009600A8">
      <w:r>
        <w:rPr>
          <w:noProof/>
        </w:rPr>
        <w:drawing>
          <wp:inline distT="0" distB="0" distL="0" distR="0" wp14:anchorId="5F5A78E0" wp14:editId="2CDC2036">
            <wp:extent cx="5971540" cy="176530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71540" cy="1765300"/>
                    </a:xfrm>
                    <a:prstGeom prst="rect">
                      <a:avLst/>
                    </a:prstGeom>
                    <a:noFill/>
                    <a:ln>
                      <a:noFill/>
                    </a:ln>
                  </pic:spPr>
                </pic:pic>
              </a:graphicData>
            </a:graphic>
          </wp:inline>
        </w:drawing>
      </w:r>
    </w:p>
    <w:p w:rsidR="009600A8" w:rsidRDefault="009600A8" w:rsidP="009600A8">
      <w:r>
        <w:t>Giao diệ</w:t>
      </w:r>
      <w:r w:rsidR="006C1DB9">
        <w:t>n trang</w:t>
      </w:r>
      <w:r>
        <w:t xml:space="preserve"> nhân viên</w:t>
      </w:r>
    </w:p>
    <w:p w:rsidR="005749BA" w:rsidRDefault="009600A8" w:rsidP="00A55470">
      <w:pPr>
        <w:pStyle w:val="ListParagraph"/>
        <w:numPr>
          <w:ilvl w:val="0"/>
          <w:numId w:val="28"/>
        </w:numPr>
      </w:pPr>
      <w:r>
        <w:t>Trang áo cưới và trang địa điểm tương tự như trang nhân viên: hiển thị tất cả áo cưới, địa điểm của khách hàng đã chọn trong hợp đồng</w:t>
      </w:r>
    </w:p>
    <w:p w:rsidR="005749BA" w:rsidRDefault="005749BA" w:rsidP="00A55470">
      <w:pPr>
        <w:pStyle w:val="ListParagraph"/>
        <w:numPr>
          <w:ilvl w:val="0"/>
          <w:numId w:val="61"/>
        </w:numPr>
      </w:pPr>
      <w:r>
        <w:t>Tài khoản là admin của hệ thống. Khi đăng nhập thành công hệ thống sẽ tự động chuyển sang trang thông báo khách hàng</w:t>
      </w:r>
    </w:p>
    <w:p w:rsidR="005749BA" w:rsidRDefault="005749BA" w:rsidP="00A55470">
      <w:pPr>
        <w:pStyle w:val="ListParagraph"/>
        <w:numPr>
          <w:ilvl w:val="0"/>
          <w:numId w:val="28"/>
        </w:numPr>
      </w:pPr>
      <w:r>
        <w:t>Trang quản lý album: hiển thị toàn bô album của hệ thống</w:t>
      </w:r>
    </w:p>
    <w:p w:rsidR="005749BA" w:rsidRDefault="005749BA" w:rsidP="005749BA">
      <w:r>
        <w:rPr>
          <w:noProof/>
        </w:rPr>
        <w:lastRenderedPageBreak/>
        <w:drawing>
          <wp:inline distT="0" distB="0" distL="0" distR="0" wp14:anchorId="295A2DC0" wp14:editId="0399F0A7">
            <wp:extent cx="5963285" cy="26955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63285" cy="2695575"/>
                    </a:xfrm>
                    <a:prstGeom prst="rect">
                      <a:avLst/>
                    </a:prstGeom>
                    <a:noFill/>
                    <a:ln>
                      <a:noFill/>
                    </a:ln>
                  </pic:spPr>
                </pic:pic>
              </a:graphicData>
            </a:graphic>
          </wp:inline>
        </w:drawing>
      </w:r>
    </w:p>
    <w:p w:rsidR="005749BA" w:rsidRDefault="004833B8" w:rsidP="005749BA">
      <w:r>
        <w:t>Giao diện trang</w:t>
      </w:r>
      <w:r w:rsidR="005749BA">
        <w:t xml:space="preserve"> quản lý album</w:t>
      </w:r>
    </w:p>
    <w:p w:rsidR="005749BA" w:rsidRDefault="005749BA" w:rsidP="00A55470">
      <w:pPr>
        <w:pStyle w:val="ListParagraph"/>
        <w:numPr>
          <w:ilvl w:val="0"/>
          <w:numId w:val="28"/>
        </w:numPr>
      </w:pPr>
      <w:r>
        <w:t>Trang chỉnh sửa album</w:t>
      </w:r>
    </w:p>
    <w:p w:rsidR="005749BA" w:rsidRDefault="005749BA" w:rsidP="005749BA">
      <w:r>
        <w:rPr>
          <w:noProof/>
        </w:rPr>
        <w:drawing>
          <wp:inline distT="0" distB="0" distL="0" distR="0" wp14:anchorId="6BD8B02E" wp14:editId="72EBC746">
            <wp:extent cx="5971540" cy="411861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71540" cy="4118610"/>
                    </a:xfrm>
                    <a:prstGeom prst="rect">
                      <a:avLst/>
                    </a:prstGeom>
                    <a:noFill/>
                    <a:ln>
                      <a:noFill/>
                    </a:ln>
                  </pic:spPr>
                </pic:pic>
              </a:graphicData>
            </a:graphic>
          </wp:inline>
        </w:drawing>
      </w:r>
    </w:p>
    <w:p w:rsidR="005749BA" w:rsidRDefault="004833B8" w:rsidP="005749BA">
      <w:r>
        <w:t>Giao diện</w:t>
      </w:r>
      <w:r w:rsidR="005749BA">
        <w:t xml:space="preserve"> chỉnh sửa album</w:t>
      </w:r>
    </w:p>
    <w:p w:rsidR="004833B8" w:rsidRDefault="004833B8" w:rsidP="00A55470">
      <w:pPr>
        <w:pStyle w:val="ListParagraph"/>
        <w:numPr>
          <w:ilvl w:val="0"/>
          <w:numId w:val="28"/>
        </w:numPr>
      </w:pPr>
      <w:r>
        <w:t xml:space="preserve">Trang quản lý tài khoản: Hiển thị tất cả tài khoản theo từng loại tài khoản như khách hàng, thợ chụp ảnh, thợ trang điểm. </w:t>
      </w:r>
    </w:p>
    <w:p w:rsidR="004833B8" w:rsidRDefault="004833B8" w:rsidP="004833B8">
      <w:r>
        <w:rPr>
          <w:noProof/>
        </w:rPr>
        <w:lastRenderedPageBreak/>
        <w:drawing>
          <wp:inline distT="0" distB="0" distL="0" distR="0">
            <wp:extent cx="5963285" cy="3077210"/>
            <wp:effectExtent l="0" t="0" r="0" b="889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63285" cy="3077210"/>
                    </a:xfrm>
                    <a:prstGeom prst="rect">
                      <a:avLst/>
                    </a:prstGeom>
                    <a:noFill/>
                    <a:ln>
                      <a:noFill/>
                    </a:ln>
                  </pic:spPr>
                </pic:pic>
              </a:graphicData>
            </a:graphic>
          </wp:inline>
        </w:drawing>
      </w:r>
    </w:p>
    <w:p w:rsidR="004833B8" w:rsidRDefault="004833B8" w:rsidP="004833B8">
      <w:r>
        <w:t>Giao diện trang tất cả User</w:t>
      </w:r>
    </w:p>
    <w:p w:rsidR="004833B8" w:rsidRDefault="005B63CE" w:rsidP="00A55470">
      <w:pPr>
        <w:pStyle w:val="ListParagraph"/>
        <w:numPr>
          <w:ilvl w:val="0"/>
          <w:numId w:val="28"/>
        </w:numPr>
      </w:pPr>
      <w:r>
        <w:t xml:space="preserve">Trang </w:t>
      </w:r>
      <w:r w:rsidR="004833B8">
        <w:t>thêm tài khoản: cung cấp thông tin khi thêm tài khoản</w:t>
      </w:r>
      <w:r>
        <w:t>.Tùy mỗi loại tài khoản cần cũng cấp những thông tin khác nhau</w:t>
      </w:r>
    </w:p>
    <w:p w:rsidR="005B63CE" w:rsidRDefault="005B63CE" w:rsidP="005B63CE">
      <w:r>
        <w:rPr>
          <w:noProof/>
        </w:rPr>
        <w:lastRenderedPageBreak/>
        <w:drawing>
          <wp:inline distT="0" distB="0" distL="0" distR="0" wp14:anchorId="5C4F129C" wp14:editId="6089C628">
            <wp:extent cx="5971540" cy="47307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71540" cy="4730750"/>
                    </a:xfrm>
                    <a:prstGeom prst="rect">
                      <a:avLst/>
                    </a:prstGeom>
                    <a:noFill/>
                    <a:ln>
                      <a:noFill/>
                    </a:ln>
                  </pic:spPr>
                </pic:pic>
              </a:graphicData>
            </a:graphic>
          </wp:inline>
        </w:drawing>
      </w:r>
    </w:p>
    <w:p w:rsidR="005B63CE" w:rsidRDefault="005B63CE" w:rsidP="005B63CE">
      <w:r>
        <w:t>Giao diện trang đăng kí</w:t>
      </w:r>
    </w:p>
    <w:p w:rsidR="005B63CE" w:rsidRDefault="005B63CE" w:rsidP="00A55470">
      <w:pPr>
        <w:pStyle w:val="ListParagraph"/>
        <w:numPr>
          <w:ilvl w:val="0"/>
          <w:numId w:val="28"/>
        </w:numPr>
      </w:pPr>
      <w:r>
        <w:t xml:space="preserve">Trang </w:t>
      </w:r>
      <w:r w:rsidR="00295596">
        <w:t>địa điểm: hiện thị toàn bộ địa điểm</w:t>
      </w:r>
    </w:p>
    <w:p w:rsidR="00295596" w:rsidRDefault="00295596" w:rsidP="00295596">
      <w:r>
        <w:rPr>
          <w:noProof/>
        </w:rPr>
        <w:lastRenderedPageBreak/>
        <w:drawing>
          <wp:inline distT="0" distB="0" distL="0" distR="0" wp14:anchorId="32320C41" wp14:editId="450CD508">
            <wp:extent cx="5963285" cy="309308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63285" cy="3093085"/>
                    </a:xfrm>
                    <a:prstGeom prst="rect">
                      <a:avLst/>
                    </a:prstGeom>
                    <a:noFill/>
                    <a:ln>
                      <a:noFill/>
                    </a:ln>
                  </pic:spPr>
                </pic:pic>
              </a:graphicData>
            </a:graphic>
          </wp:inline>
        </w:drawing>
      </w:r>
    </w:p>
    <w:p w:rsidR="00295596" w:rsidRDefault="00295596" w:rsidP="00295596">
      <w:r>
        <w:t>Giao diện trang địa điểm</w:t>
      </w:r>
    </w:p>
    <w:p w:rsidR="00295596" w:rsidRDefault="00295596" w:rsidP="00A55470">
      <w:pPr>
        <w:pStyle w:val="ListParagraph"/>
        <w:numPr>
          <w:ilvl w:val="0"/>
          <w:numId w:val="28"/>
        </w:numPr>
      </w:pPr>
      <w:r>
        <w:t>Trang thêm địa điểm</w:t>
      </w:r>
    </w:p>
    <w:p w:rsidR="00295596" w:rsidRDefault="00295596" w:rsidP="00295596">
      <w:r>
        <w:rPr>
          <w:noProof/>
        </w:rPr>
        <w:drawing>
          <wp:inline distT="0" distB="0" distL="0" distR="0" wp14:anchorId="30FDB6DB" wp14:editId="105CB8D7">
            <wp:extent cx="5971540" cy="3307715"/>
            <wp:effectExtent l="0" t="0" r="0" b="69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71540" cy="3307715"/>
                    </a:xfrm>
                    <a:prstGeom prst="rect">
                      <a:avLst/>
                    </a:prstGeom>
                    <a:noFill/>
                    <a:ln>
                      <a:noFill/>
                    </a:ln>
                  </pic:spPr>
                </pic:pic>
              </a:graphicData>
            </a:graphic>
          </wp:inline>
        </w:drawing>
      </w:r>
    </w:p>
    <w:p w:rsidR="00295596" w:rsidRDefault="00295596" w:rsidP="00295596">
      <w:r>
        <w:t>Giao diện trang thêm địa điểm</w:t>
      </w:r>
    </w:p>
    <w:p w:rsidR="00295596" w:rsidRDefault="00295596" w:rsidP="00A55470">
      <w:pPr>
        <w:pStyle w:val="ListParagraph"/>
        <w:numPr>
          <w:ilvl w:val="0"/>
          <w:numId w:val="28"/>
        </w:numPr>
      </w:pPr>
      <w:r>
        <w:t xml:space="preserve">Trang quản lý áo cưới: </w:t>
      </w:r>
    </w:p>
    <w:p w:rsidR="00295596" w:rsidRDefault="00295596" w:rsidP="00295596">
      <w:r>
        <w:rPr>
          <w:noProof/>
        </w:rPr>
        <w:lastRenderedPageBreak/>
        <w:drawing>
          <wp:inline distT="0" distB="0" distL="0" distR="0" wp14:anchorId="40366B34" wp14:editId="02BB896E">
            <wp:extent cx="5963285" cy="29578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63285" cy="2957830"/>
                    </a:xfrm>
                    <a:prstGeom prst="rect">
                      <a:avLst/>
                    </a:prstGeom>
                    <a:noFill/>
                    <a:ln>
                      <a:noFill/>
                    </a:ln>
                  </pic:spPr>
                </pic:pic>
              </a:graphicData>
            </a:graphic>
          </wp:inline>
        </w:drawing>
      </w:r>
    </w:p>
    <w:p w:rsidR="00295596" w:rsidRDefault="00295596" w:rsidP="00295596">
      <w:r>
        <w:t>Giao diện trang quản lý áo cưới</w:t>
      </w:r>
    </w:p>
    <w:p w:rsidR="0089257D" w:rsidRDefault="0089257D" w:rsidP="00A55470">
      <w:pPr>
        <w:pStyle w:val="ListParagraph"/>
        <w:numPr>
          <w:ilvl w:val="0"/>
          <w:numId w:val="28"/>
        </w:numPr>
      </w:pPr>
      <w:r>
        <w:t>Trang thêm áo cưới</w:t>
      </w:r>
    </w:p>
    <w:p w:rsidR="0089257D" w:rsidRDefault="0089257D" w:rsidP="0089257D">
      <w:r>
        <w:rPr>
          <w:noProof/>
        </w:rPr>
        <w:drawing>
          <wp:inline distT="0" distB="0" distL="0" distR="0" wp14:anchorId="5E841D4D" wp14:editId="0D64F7C1">
            <wp:extent cx="5971540" cy="4166235"/>
            <wp:effectExtent l="0" t="0" r="0" b="571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71540" cy="4166235"/>
                    </a:xfrm>
                    <a:prstGeom prst="rect">
                      <a:avLst/>
                    </a:prstGeom>
                    <a:noFill/>
                    <a:ln>
                      <a:noFill/>
                    </a:ln>
                  </pic:spPr>
                </pic:pic>
              </a:graphicData>
            </a:graphic>
          </wp:inline>
        </w:drawing>
      </w:r>
    </w:p>
    <w:p w:rsidR="0089257D" w:rsidRDefault="0089257D" w:rsidP="0089257D">
      <w:r>
        <w:t>Giao diện trang thêm áo cưới</w:t>
      </w:r>
    </w:p>
    <w:p w:rsidR="00AB7A70" w:rsidRDefault="00AB7A70" w:rsidP="00A55470">
      <w:pPr>
        <w:pStyle w:val="ListParagraph"/>
        <w:numPr>
          <w:ilvl w:val="0"/>
          <w:numId w:val="28"/>
        </w:numPr>
      </w:pPr>
      <w:r>
        <w:lastRenderedPageBreak/>
        <w:t>Trang quản lý hợp đồng</w:t>
      </w:r>
    </w:p>
    <w:p w:rsidR="00AB7A70" w:rsidRDefault="00AB7A70" w:rsidP="00AB7A70">
      <w:r>
        <w:rPr>
          <w:noProof/>
        </w:rPr>
        <w:drawing>
          <wp:inline distT="0" distB="0" distL="0" distR="0" wp14:anchorId="78017314" wp14:editId="6AA8CBDC">
            <wp:extent cx="5963285" cy="287845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63285" cy="2878455"/>
                    </a:xfrm>
                    <a:prstGeom prst="rect">
                      <a:avLst/>
                    </a:prstGeom>
                    <a:noFill/>
                    <a:ln>
                      <a:noFill/>
                    </a:ln>
                  </pic:spPr>
                </pic:pic>
              </a:graphicData>
            </a:graphic>
          </wp:inline>
        </w:drawing>
      </w:r>
    </w:p>
    <w:p w:rsidR="00AB7A70" w:rsidRDefault="00AB7A70" w:rsidP="00AB7A70">
      <w:r>
        <w:t>Giao diện quản lý hợp đồng</w:t>
      </w:r>
    </w:p>
    <w:p w:rsidR="00AB7A70" w:rsidRDefault="00AB7A70" w:rsidP="00A55470">
      <w:pPr>
        <w:pStyle w:val="ListParagraph"/>
        <w:numPr>
          <w:ilvl w:val="0"/>
          <w:numId w:val="28"/>
        </w:numPr>
      </w:pPr>
      <w:r>
        <w:t>Trang tạo hợp đồng: Khi tạo hợp đồng, admin cần chọn địa điểm, thời gian bắt đầu và thời gian thêm. Sau khi chọn, hệ thống hiển thị các thợ chụp ảnh,</w:t>
      </w:r>
    </w:p>
    <w:p w:rsidR="00390FA7" w:rsidRDefault="00390FA7" w:rsidP="00390FA7">
      <w:r>
        <w:rPr>
          <w:noProof/>
        </w:rPr>
        <w:drawing>
          <wp:inline distT="0" distB="0" distL="0" distR="0" wp14:anchorId="5AC3954D" wp14:editId="1C4382DE">
            <wp:extent cx="5971540" cy="1153160"/>
            <wp:effectExtent l="0" t="0" r="0" b="889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71540" cy="1153160"/>
                    </a:xfrm>
                    <a:prstGeom prst="rect">
                      <a:avLst/>
                    </a:prstGeom>
                    <a:noFill/>
                    <a:ln>
                      <a:noFill/>
                    </a:ln>
                  </pic:spPr>
                </pic:pic>
              </a:graphicData>
            </a:graphic>
          </wp:inline>
        </w:drawing>
      </w:r>
    </w:p>
    <w:p w:rsidR="00390FA7" w:rsidRDefault="00390FA7" w:rsidP="00390FA7">
      <w:r>
        <w:t>Giao diện chọn địa điểm, thời điểm bắt đâu, thời gian thêm</w:t>
      </w:r>
    </w:p>
    <w:p w:rsidR="00390FA7" w:rsidRDefault="00390FA7" w:rsidP="00390FA7">
      <w:r>
        <w:rPr>
          <w:noProof/>
        </w:rPr>
        <w:lastRenderedPageBreak/>
        <w:drawing>
          <wp:inline distT="0" distB="0" distL="0" distR="0">
            <wp:extent cx="5716905" cy="5693410"/>
            <wp:effectExtent l="0" t="0" r="0" b="254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716905" cy="5693410"/>
                    </a:xfrm>
                    <a:prstGeom prst="rect">
                      <a:avLst/>
                    </a:prstGeom>
                    <a:noFill/>
                    <a:ln>
                      <a:noFill/>
                    </a:ln>
                  </pic:spPr>
                </pic:pic>
              </a:graphicData>
            </a:graphic>
          </wp:inline>
        </w:drawing>
      </w:r>
    </w:p>
    <w:p w:rsidR="00390FA7" w:rsidRDefault="00390FA7" w:rsidP="00390FA7">
      <w:r>
        <w:t>Giao diện tạo hợp đồng</w:t>
      </w:r>
    </w:p>
    <w:p w:rsidR="006C1DB9" w:rsidRDefault="006C1DB9" w:rsidP="006C1DB9">
      <w:pPr>
        <w:pStyle w:val="ListParagraph"/>
        <w:ind w:left="1440"/>
      </w:pPr>
    </w:p>
    <w:p w:rsidR="00E913CF" w:rsidRDefault="00E913CF" w:rsidP="009C20A2"/>
    <w:p w:rsidR="00E913CF" w:rsidRDefault="00E913CF" w:rsidP="00E913CF"/>
    <w:p w:rsidR="00E913CF" w:rsidRPr="00AB1F03" w:rsidRDefault="00E913CF" w:rsidP="00A55470">
      <w:pPr>
        <w:pStyle w:val="ListParagraph"/>
        <w:numPr>
          <w:ilvl w:val="0"/>
          <w:numId w:val="28"/>
        </w:numPr>
        <w:sectPr w:rsidR="00E913CF" w:rsidRPr="00AB1F03" w:rsidSect="005B35A9">
          <w:headerReference w:type="default" r:id="rId92"/>
          <w:footerReference w:type="default" r:id="rId93"/>
          <w:pgSz w:w="12240" w:h="15840"/>
          <w:pgMar w:top="1134" w:right="1134" w:bottom="1134" w:left="1701" w:header="0" w:footer="720" w:gutter="0"/>
          <w:cols w:space="720"/>
          <w:docGrid w:linePitch="360"/>
        </w:sectPr>
      </w:pPr>
    </w:p>
    <w:p w:rsidR="00EC3498" w:rsidRPr="00AB1F03" w:rsidRDefault="00832485" w:rsidP="004D7CCC">
      <w:pPr>
        <w:pStyle w:val="Style3"/>
        <w:spacing w:before="0" w:after="0"/>
        <w:ind w:left="1620" w:firstLine="0"/>
        <w:rPr>
          <w:rFonts w:cs="Times New Roman"/>
        </w:rPr>
      </w:pPr>
      <w:bookmarkStart w:id="369" w:name="_Toc421916448"/>
      <w:r w:rsidRPr="00AB1F03">
        <w:rPr>
          <w:rFonts w:cs="Times New Roman"/>
        </w:rPr>
        <w:lastRenderedPageBreak/>
        <w:t>TỔNG KẾT</w:t>
      </w:r>
      <w:bookmarkEnd w:id="369"/>
    </w:p>
    <w:p w:rsidR="00DE0191" w:rsidRPr="00AB1F03" w:rsidRDefault="00DE0191" w:rsidP="00BF1834">
      <w:pPr>
        <w:pStyle w:val="ListParagraph"/>
        <w:keepNext/>
        <w:keepLines/>
        <w:numPr>
          <w:ilvl w:val="0"/>
          <w:numId w:val="9"/>
        </w:numPr>
        <w:spacing w:before="200" w:after="0"/>
        <w:contextualSpacing w:val="0"/>
        <w:outlineLvl w:val="1"/>
        <w:rPr>
          <w:rFonts w:eastAsiaTheme="majorEastAsia" w:cs="Times New Roman"/>
          <w:b/>
          <w:bCs/>
          <w:vanish/>
          <w:sz w:val="26"/>
          <w:szCs w:val="26"/>
        </w:rPr>
      </w:pPr>
      <w:bookmarkStart w:id="370" w:name="_Toc310722340"/>
      <w:bookmarkStart w:id="371" w:name="_Toc311143068"/>
      <w:bookmarkStart w:id="372" w:name="_Toc311143156"/>
      <w:bookmarkStart w:id="373" w:name="_Toc311802778"/>
      <w:bookmarkStart w:id="374" w:name="_Toc311802867"/>
      <w:bookmarkStart w:id="375" w:name="_Toc311818670"/>
      <w:bookmarkStart w:id="376" w:name="_Toc311818817"/>
      <w:bookmarkStart w:id="377" w:name="_Toc311885587"/>
      <w:bookmarkStart w:id="378" w:name="_Toc311904644"/>
      <w:bookmarkStart w:id="379" w:name="_Toc311930713"/>
      <w:bookmarkStart w:id="380" w:name="_Toc312086008"/>
      <w:bookmarkStart w:id="381" w:name="_Toc312086097"/>
      <w:bookmarkStart w:id="382" w:name="_Toc312088396"/>
      <w:bookmarkStart w:id="383" w:name="_Toc312089911"/>
      <w:bookmarkStart w:id="384" w:name="_Toc312090092"/>
      <w:bookmarkStart w:id="385" w:name="_Toc312090180"/>
      <w:bookmarkStart w:id="386" w:name="_Toc312197766"/>
      <w:bookmarkStart w:id="387" w:name="_Toc312197855"/>
      <w:bookmarkStart w:id="388" w:name="_Toc312522389"/>
      <w:bookmarkStart w:id="389" w:name="_Toc312522470"/>
      <w:bookmarkStart w:id="390" w:name="_Toc312522818"/>
      <w:bookmarkStart w:id="391" w:name="_Toc312522908"/>
      <w:bookmarkStart w:id="392" w:name="_Toc421395717"/>
      <w:bookmarkStart w:id="393" w:name="_Toc421407916"/>
      <w:bookmarkStart w:id="394" w:name="_Toc421408021"/>
      <w:bookmarkStart w:id="395" w:name="_Toc421408234"/>
      <w:bookmarkStart w:id="396" w:name="_Toc421408337"/>
      <w:bookmarkStart w:id="397" w:name="_Toc421408440"/>
      <w:bookmarkStart w:id="398" w:name="_Toc421434182"/>
      <w:bookmarkStart w:id="399" w:name="_Toc421439913"/>
      <w:bookmarkStart w:id="400" w:name="_Toc421440206"/>
      <w:bookmarkStart w:id="401" w:name="_Toc421443429"/>
      <w:bookmarkStart w:id="402" w:name="_Toc421447553"/>
      <w:bookmarkStart w:id="403" w:name="_Toc421485624"/>
      <w:bookmarkStart w:id="404" w:name="_Toc421544114"/>
      <w:bookmarkStart w:id="405" w:name="_Toc421562134"/>
      <w:bookmarkStart w:id="406" w:name="_Toc421567259"/>
      <w:bookmarkStart w:id="407" w:name="_Toc421653680"/>
      <w:bookmarkStart w:id="408" w:name="_Toc421748866"/>
      <w:bookmarkStart w:id="409" w:name="_Toc42191644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p>
    <w:p w:rsidR="00172654" w:rsidRPr="00AB1F03" w:rsidRDefault="00DE0191" w:rsidP="00A55470">
      <w:pPr>
        <w:pStyle w:val="Style11"/>
        <w:numPr>
          <w:ilvl w:val="0"/>
          <w:numId w:val="18"/>
        </w:numPr>
        <w:spacing w:before="0"/>
        <w:ind w:left="567" w:hanging="567"/>
      </w:pPr>
      <w:bookmarkStart w:id="410" w:name="_Toc421916450"/>
      <w:r w:rsidRPr="00AB1F03">
        <w:t>Kết</w:t>
      </w:r>
      <w:r w:rsidR="00AA442F" w:rsidRPr="00AB1F03">
        <w:t xml:space="preserve"> </w:t>
      </w:r>
      <w:r w:rsidRPr="00AB1F03">
        <w:t>luận</w:t>
      </w:r>
      <w:bookmarkEnd w:id="410"/>
    </w:p>
    <w:p w:rsidR="0008059E" w:rsidRPr="00AB1F03" w:rsidRDefault="0008059E" w:rsidP="00A55470">
      <w:pPr>
        <w:pStyle w:val="ListParagraph"/>
        <w:keepNext/>
        <w:keepLines/>
        <w:numPr>
          <w:ilvl w:val="0"/>
          <w:numId w:val="14"/>
        </w:numPr>
        <w:spacing w:after="0" w:line="360" w:lineRule="auto"/>
        <w:contextualSpacing w:val="0"/>
        <w:outlineLvl w:val="1"/>
        <w:rPr>
          <w:rFonts w:eastAsiaTheme="majorEastAsia" w:cs="Times New Roman"/>
          <w:b/>
          <w:bCs/>
          <w:vanish/>
          <w:sz w:val="26"/>
          <w:szCs w:val="26"/>
        </w:rPr>
      </w:pPr>
      <w:bookmarkStart w:id="411" w:name="_Toc311885589"/>
      <w:bookmarkStart w:id="412" w:name="_Toc311904646"/>
      <w:bookmarkStart w:id="413" w:name="_Toc311930715"/>
      <w:bookmarkStart w:id="414" w:name="_Toc312086010"/>
      <w:bookmarkStart w:id="415" w:name="_Toc312086099"/>
      <w:bookmarkStart w:id="416" w:name="_Toc312088398"/>
      <w:bookmarkStart w:id="417" w:name="_Toc312089913"/>
      <w:bookmarkStart w:id="418" w:name="_Toc312090094"/>
      <w:bookmarkStart w:id="419" w:name="_Toc312090182"/>
      <w:bookmarkStart w:id="420" w:name="_Toc312197768"/>
      <w:bookmarkStart w:id="421" w:name="_Toc312197857"/>
      <w:bookmarkStart w:id="422" w:name="_Toc312522391"/>
      <w:bookmarkStart w:id="423" w:name="_Toc312522472"/>
      <w:bookmarkStart w:id="424" w:name="_Toc312522820"/>
      <w:bookmarkStart w:id="425" w:name="_Toc312522910"/>
      <w:bookmarkStart w:id="426" w:name="_Toc421395719"/>
      <w:bookmarkStart w:id="427" w:name="_Toc421407918"/>
      <w:bookmarkStart w:id="428" w:name="_Toc421408023"/>
      <w:bookmarkStart w:id="429" w:name="_Toc421408236"/>
      <w:bookmarkStart w:id="430" w:name="_Toc421408339"/>
      <w:bookmarkStart w:id="431" w:name="_Toc421408442"/>
      <w:bookmarkStart w:id="432" w:name="_Toc421434184"/>
      <w:bookmarkStart w:id="433" w:name="_Toc421439915"/>
      <w:bookmarkStart w:id="434" w:name="_Toc421440208"/>
      <w:bookmarkStart w:id="435" w:name="_Toc421443431"/>
      <w:bookmarkStart w:id="436" w:name="_Toc421447555"/>
      <w:bookmarkStart w:id="437" w:name="_Toc421485626"/>
      <w:bookmarkStart w:id="438" w:name="_Toc421544116"/>
      <w:bookmarkStart w:id="439" w:name="_Toc421562136"/>
      <w:bookmarkStart w:id="440" w:name="_Toc421567261"/>
      <w:bookmarkStart w:id="441" w:name="_Toc421653682"/>
      <w:bookmarkStart w:id="442" w:name="_Toc421748868"/>
      <w:bookmarkStart w:id="443" w:name="_Toc421916451"/>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p>
    <w:p w:rsidR="0008059E" w:rsidRPr="00AB1F03" w:rsidRDefault="0008059E" w:rsidP="00A55470">
      <w:pPr>
        <w:pStyle w:val="ListParagraph"/>
        <w:keepNext/>
        <w:keepLines/>
        <w:numPr>
          <w:ilvl w:val="0"/>
          <w:numId w:val="14"/>
        </w:numPr>
        <w:spacing w:after="0" w:line="360" w:lineRule="auto"/>
        <w:contextualSpacing w:val="0"/>
        <w:outlineLvl w:val="1"/>
        <w:rPr>
          <w:rFonts w:eastAsiaTheme="majorEastAsia" w:cs="Times New Roman"/>
          <w:b/>
          <w:bCs/>
          <w:vanish/>
          <w:sz w:val="26"/>
          <w:szCs w:val="26"/>
        </w:rPr>
      </w:pPr>
      <w:bookmarkStart w:id="444" w:name="_Toc311885590"/>
      <w:bookmarkStart w:id="445" w:name="_Toc311904647"/>
      <w:bookmarkStart w:id="446" w:name="_Toc311930716"/>
      <w:bookmarkStart w:id="447" w:name="_Toc312086011"/>
      <w:bookmarkStart w:id="448" w:name="_Toc312086100"/>
      <w:bookmarkStart w:id="449" w:name="_Toc312088399"/>
      <w:bookmarkStart w:id="450" w:name="_Toc312089914"/>
      <w:bookmarkStart w:id="451" w:name="_Toc312090095"/>
      <w:bookmarkStart w:id="452" w:name="_Toc312090183"/>
      <w:bookmarkStart w:id="453" w:name="_Toc312197769"/>
      <w:bookmarkStart w:id="454" w:name="_Toc312197858"/>
      <w:bookmarkStart w:id="455" w:name="_Toc312522392"/>
      <w:bookmarkStart w:id="456" w:name="_Toc312522473"/>
      <w:bookmarkStart w:id="457" w:name="_Toc312522821"/>
      <w:bookmarkStart w:id="458" w:name="_Toc312522911"/>
      <w:bookmarkStart w:id="459" w:name="_Toc421395720"/>
      <w:bookmarkStart w:id="460" w:name="_Toc421407919"/>
      <w:bookmarkStart w:id="461" w:name="_Toc421408024"/>
      <w:bookmarkStart w:id="462" w:name="_Toc421408237"/>
      <w:bookmarkStart w:id="463" w:name="_Toc421408340"/>
      <w:bookmarkStart w:id="464" w:name="_Toc421408443"/>
      <w:bookmarkStart w:id="465" w:name="_Toc421434185"/>
      <w:bookmarkStart w:id="466" w:name="_Toc421439916"/>
      <w:bookmarkStart w:id="467" w:name="_Toc421440209"/>
      <w:bookmarkStart w:id="468" w:name="_Toc421443432"/>
      <w:bookmarkStart w:id="469" w:name="_Toc421447556"/>
      <w:bookmarkStart w:id="470" w:name="_Toc421485627"/>
      <w:bookmarkStart w:id="471" w:name="_Toc421544117"/>
      <w:bookmarkStart w:id="472" w:name="_Toc421562137"/>
      <w:bookmarkStart w:id="473" w:name="_Toc421567262"/>
      <w:bookmarkStart w:id="474" w:name="_Toc421653683"/>
      <w:bookmarkStart w:id="475" w:name="_Toc421748869"/>
      <w:bookmarkStart w:id="476" w:name="_Toc421916452"/>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p>
    <w:p w:rsidR="0008059E" w:rsidRPr="00AB1F03" w:rsidRDefault="0008059E" w:rsidP="00A55470">
      <w:pPr>
        <w:pStyle w:val="ListParagraph"/>
        <w:keepNext/>
        <w:keepLines/>
        <w:numPr>
          <w:ilvl w:val="1"/>
          <w:numId w:val="14"/>
        </w:numPr>
        <w:spacing w:after="0" w:line="360" w:lineRule="auto"/>
        <w:contextualSpacing w:val="0"/>
        <w:outlineLvl w:val="1"/>
        <w:rPr>
          <w:rFonts w:eastAsiaTheme="majorEastAsia" w:cs="Times New Roman"/>
          <w:b/>
          <w:bCs/>
          <w:vanish/>
          <w:sz w:val="26"/>
          <w:szCs w:val="26"/>
        </w:rPr>
      </w:pPr>
      <w:bookmarkStart w:id="477" w:name="_Toc311885591"/>
      <w:bookmarkStart w:id="478" w:name="_Toc311904648"/>
      <w:bookmarkStart w:id="479" w:name="_Toc311930717"/>
      <w:bookmarkStart w:id="480" w:name="_Toc312086012"/>
      <w:bookmarkStart w:id="481" w:name="_Toc312086101"/>
      <w:bookmarkStart w:id="482" w:name="_Toc312088400"/>
      <w:bookmarkStart w:id="483" w:name="_Toc312089915"/>
      <w:bookmarkStart w:id="484" w:name="_Toc312090096"/>
      <w:bookmarkStart w:id="485" w:name="_Toc312090184"/>
      <w:bookmarkStart w:id="486" w:name="_Toc312197770"/>
      <w:bookmarkStart w:id="487" w:name="_Toc312197859"/>
      <w:bookmarkStart w:id="488" w:name="_Toc312522393"/>
      <w:bookmarkStart w:id="489" w:name="_Toc312522474"/>
      <w:bookmarkStart w:id="490" w:name="_Toc312522822"/>
      <w:bookmarkStart w:id="491" w:name="_Toc312522912"/>
      <w:bookmarkStart w:id="492" w:name="_Toc421395721"/>
      <w:bookmarkStart w:id="493" w:name="_Toc421407920"/>
      <w:bookmarkStart w:id="494" w:name="_Toc421408025"/>
      <w:bookmarkStart w:id="495" w:name="_Toc421408238"/>
      <w:bookmarkStart w:id="496" w:name="_Toc421408341"/>
      <w:bookmarkStart w:id="497" w:name="_Toc421408444"/>
      <w:bookmarkStart w:id="498" w:name="_Toc421434186"/>
      <w:bookmarkStart w:id="499" w:name="_Toc421439917"/>
      <w:bookmarkStart w:id="500" w:name="_Toc421440210"/>
      <w:bookmarkStart w:id="501" w:name="_Toc421443433"/>
      <w:bookmarkStart w:id="502" w:name="_Toc421447557"/>
      <w:bookmarkStart w:id="503" w:name="_Toc421485628"/>
      <w:bookmarkStart w:id="504" w:name="_Toc421544118"/>
      <w:bookmarkStart w:id="505" w:name="_Toc421562138"/>
      <w:bookmarkStart w:id="506" w:name="_Toc421567263"/>
      <w:bookmarkStart w:id="507" w:name="_Toc421653684"/>
      <w:bookmarkStart w:id="508" w:name="_Toc421748870"/>
      <w:bookmarkStart w:id="509" w:name="_Toc421916453"/>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p>
    <w:p w:rsidR="00DE0191" w:rsidRPr="00AB1F03" w:rsidRDefault="00B66B21" w:rsidP="00A55470">
      <w:pPr>
        <w:pStyle w:val="Style11"/>
        <w:numPr>
          <w:ilvl w:val="2"/>
          <w:numId w:val="14"/>
        </w:numPr>
        <w:spacing w:before="0" w:line="360" w:lineRule="auto"/>
        <w:ind w:left="567" w:hanging="567"/>
      </w:pPr>
      <w:bookmarkStart w:id="510" w:name="_Toc421916454"/>
      <w:r w:rsidRPr="00AB1F03">
        <w:t>Những việc làm được</w:t>
      </w:r>
      <w:bookmarkEnd w:id="510"/>
      <w:r w:rsidR="00D63520" w:rsidRPr="00AB1F03">
        <w:t xml:space="preserve"> </w:t>
      </w:r>
    </w:p>
    <w:p w:rsidR="00042235" w:rsidRDefault="005F18E5" w:rsidP="005F796C">
      <w:pPr>
        <w:spacing w:after="0" w:line="360" w:lineRule="auto"/>
        <w:ind w:firstLine="360"/>
        <w:jc w:val="both"/>
      </w:pPr>
      <w:r>
        <w:tab/>
      </w:r>
      <w:r w:rsidR="00BF5744" w:rsidRPr="00AB1F03">
        <w:t>Với bản thân tôi, phát triển đề tài này</w:t>
      </w:r>
      <w:r w:rsidR="00DC7016" w:rsidRPr="00AB1F03">
        <w:t xml:space="preserve"> </w:t>
      </w:r>
      <w:r w:rsidR="00640934" w:rsidRPr="00AB1F03">
        <w:t xml:space="preserve">là </w:t>
      </w:r>
      <w:r w:rsidR="00BF5744" w:rsidRPr="00AB1F03">
        <w:t xml:space="preserve">phù hợp với sở thích </w:t>
      </w:r>
      <w:r w:rsidR="00A000F0" w:rsidRPr="00AB1F03">
        <w:t xml:space="preserve">cá nhân </w:t>
      </w:r>
      <w:r w:rsidR="00BF5744" w:rsidRPr="00AB1F03">
        <w:t>và định hướng công việc</w:t>
      </w:r>
      <w:r w:rsidR="0020313C" w:rsidRPr="00AB1F03">
        <w:t xml:space="preserve"> trong tương lai</w:t>
      </w:r>
      <w:r w:rsidR="00BF5744" w:rsidRPr="00AB1F03">
        <w:t xml:space="preserve">. Qua </w:t>
      </w:r>
      <w:r w:rsidR="00A000F0" w:rsidRPr="00AB1F03">
        <w:t>hơn hai tháng thực hiện đề</w:t>
      </w:r>
      <w:r w:rsidR="00733076" w:rsidRPr="00AB1F03">
        <w:t xml:space="preserve"> tài, </w:t>
      </w:r>
      <w:r w:rsidR="00A000F0" w:rsidRPr="00AB1F03">
        <w:t xml:space="preserve">tôi đã vận dụng được những kỹ năng, kiến thức </w:t>
      </w:r>
      <w:r w:rsidR="00DC7016" w:rsidRPr="00AB1F03">
        <w:t>từ</w:t>
      </w:r>
      <w:r w:rsidR="00A000F0" w:rsidRPr="00AB1F03">
        <w:t xml:space="preserve"> quá trình học tập tại trường. Về mặt nghiệp vụ, thông qua quá trình tìm hiể</w:t>
      </w:r>
      <w:r w:rsidR="00733076" w:rsidRPr="00AB1F03">
        <w:t xml:space="preserve">u và phân tích, </w:t>
      </w:r>
      <w:r w:rsidR="00A000F0" w:rsidRPr="00AB1F03">
        <w:t xml:space="preserve">tôi </w:t>
      </w:r>
      <w:r w:rsidR="003177BF" w:rsidRPr="00AB1F03">
        <w:t xml:space="preserve">đã </w:t>
      </w:r>
      <w:r w:rsidR="00A000F0" w:rsidRPr="00AB1F03">
        <w:t>nắm vữ</w:t>
      </w:r>
      <w:r w:rsidR="00DC7016" w:rsidRPr="00AB1F03">
        <w:t xml:space="preserve">ng </w:t>
      </w:r>
      <w:r w:rsidR="00A000F0" w:rsidRPr="00AB1F03">
        <w:t>những kiến thức về nghiệp vụ</w:t>
      </w:r>
      <w:r w:rsidR="00CE6E40">
        <w:t xml:space="preserve"> và cách thức hoạt động của studio</w:t>
      </w:r>
      <w:r w:rsidR="00A000F0" w:rsidRPr="00AB1F03">
        <w:t xml:space="preserve">. Về mặt công nghệ, </w:t>
      </w:r>
      <w:r w:rsidR="00B97651" w:rsidRPr="00AB1F03">
        <w:t>v</w:t>
      </w:r>
      <w:r w:rsidR="000E32B2" w:rsidRPr="00AB1F03">
        <w:t xml:space="preserve">iệc xây dựng ứng dụng trên nền tảng </w:t>
      </w:r>
      <w:r w:rsidR="00CE6E40">
        <w:t>Yii2 Framework</w:t>
      </w:r>
      <w:r w:rsidR="007F1494" w:rsidRPr="00AB1F03">
        <w:t xml:space="preserve">, </w:t>
      </w:r>
      <w:r w:rsidR="000E32B2" w:rsidRPr="00AB1F03">
        <w:t xml:space="preserve">tôi </w:t>
      </w:r>
      <w:r w:rsidR="004E7531" w:rsidRPr="00AB1F03">
        <w:t xml:space="preserve">đã </w:t>
      </w:r>
      <w:r w:rsidR="000E32B2" w:rsidRPr="00AB1F03">
        <w:t xml:space="preserve">học hỏi và giải quyết các vấn đề phát sinh khi xây dựng ứng dụng trên nền tảng công nghệ thường được áp dụng cho các dự án </w:t>
      </w:r>
      <w:r w:rsidR="003F0B1F" w:rsidRPr="00AB1F03">
        <w:t xml:space="preserve">lớn, có kế hoạch phát triển dài hạn </w:t>
      </w:r>
      <w:r w:rsidR="000E32B2" w:rsidRPr="00AB1F03">
        <w:t>trong môi trường doanh nghiệ</w:t>
      </w:r>
      <w:r w:rsidR="00CE6268" w:rsidRPr="00AB1F03">
        <w:t>p</w:t>
      </w:r>
      <w:r w:rsidR="001677EE" w:rsidRPr="00AB1F03">
        <w:t>.</w:t>
      </w:r>
      <w:r w:rsidR="00CE6E40">
        <w:t xml:space="preserve"> Ngoài ra, tôi còn tìm hiểu thêm các công cụ quản lý code là GitHub, là một lợi thế cho công việc trong tương lai, việc tìm hiểu các công nghệ như jquery, ajax cũng giúp tôi trong việc nâng cao khả năng lập trình hơn</w:t>
      </w:r>
    </w:p>
    <w:p w:rsidR="005F18E5" w:rsidRPr="005F18E5" w:rsidRDefault="005F18E5" w:rsidP="005F796C">
      <w:pPr>
        <w:spacing w:after="0" w:line="360" w:lineRule="auto"/>
        <w:ind w:firstLine="360"/>
        <w:jc w:val="both"/>
        <w:rPr>
          <w:rFonts w:cs="Times New Roman"/>
          <w:szCs w:val="24"/>
        </w:rPr>
      </w:pPr>
      <w:r>
        <w:rPr>
          <w:rFonts w:cs="Times New Roman"/>
          <w:sz w:val="26"/>
          <w:szCs w:val="26"/>
        </w:rPr>
        <w:tab/>
      </w:r>
      <w:r w:rsidRPr="005F18E5">
        <w:rPr>
          <w:rFonts w:cs="Times New Roman"/>
          <w:szCs w:val="24"/>
        </w:rPr>
        <w:t>Tôi đã</w:t>
      </w:r>
      <w:r>
        <w:rPr>
          <w:rFonts w:cs="Times New Roman"/>
          <w:szCs w:val="24"/>
        </w:rPr>
        <w:t xml:space="preserve"> cơ bản</w:t>
      </w:r>
      <w:r w:rsidRPr="005F18E5">
        <w:rPr>
          <w:rFonts w:cs="Times New Roman"/>
          <w:szCs w:val="24"/>
        </w:rPr>
        <w:t xml:space="preserve"> </w:t>
      </w:r>
      <w:r>
        <w:rPr>
          <w:rFonts w:cs="Times New Roman"/>
          <w:szCs w:val="24"/>
        </w:rPr>
        <w:t xml:space="preserve">hoàn thành các chức năng chính, đúng với yêu cầu đặt ra trong đề tài, đảm bảo về kỹ thuật cũng như nghiệp vụ để có thể khai triển vào thực tế. Đưa ra </w:t>
      </w:r>
      <w:r w:rsidR="00296B40">
        <w:rPr>
          <w:rFonts w:cs="Times New Roman"/>
          <w:szCs w:val="24"/>
        </w:rPr>
        <w:t>một hệ thống quản lý studio quản lý khách hàng, áo cưới địa điểm cũng như hợp đồng của studio. Ngoài ra còn nắm bắt được thời gian rảnh của áo cưới, thợ chụp hình, thợ trang điểm, để đề xuất khi tạo hợp đồng cho khách hàng</w:t>
      </w:r>
    </w:p>
    <w:p w:rsidR="00B66B21" w:rsidRPr="00AB1F03" w:rsidRDefault="00296B40" w:rsidP="00A55470">
      <w:pPr>
        <w:pStyle w:val="Style11"/>
        <w:numPr>
          <w:ilvl w:val="2"/>
          <w:numId w:val="14"/>
        </w:numPr>
        <w:spacing w:line="360" w:lineRule="auto"/>
        <w:ind w:left="567" w:hanging="567"/>
      </w:pPr>
      <w:bookmarkStart w:id="511" w:name="_Toc421916455"/>
      <w:r>
        <w:t>Những việc chưa làm được</w:t>
      </w:r>
      <w:bookmarkEnd w:id="511"/>
    </w:p>
    <w:p w:rsidR="00CC6F3D" w:rsidRPr="00AB1F03" w:rsidRDefault="00296B40" w:rsidP="00296B40">
      <w:pPr>
        <w:pStyle w:val="ListParagraph"/>
        <w:spacing w:after="0" w:line="360" w:lineRule="auto"/>
        <w:ind w:left="360"/>
        <w:jc w:val="both"/>
      </w:pPr>
      <w:r>
        <w:tab/>
        <w:t>V</w:t>
      </w:r>
      <w:r w:rsidR="00E05AB4" w:rsidRPr="00AB1F03">
        <w:t xml:space="preserve">ì </w:t>
      </w:r>
      <w:r w:rsidR="00D06AE0" w:rsidRPr="00AB1F03">
        <w:t>k</w:t>
      </w:r>
      <w:r w:rsidR="00BF61FD" w:rsidRPr="00AB1F03">
        <w:t>hông có quá trình khảo sát để lấy dữ liệu thống kê thực tế, nên một số điểm hiện thực còn dựa trên kiến thức tìm hiểu và tự giả lập nghiệp vụ.</w:t>
      </w:r>
      <w:r>
        <w:t xml:space="preserve"> Các dữ liệu trong hệ thống được xây dựng dựa trên quá trình tìm hiểu và giải lập nghiệp vụ.Hệ thống chưa đáp ứng hoàn toàn về tính bảo mật, không được ra đề xuất về thời điểm kết thúc của mỗi hợ</w:t>
      </w:r>
      <w:r w:rsidR="00B471BC">
        <w:t>p đồng.</w:t>
      </w:r>
      <w:r w:rsidR="00BF61FD" w:rsidRPr="00AB1F03">
        <w:t xml:space="preserve"> Thời gian thực hiện đề tài không nhiều, nên chúng tôi chưa thể hoàn chỉnh được tất cả các chức năng của hệ thống.</w:t>
      </w:r>
    </w:p>
    <w:p w:rsidR="00DE0191" w:rsidRPr="00AB1F03" w:rsidRDefault="00DE0191" w:rsidP="00A55470">
      <w:pPr>
        <w:pStyle w:val="Style11"/>
        <w:numPr>
          <w:ilvl w:val="0"/>
          <w:numId w:val="18"/>
        </w:numPr>
        <w:spacing w:line="360" w:lineRule="auto"/>
        <w:ind w:left="567" w:hanging="567"/>
      </w:pPr>
      <w:bookmarkStart w:id="512" w:name="_Toc421916456"/>
      <w:r w:rsidRPr="00AB1F03">
        <w:t>Hướng phát triển</w:t>
      </w:r>
      <w:bookmarkEnd w:id="512"/>
    </w:p>
    <w:p w:rsidR="00B471BC" w:rsidRDefault="001B25AD" w:rsidP="00B471BC">
      <w:pPr>
        <w:spacing w:after="0" w:line="360" w:lineRule="auto"/>
        <w:ind w:firstLine="360"/>
        <w:jc w:val="both"/>
      </w:pPr>
      <w:r w:rsidRPr="00AB1F03">
        <w:t xml:space="preserve">Xây dựng </w:t>
      </w:r>
      <w:r w:rsidR="00B471BC">
        <w:t>một ứng dụng quản lý là một để tài không mới mẻ, ngoài ra hệ thống hiện tại chỉ nhăm mục đích phục vụ cho người quản trị trị hệ thống, chưa hướng đển nhiều cho người sử dụng. Vì vậy, tôi sẽ tiếp tục phát triển đề tài theo các hướng sau</w:t>
      </w:r>
    </w:p>
    <w:p w:rsidR="00B471BC" w:rsidRDefault="00B471BC" w:rsidP="00A55470">
      <w:pPr>
        <w:pStyle w:val="ListParagraph"/>
        <w:numPr>
          <w:ilvl w:val="0"/>
          <w:numId w:val="68"/>
        </w:numPr>
        <w:spacing w:after="0" w:line="360" w:lineRule="auto"/>
        <w:jc w:val="both"/>
        <w:rPr>
          <w:rFonts w:cs="Times New Roman"/>
        </w:rPr>
      </w:pPr>
      <w:r>
        <w:rPr>
          <w:rFonts w:cs="Times New Roman"/>
        </w:rPr>
        <w:t>Hoàn hiện hơn về chức năng của hệ thống, thu thập dữ liệu thực tế và đưa ứng dụng chạy trên thực tế</w:t>
      </w:r>
    </w:p>
    <w:p w:rsidR="00B471BC" w:rsidRDefault="00B471BC" w:rsidP="00A55470">
      <w:pPr>
        <w:pStyle w:val="ListParagraph"/>
        <w:numPr>
          <w:ilvl w:val="0"/>
          <w:numId w:val="68"/>
        </w:numPr>
        <w:spacing w:after="0" w:line="360" w:lineRule="auto"/>
        <w:jc w:val="both"/>
        <w:rPr>
          <w:rFonts w:cs="Times New Roman"/>
        </w:rPr>
      </w:pPr>
      <w:r>
        <w:rPr>
          <w:rFonts w:cs="Times New Roman"/>
        </w:rPr>
        <w:lastRenderedPageBreak/>
        <w:t>Hoàn thiện các công cụ tìm kiếm cho người sử dụng</w:t>
      </w:r>
    </w:p>
    <w:p w:rsidR="00B471BC" w:rsidRDefault="00B471BC" w:rsidP="00A55470">
      <w:pPr>
        <w:pStyle w:val="ListParagraph"/>
        <w:numPr>
          <w:ilvl w:val="0"/>
          <w:numId w:val="68"/>
        </w:numPr>
        <w:spacing w:after="0" w:line="360" w:lineRule="auto"/>
        <w:jc w:val="both"/>
        <w:rPr>
          <w:rFonts w:cs="Times New Roman"/>
        </w:rPr>
      </w:pPr>
      <w:r>
        <w:rPr>
          <w:rFonts w:cs="Times New Roman"/>
        </w:rPr>
        <w:t>Xây dựng hệ thống thành một trang thương mại điện tử, nâng cao tính bảo mật của hệ thống</w:t>
      </w:r>
      <w:r w:rsidR="000538AC">
        <w:rPr>
          <w:rFonts w:cs="Times New Roman"/>
        </w:rPr>
        <w:t>, sự giao tiếp của khách hàng và studio sẽ thông qua hệ thông thay vì gặp mặt truyền thống</w:t>
      </w:r>
    </w:p>
    <w:p w:rsidR="00933C9F" w:rsidRDefault="00933C9F" w:rsidP="00A55470">
      <w:pPr>
        <w:pStyle w:val="ListParagraph"/>
        <w:numPr>
          <w:ilvl w:val="0"/>
          <w:numId w:val="68"/>
        </w:numPr>
        <w:spacing w:after="0" w:line="360" w:lineRule="auto"/>
        <w:jc w:val="both"/>
        <w:rPr>
          <w:rFonts w:cs="Times New Roman"/>
        </w:rPr>
      </w:pPr>
      <w:r>
        <w:rPr>
          <w:rFonts w:cs="Times New Roman"/>
        </w:rPr>
        <w:t>Nâng cấp các thuật toán gợi ý nhân viên, gợi ý địa điểm, áo cưới cho khách hàng</w:t>
      </w:r>
    </w:p>
    <w:p w:rsidR="000538AC" w:rsidRDefault="00C1706B" w:rsidP="00A55470">
      <w:pPr>
        <w:pStyle w:val="ListParagraph"/>
        <w:numPr>
          <w:ilvl w:val="0"/>
          <w:numId w:val="68"/>
        </w:numPr>
        <w:spacing w:after="0" w:line="360" w:lineRule="auto"/>
        <w:jc w:val="both"/>
        <w:rPr>
          <w:rFonts w:cs="Times New Roman"/>
        </w:rPr>
      </w:pPr>
      <w:r>
        <w:rPr>
          <w:rFonts w:cs="Times New Roman"/>
        </w:rPr>
        <w:t>Tiếp tục phát triển công cụ thanh toán online</w:t>
      </w:r>
    </w:p>
    <w:p w:rsidR="00C1706B" w:rsidRPr="00B471BC" w:rsidRDefault="00C1706B" w:rsidP="00A55470">
      <w:pPr>
        <w:pStyle w:val="ListParagraph"/>
        <w:numPr>
          <w:ilvl w:val="0"/>
          <w:numId w:val="68"/>
        </w:numPr>
        <w:spacing w:after="0" w:line="360" w:lineRule="auto"/>
        <w:jc w:val="both"/>
        <w:rPr>
          <w:rFonts w:cs="Times New Roman"/>
        </w:rPr>
      </w:pPr>
      <w:r>
        <w:rPr>
          <w:rFonts w:cs="Times New Roman"/>
        </w:rPr>
        <w:t xml:space="preserve">Xử lý khi dữ liệu của hệ thống </w:t>
      </w:r>
      <w:r w:rsidR="00BC7AB0">
        <w:rPr>
          <w:rFonts w:cs="Times New Roman"/>
        </w:rPr>
        <w:t>khi dữ</w:t>
      </w:r>
      <w:r w:rsidR="00933C9F">
        <w:rPr>
          <w:rFonts w:cs="Times New Roman"/>
        </w:rPr>
        <w:t xml:space="preserve"> liệu</w:t>
      </w:r>
      <w:r w:rsidR="00BC7AB0">
        <w:rPr>
          <w:rFonts w:cs="Times New Roman"/>
        </w:rPr>
        <w:t xml:space="preserve"> của hệ thống có nhiều dữ liệu</w:t>
      </w:r>
    </w:p>
    <w:p w:rsidR="00EC3498" w:rsidRPr="00AB1F03" w:rsidRDefault="00EC3498" w:rsidP="00B471BC">
      <w:pPr>
        <w:pStyle w:val="ListParagraph"/>
        <w:spacing w:after="0" w:line="360" w:lineRule="auto"/>
        <w:ind w:left="360"/>
        <w:jc w:val="both"/>
        <w:rPr>
          <w:rFonts w:cs="Times New Roman"/>
        </w:rPr>
      </w:pPr>
    </w:p>
    <w:p w:rsidR="00EC3498" w:rsidRPr="00AB1F03" w:rsidRDefault="00EC3498" w:rsidP="00EC3498">
      <w:pPr>
        <w:rPr>
          <w:rFonts w:cs="Times New Roman"/>
        </w:rPr>
      </w:pPr>
    </w:p>
    <w:p w:rsidR="00EC3498" w:rsidRPr="00AB1F03" w:rsidRDefault="00EC3498" w:rsidP="00EC3498">
      <w:pPr>
        <w:rPr>
          <w:rFonts w:cs="Times New Roman"/>
        </w:rPr>
      </w:pPr>
    </w:p>
    <w:p w:rsidR="00EC3498" w:rsidRPr="00AB1F03" w:rsidRDefault="00EC3498" w:rsidP="00EC3498">
      <w:pPr>
        <w:rPr>
          <w:rFonts w:cs="Times New Roman"/>
        </w:rPr>
      </w:pPr>
    </w:p>
    <w:p w:rsidR="00EC3498" w:rsidRPr="00AB1F03" w:rsidRDefault="00EC3498" w:rsidP="00EC3498">
      <w:pPr>
        <w:rPr>
          <w:rFonts w:cs="Times New Roman"/>
        </w:rPr>
      </w:pPr>
    </w:p>
    <w:p w:rsidR="00EC3498" w:rsidRPr="00AB1F03" w:rsidRDefault="00EC3498" w:rsidP="00EC3498">
      <w:pPr>
        <w:rPr>
          <w:rFonts w:cs="Times New Roman"/>
        </w:rPr>
      </w:pPr>
    </w:p>
    <w:p w:rsidR="00EC3498" w:rsidRPr="00AB1F03" w:rsidRDefault="00EC3498" w:rsidP="00EC3498">
      <w:pPr>
        <w:rPr>
          <w:rFonts w:cs="Times New Roman"/>
        </w:rPr>
      </w:pPr>
    </w:p>
    <w:p w:rsidR="00EC3498" w:rsidRPr="00AB1F03" w:rsidRDefault="00EC3498" w:rsidP="00EC3498">
      <w:pPr>
        <w:tabs>
          <w:tab w:val="left" w:pos="6960"/>
        </w:tabs>
        <w:rPr>
          <w:rFonts w:cs="Times New Roman"/>
        </w:rPr>
        <w:sectPr w:rsidR="00EC3498" w:rsidRPr="00AB1F03" w:rsidSect="00670DBC">
          <w:headerReference w:type="default" r:id="rId94"/>
          <w:footerReference w:type="default" r:id="rId95"/>
          <w:pgSz w:w="12240" w:h="15840"/>
          <w:pgMar w:top="1134" w:right="1134" w:bottom="1134" w:left="1701" w:header="360" w:footer="720" w:gutter="0"/>
          <w:cols w:space="720"/>
          <w:docGrid w:linePitch="360"/>
        </w:sectPr>
      </w:pPr>
      <w:r w:rsidRPr="00AB1F03">
        <w:rPr>
          <w:rFonts w:cs="Times New Roman"/>
        </w:rPr>
        <w:tab/>
      </w:r>
    </w:p>
    <w:p w:rsidR="00AC360F" w:rsidRPr="00AB1F03" w:rsidRDefault="00494C56" w:rsidP="006125E5">
      <w:pPr>
        <w:pStyle w:val="Style3"/>
        <w:numPr>
          <w:ilvl w:val="0"/>
          <w:numId w:val="0"/>
        </w:numPr>
        <w:spacing w:before="0" w:after="0"/>
        <w:jc w:val="center"/>
        <w:rPr>
          <w:rFonts w:cs="Times New Roman"/>
        </w:rPr>
      </w:pPr>
      <w:bookmarkStart w:id="513" w:name="_Toc421916457"/>
      <w:r w:rsidRPr="00AB1F03">
        <w:rPr>
          <w:rFonts w:cs="Times New Roman"/>
        </w:rPr>
        <w:lastRenderedPageBreak/>
        <w:t>DANH MỤC TÀI LIỆU THAM KHẢO</w:t>
      </w:r>
      <w:bookmarkEnd w:id="513"/>
    </w:p>
    <w:p w:rsidR="0043487A" w:rsidRPr="00AB1F03" w:rsidRDefault="0043487A" w:rsidP="00BF1834">
      <w:pPr>
        <w:pStyle w:val="ListParagraph"/>
        <w:keepNext/>
        <w:keepLines/>
        <w:numPr>
          <w:ilvl w:val="0"/>
          <w:numId w:val="9"/>
        </w:numPr>
        <w:spacing w:before="200" w:after="0"/>
        <w:contextualSpacing w:val="0"/>
        <w:outlineLvl w:val="1"/>
        <w:rPr>
          <w:rFonts w:eastAsiaTheme="majorEastAsia" w:cs="Times New Roman"/>
          <w:b/>
          <w:bCs/>
          <w:vanish/>
          <w:sz w:val="26"/>
          <w:szCs w:val="26"/>
          <w:vertAlign w:val="superscript"/>
        </w:rPr>
      </w:pPr>
      <w:bookmarkStart w:id="514" w:name="_Toc311143076"/>
      <w:bookmarkStart w:id="515" w:name="_Toc311143164"/>
      <w:bookmarkStart w:id="516" w:name="_Toc311802784"/>
      <w:bookmarkStart w:id="517" w:name="_Toc311802873"/>
      <w:bookmarkStart w:id="518" w:name="_Toc311818676"/>
      <w:bookmarkStart w:id="519" w:name="_Toc311818823"/>
      <w:bookmarkStart w:id="520" w:name="_Toc311885596"/>
      <w:bookmarkStart w:id="521" w:name="_Toc311904653"/>
      <w:bookmarkStart w:id="522" w:name="_Toc311930722"/>
      <w:bookmarkStart w:id="523" w:name="_Toc312086017"/>
      <w:bookmarkStart w:id="524" w:name="_Toc312086106"/>
      <w:bookmarkStart w:id="525" w:name="_Toc312088405"/>
      <w:bookmarkStart w:id="526" w:name="_Toc312089920"/>
      <w:bookmarkStart w:id="527" w:name="_Toc312090101"/>
      <w:bookmarkStart w:id="528" w:name="_Toc312090189"/>
      <w:bookmarkStart w:id="529" w:name="_Toc312197775"/>
      <w:bookmarkStart w:id="530" w:name="_Toc312197864"/>
      <w:bookmarkStart w:id="531" w:name="_Toc312522398"/>
      <w:bookmarkStart w:id="532" w:name="_Toc312522479"/>
      <w:bookmarkStart w:id="533" w:name="_Toc312522827"/>
      <w:bookmarkStart w:id="534" w:name="_Toc312522917"/>
      <w:bookmarkStart w:id="535" w:name="_Toc421395726"/>
      <w:bookmarkStart w:id="536" w:name="_Toc421407925"/>
      <w:bookmarkStart w:id="537" w:name="_Toc421408030"/>
      <w:bookmarkStart w:id="538" w:name="_Toc421408243"/>
      <w:bookmarkStart w:id="539" w:name="_Toc421408346"/>
      <w:bookmarkStart w:id="540" w:name="_Toc421408449"/>
      <w:bookmarkStart w:id="541" w:name="_Toc421434191"/>
      <w:bookmarkStart w:id="542" w:name="_Toc421439922"/>
      <w:bookmarkStart w:id="543" w:name="_Toc421440215"/>
      <w:bookmarkStart w:id="544" w:name="_Toc421443438"/>
      <w:bookmarkStart w:id="545" w:name="_Toc421447562"/>
      <w:bookmarkStart w:id="546" w:name="_Toc421485633"/>
      <w:bookmarkStart w:id="547" w:name="_Toc421544123"/>
      <w:bookmarkStart w:id="548" w:name="_Toc421562143"/>
      <w:bookmarkStart w:id="549" w:name="_Toc421567268"/>
      <w:bookmarkStart w:id="550" w:name="_Toc421653689"/>
      <w:bookmarkStart w:id="551" w:name="_Toc421748875"/>
      <w:bookmarkStart w:id="552" w:name="_Toc421916458"/>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p>
    <w:p w:rsidR="0043487A" w:rsidRPr="00AB1F03" w:rsidRDefault="0043487A" w:rsidP="00AF6ED0"/>
    <w:p w:rsidR="0036450E" w:rsidRPr="00AB1F03" w:rsidRDefault="0036450E" w:rsidP="00F342BE">
      <w:pPr>
        <w:spacing w:after="0" w:line="360" w:lineRule="auto"/>
        <w:ind w:left="720"/>
        <w:jc w:val="both"/>
        <w:rPr>
          <w:rFonts w:cs="Times New Roman"/>
          <w:szCs w:val="26"/>
        </w:rPr>
      </w:pPr>
      <w:r w:rsidRPr="00AB1F03">
        <w:rPr>
          <w:rFonts w:cs="Times New Roman"/>
          <w:szCs w:val="26"/>
          <w:vertAlign w:val="superscript"/>
        </w:rPr>
        <w:t>[1]</w:t>
      </w:r>
      <w:r w:rsidRPr="00AB1F03">
        <w:rPr>
          <w:rFonts w:cs="Times New Roman"/>
          <w:szCs w:val="26"/>
        </w:rPr>
        <w:t xml:space="preserve"> </w:t>
      </w:r>
      <w:r w:rsidR="00BC0CF2" w:rsidRPr="00AB1F03">
        <w:rPr>
          <w:rFonts w:cs="Times New Roman"/>
          <w:szCs w:val="26"/>
        </w:rPr>
        <w:t>P</w:t>
      </w:r>
      <w:r w:rsidR="00C140F4" w:rsidRPr="00AB1F03">
        <w:rPr>
          <w:rFonts w:cs="Times New Roman"/>
          <w:szCs w:val="26"/>
        </w:rPr>
        <w:t>hp/architect's Guide to Programming with Zend Framework</w:t>
      </w:r>
      <w:r w:rsidR="00F342BE" w:rsidRPr="00AB1F03">
        <w:rPr>
          <w:rFonts w:cs="Times New Roman"/>
          <w:szCs w:val="26"/>
        </w:rPr>
        <w:t xml:space="preserve"> </w:t>
      </w:r>
      <w:r w:rsidR="00F342BE" w:rsidRPr="00AB1F03">
        <w:rPr>
          <w:rFonts w:cs="Times New Roman"/>
          <w:bCs/>
          <w:szCs w:val="26"/>
        </w:rPr>
        <w:t xml:space="preserve">– </w:t>
      </w:r>
      <w:r w:rsidR="002B26CF" w:rsidRPr="00AB1F03">
        <w:rPr>
          <w:rFonts w:cs="Times New Roman"/>
          <w:szCs w:val="26"/>
        </w:rPr>
        <w:t>Cal Evans</w:t>
      </w:r>
      <w:r w:rsidR="00F342BE" w:rsidRPr="00AB1F03">
        <w:rPr>
          <w:rFonts w:cs="Times New Roman"/>
          <w:szCs w:val="26"/>
        </w:rPr>
        <w:t xml:space="preserve"> </w:t>
      </w:r>
      <w:r w:rsidR="00F342BE" w:rsidRPr="00AB1F03">
        <w:rPr>
          <w:rFonts w:cs="Times New Roman"/>
          <w:bCs/>
          <w:szCs w:val="26"/>
        </w:rPr>
        <w:t>–</w:t>
      </w:r>
      <w:r w:rsidR="00C140F4" w:rsidRPr="00AB1F03">
        <w:rPr>
          <w:rFonts w:cs="Times New Roman"/>
          <w:szCs w:val="26"/>
        </w:rPr>
        <w:t xml:space="preserve"> </w:t>
      </w:r>
      <w:r w:rsidR="00F342BE" w:rsidRPr="00AB1F03">
        <w:t>Marco Tabini &amp; Associates, Inc. (January 21, 2008): 25-157</w:t>
      </w:r>
    </w:p>
    <w:p w:rsidR="002F3928" w:rsidRPr="00AB1F03" w:rsidRDefault="002F3928" w:rsidP="00CA430F">
      <w:pPr>
        <w:spacing w:after="0" w:line="360" w:lineRule="auto"/>
        <w:ind w:firstLine="720"/>
        <w:jc w:val="both"/>
        <w:rPr>
          <w:rFonts w:cs="Times New Roman"/>
          <w:szCs w:val="26"/>
        </w:rPr>
      </w:pPr>
      <w:r w:rsidRPr="00AB1F03">
        <w:rPr>
          <w:rFonts w:cs="Times New Roman"/>
          <w:szCs w:val="26"/>
          <w:vertAlign w:val="superscript"/>
        </w:rPr>
        <w:t>[2]</w:t>
      </w:r>
      <w:r w:rsidR="006A5AC6" w:rsidRPr="00AB1F03">
        <w:rPr>
          <w:rFonts w:cs="Times New Roman"/>
          <w:szCs w:val="26"/>
        </w:rPr>
        <w:t xml:space="preserve"> </w:t>
      </w:r>
      <w:r w:rsidRPr="00AB1F03">
        <w:rPr>
          <w:rFonts w:cs="Times New Roman"/>
          <w:szCs w:val="26"/>
        </w:rPr>
        <w:t xml:space="preserve">Zend Framework </w:t>
      </w:r>
      <w:r w:rsidR="006A5914" w:rsidRPr="00AB1F03">
        <w:rPr>
          <w:rFonts w:cs="Times New Roman"/>
          <w:szCs w:val="26"/>
        </w:rPr>
        <w:t>T</w:t>
      </w:r>
      <w:r w:rsidRPr="00AB1F03">
        <w:rPr>
          <w:rFonts w:cs="Times New Roman"/>
          <w:szCs w:val="26"/>
        </w:rPr>
        <w:t>utorials</w:t>
      </w:r>
      <w:r w:rsidR="00C22E88" w:rsidRPr="00AB1F03">
        <w:rPr>
          <w:rFonts w:cs="Times New Roman"/>
          <w:szCs w:val="26"/>
        </w:rPr>
        <w:t>:</w:t>
      </w:r>
      <w:r w:rsidR="006A5AC6" w:rsidRPr="00AB1F03">
        <w:rPr>
          <w:rFonts w:cs="Times New Roman"/>
          <w:szCs w:val="26"/>
        </w:rPr>
        <w:t xml:space="preserve"> </w:t>
      </w:r>
      <w:hyperlink r:id="rId96" w:history="1">
        <w:r w:rsidR="006A5AC6" w:rsidRPr="00AB1F03">
          <w:rPr>
            <w:rStyle w:val="Hyperlink"/>
            <w:color w:val="auto"/>
          </w:rPr>
          <w:t>zf</w:t>
        </w:r>
        <w:r w:rsidR="006A5AC6" w:rsidRPr="00AB1F03">
          <w:rPr>
            <w:rStyle w:val="Hyperlink"/>
            <w:bCs/>
            <w:color w:val="auto"/>
          </w:rPr>
          <w:t>tutorials</w:t>
        </w:r>
        <w:r w:rsidR="006A5AC6" w:rsidRPr="00AB1F03">
          <w:rPr>
            <w:rStyle w:val="Hyperlink"/>
            <w:color w:val="auto"/>
          </w:rPr>
          <w:t>.com/</w:t>
        </w:r>
      </w:hyperlink>
      <w:r w:rsidR="002B26CF" w:rsidRPr="00AB1F03">
        <w:rPr>
          <w:rStyle w:val="HTMLCite"/>
          <w:i w:val="0"/>
        </w:rPr>
        <w:t xml:space="preserve"> (tham khảo 10/2011)</w:t>
      </w:r>
    </w:p>
    <w:p w:rsidR="00E501F7" w:rsidRPr="00AB1F03" w:rsidRDefault="002F3928" w:rsidP="006C5BC7">
      <w:pPr>
        <w:spacing w:after="0" w:line="360" w:lineRule="auto"/>
        <w:ind w:firstLine="720"/>
        <w:jc w:val="both"/>
      </w:pPr>
      <w:r w:rsidRPr="00AB1F03">
        <w:rPr>
          <w:rFonts w:cs="Times New Roman"/>
          <w:bCs/>
          <w:szCs w:val="26"/>
          <w:vertAlign w:val="superscript"/>
        </w:rPr>
        <w:t>[3</w:t>
      </w:r>
      <w:r w:rsidR="0036450E" w:rsidRPr="00AB1F03">
        <w:rPr>
          <w:rFonts w:cs="Times New Roman"/>
          <w:bCs/>
          <w:szCs w:val="26"/>
          <w:vertAlign w:val="superscript"/>
        </w:rPr>
        <w:t>]</w:t>
      </w:r>
      <w:r w:rsidR="0036450E" w:rsidRPr="00AB1F03">
        <w:rPr>
          <w:rFonts w:cs="Times New Roman"/>
          <w:bCs/>
          <w:szCs w:val="26"/>
        </w:rPr>
        <w:t xml:space="preserve"> </w:t>
      </w:r>
      <w:r w:rsidR="00F342BE" w:rsidRPr="00AB1F03">
        <w:rPr>
          <w:rFonts w:cs="Times New Roman"/>
          <w:bCs/>
          <w:szCs w:val="26"/>
        </w:rPr>
        <w:t xml:space="preserve">PHP Manual Site: </w:t>
      </w:r>
      <w:hyperlink r:id="rId97" w:history="1">
        <w:r w:rsidR="00F342BE" w:rsidRPr="00AB1F03">
          <w:rPr>
            <w:rStyle w:val="Hyperlink"/>
            <w:rFonts w:cs="Times New Roman"/>
            <w:color w:val="auto"/>
          </w:rPr>
          <w:t>php.net/manual</w:t>
        </w:r>
      </w:hyperlink>
      <w:r w:rsidR="00F342BE" w:rsidRPr="00AB1F03">
        <w:rPr>
          <w:rFonts w:cs="Times New Roman"/>
          <w:bCs/>
          <w:szCs w:val="26"/>
        </w:rPr>
        <w:t xml:space="preserve"> </w:t>
      </w:r>
      <w:r w:rsidR="00F342BE" w:rsidRPr="00AB1F03">
        <w:rPr>
          <w:rStyle w:val="HTMLCite"/>
          <w:i w:val="0"/>
        </w:rPr>
        <w:t>(tham khảo 11/2011)</w:t>
      </w:r>
    </w:p>
    <w:p w:rsidR="00667103" w:rsidRPr="00AB1F03" w:rsidRDefault="002F3928" w:rsidP="00CA430F">
      <w:pPr>
        <w:spacing w:after="0" w:line="360" w:lineRule="auto"/>
        <w:ind w:firstLine="720"/>
        <w:jc w:val="both"/>
        <w:rPr>
          <w:rFonts w:cs="Times New Roman"/>
          <w:szCs w:val="26"/>
        </w:rPr>
      </w:pPr>
      <w:r w:rsidRPr="00AB1F03">
        <w:rPr>
          <w:rFonts w:cs="Times New Roman"/>
          <w:bCs/>
          <w:szCs w:val="26"/>
          <w:vertAlign w:val="superscript"/>
        </w:rPr>
        <w:t>[4</w:t>
      </w:r>
      <w:r w:rsidR="00667103" w:rsidRPr="00AB1F03">
        <w:rPr>
          <w:rFonts w:cs="Times New Roman"/>
          <w:bCs/>
          <w:szCs w:val="26"/>
          <w:vertAlign w:val="superscript"/>
        </w:rPr>
        <w:t>]</w:t>
      </w:r>
      <w:r w:rsidR="008E4475" w:rsidRPr="00AB1F03">
        <w:rPr>
          <w:rFonts w:cs="Times New Roman"/>
          <w:bCs/>
          <w:szCs w:val="26"/>
        </w:rPr>
        <w:t xml:space="preserve"> </w:t>
      </w:r>
      <w:r w:rsidR="00F342BE" w:rsidRPr="00AB1F03">
        <w:rPr>
          <w:rFonts w:cs="Times New Roman"/>
          <w:bCs/>
          <w:szCs w:val="26"/>
        </w:rPr>
        <w:t>Paypal Guide: Install Payment Notification Guide – Paypal: 11-43</w:t>
      </w:r>
    </w:p>
    <w:p w:rsidR="00141CAE" w:rsidRPr="00AB1F03" w:rsidRDefault="002F3928" w:rsidP="00F342BE">
      <w:pPr>
        <w:spacing w:after="0" w:line="360" w:lineRule="auto"/>
        <w:ind w:left="720"/>
        <w:jc w:val="both"/>
      </w:pPr>
      <w:r w:rsidRPr="00AB1F03">
        <w:rPr>
          <w:rFonts w:cs="Times New Roman"/>
          <w:bCs/>
          <w:szCs w:val="26"/>
          <w:vertAlign w:val="superscript"/>
        </w:rPr>
        <w:t>[5</w:t>
      </w:r>
      <w:r w:rsidR="006514CC" w:rsidRPr="00AB1F03">
        <w:rPr>
          <w:rFonts w:cs="Times New Roman"/>
          <w:bCs/>
          <w:szCs w:val="26"/>
          <w:vertAlign w:val="superscript"/>
        </w:rPr>
        <w:t>]</w:t>
      </w:r>
      <w:r w:rsidR="00A25552" w:rsidRPr="00AB1F03">
        <w:rPr>
          <w:rFonts w:cs="Times New Roman"/>
          <w:bCs/>
          <w:szCs w:val="26"/>
          <w:vertAlign w:val="superscript"/>
        </w:rPr>
        <w:t xml:space="preserve"> </w:t>
      </w:r>
      <w:r w:rsidR="00F342BE" w:rsidRPr="00AB1F03">
        <w:t>INSIDE GROUPON: The Truth About</w:t>
      </w:r>
      <w:r w:rsidR="00041A95" w:rsidRPr="00AB1F03">
        <w:t xml:space="preserve"> </w:t>
      </w:r>
      <w:r w:rsidR="00F342BE" w:rsidRPr="00AB1F03">
        <w:t xml:space="preserve">The World's Most Controversial Company </w:t>
      </w:r>
      <w:r w:rsidR="00F342BE" w:rsidRPr="00AB1F03">
        <w:rPr>
          <w:rFonts w:cs="Times New Roman"/>
          <w:bCs/>
          <w:szCs w:val="26"/>
        </w:rPr>
        <w:t>–</w:t>
      </w:r>
      <w:r w:rsidR="00F342BE" w:rsidRPr="00AB1F03">
        <w:t>Nicholas Carlson</w:t>
      </w:r>
      <w:r w:rsidR="00644794" w:rsidRPr="00AB1F03">
        <w:t xml:space="preserve"> </w:t>
      </w:r>
      <w:r w:rsidR="00644794" w:rsidRPr="00AB1F03">
        <w:rPr>
          <w:rFonts w:cs="Times New Roman"/>
          <w:bCs/>
          <w:szCs w:val="26"/>
        </w:rPr>
        <w:t>–</w:t>
      </w:r>
      <w:r w:rsidR="00F342BE" w:rsidRPr="00AB1F03">
        <w:t xml:space="preserve"> </w:t>
      </w:r>
      <w:hyperlink r:id="rId98" w:history="1">
        <w:r w:rsidR="00F342BE" w:rsidRPr="00AB1F03">
          <w:rPr>
            <w:rStyle w:val="Hyperlink"/>
            <w:color w:val="auto"/>
          </w:rPr>
          <w:t>businessinsider.com/</w:t>
        </w:r>
      </w:hyperlink>
      <w:r w:rsidR="00F342BE" w:rsidRPr="00AB1F03">
        <w:t xml:space="preserve"> </w:t>
      </w:r>
      <w:r w:rsidR="00F342BE" w:rsidRPr="00AB1F03">
        <w:rPr>
          <w:rFonts w:cs="Times New Roman"/>
        </w:rPr>
        <w:t>(tham khảo 10/2011)</w:t>
      </w:r>
    </w:p>
    <w:p w:rsidR="00F02518" w:rsidRPr="00AB1F03" w:rsidRDefault="006A597B" w:rsidP="00F02518">
      <w:pPr>
        <w:spacing w:after="0" w:line="360" w:lineRule="auto"/>
        <w:ind w:firstLine="720"/>
        <w:rPr>
          <w:rFonts w:cs="Times New Roman"/>
        </w:rPr>
      </w:pPr>
      <w:r w:rsidRPr="00AB1F03">
        <w:rPr>
          <w:rFonts w:cs="Times New Roman"/>
          <w:bCs/>
          <w:szCs w:val="26"/>
          <w:vertAlign w:val="superscript"/>
        </w:rPr>
        <w:t>[</w:t>
      </w:r>
      <w:r w:rsidR="008F5E3C" w:rsidRPr="00AB1F03">
        <w:rPr>
          <w:rFonts w:cs="Times New Roman"/>
          <w:bCs/>
          <w:szCs w:val="26"/>
          <w:vertAlign w:val="superscript"/>
        </w:rPr>
        <w:t>6</w:t>
      </w:r>
      <w:r w:rsidRPr="00AB1F03">
        <w:rPr>
          <w:rFonts w:cs="Times New Roman"/>
          <w:bCs/>
          <w:szCs w:val="26"/>
          <w:vertAlign w:val="superscript"/>
        </w:rPr>
        <w:t>]</w:t>
      </w:r>
      <w:r w:rsidR="00995981" w:rsidRPr="00AB1F03">
        <w:rPr>
          <w:rFonts w:cs="Times New Roman"/>
          <w:bCs/>
          <w:szCs w:val="26"/>
        </w:rPr>
        <w:t xml:space="preserve"> </w:t>
      </w:r>
      <w:r w:rsidR="00F02518" w:rsidRPr="00AB1F03">
        <w:rPr>
          <w:rFonts w:cs="Times New Roman"/>
        </w:rPr>
        <w:t xml:space="preserve">Groupon Site: </w:t>
      </w:r>
      <w:hyperlink r:id="rId99" w:history="1">
        <w:r w:rsidR="00F02518" w:rsidRPr="00AB1F03">
          <w:rPr>
            <w:rStyle w:val="Hyperlink"/>
            <w:rFonts w:cs="Times New Roman"/>
            <w:color w:val="auto"/>
          </w:rPr>
          <w:t>groupon.com</w:t>
        </w:r>
      </w:hyperlink>
      <w:r w:rsidR="00F02518" w:rsidRPr="00AB1F03">
        <w:rPr>
          <w:rFonts w:cs="Times New Roman"/>
        </w:rPr>
        <w:t xml:space="preserve">  (tham khảo 10/2011)</w:t>
      </w:r>
    </w:p>
    <w:p w:rsidR="002222C5" w:rsidRPr="00AB1F03" w:rsidRDefault="002222C5" w:rsidP="005B553F">
      <w:pPr>
        <w:spacing w:after="0" w:line="360" w:lineRule="auto"/>
        <w:ind w:left="720"/>
      </w:pPr>
      <w:r w:rsidRPr="00AB1F03">
        <w:rPr>
          <w:rFonts w:cs="Times New Roman"/>
          <w:vertAlign w:val="superscript"/>
        </w:rPr>
        <w:t>[</w:t>
      </w:r>
      <w:r w:rsidR="00F02518" w:rsidRPr="00AB1F03">
        <w:rPr>
          <w:rFonts w:cs="Times New Roman"/>
          <w:vertAlign w:val="superscript"/>
        </w:rPr>
        <w:t>7</w:t>
      </w:r>
      <w:r w:rsidR="00C56F4D" w:rsidRPr="00AB1F03">
        <w:rPr>
          <w:rFonts w:cs="Times New Roman"/>
          <w:vertAlign w:val="superscript"/>
        </w:rPr>
        <w:t xml:space="preserve">] </w:t>
      </w:r>
      <w:r w:rsidR="00871AE1" w:rsidRPr="00AB1F03">
        <w:t>Digital Signatures (Advances in Information Security)</w:t>
      </w:r>
      <w:r w:rsidR="005B553F" w:rsidRPr="00AB1F03">
        <w:rPr>
          <w:rFonts w:cs="Times New Roman"/>
          <w:bCs/>
          <w:szCs w:val="26"/>
        </w:rPr>
        <w:t xml:space="preserve"> –</w:t>
      </w:r>
      <w:r w:rsidR="00871AE1" w:rsidRPr="00AB1F03">
        <w:t xml:space="preserve"> Jonathan Katz</w:t>
      </w:r>
      <w:r w:rsidR="005B553F" w:rsidRPr="00AB1F03">
        <w:t xml:space="preserve"> </w:t>
      </w:r>
      <w:r w:rsidR="005B553F" w:rsidRPr="00AB1F03">
        <w:rPr>
          <w:rFonts w:cs="Times New Roman"/>
          <w:bCs/>
          <w:szCs w:val="26"/>
        </w:rPr>
        <w:t>–</w:t>
      </w:r>
      <w:r w:rsidR="005B553F" w:rsidRPr="00AB1F03">
        <w:t xml:space="preserve"> Springer; 1st Edition. 2nd Printing. edition (June 3, 2010): </w:t>
      </w:r>
      <w:r w:rsidR="00041A95" w:rsidRPr="00AB1F03">
        <w:t>23</w:t>
      </w:r>
      <w:r w:rsidR="005B553F" w:rsidRPr="00AB1F03">
        <w:t>-160</w:t>
      </w:r>
    </w:p>
    <w:p w:rsidR="00C204DC" w:rsidRPr="00AB1F03" w:rsidRDefault="00C204DC" w:rsidP="00CD7A33">
      <w:pPr>
        <w:spacing w:after="0" w:line="360" w:lineRule="auto"/>
        <w:ind w:firstLine="720"/>
      </w:pPr>
      <w:r w:rsidRPr="00AB1F03">
        <w:rPr>
          <w:rFonts w:cs="Times New Roman"/>
          <w:vertAlign w:val="superscript"/>
        </w:rPr>
        <w:t>[</w:t>
      </w:r>
      <w:r w:rsidR="00871AE1" w:rsidRPr="00AB1F03">
        <w:rPr>
          <w:rFonts w:cs="Times New Roman"/>
          <w:vertAlign w:val="superscript"/>
        </w:rPr>
        <w:t>8</w:t>
      </w:r>
      <w:r w:rsidRPr="00AB1F03">
        <w:rPr>
          <w:rFonts w:cs="Times New Roman"/>
          <w:vertAlign w:val="superscript"/>
        </w:rPr>
        <w:t>]</w:t>
      </w:r>
      <w:r w:rsidR="00CD7A33" w:rsidRPr="00AB1F03">
        <w:t xml:space="preserve"> </w:t>
      </w:r>
      <w:r w:rsidR="00871AE1" w:rsidRPr="00AB1F03">
        <w:t xml:space="preserve">Openssl Guide: </w:t>
      </w:r>
      <w:hyperlink r:id="rId100" w:history="1">
        <w:r w:rsidR="00871AE1" w:rsidRPr="00AB1F03">
          <w:rPr>
            <w:rStyle w:val="Hyperlink"/>
            <w:color w:val="auto"/>
          </w:rPr>
          <w:t>openssl.org/docs/</w:t>
        </w:r>
      </w:hyperlink>
      <w:r w:rsidR="00871AE1" w:rsidRPr="00AB1F03">
        <w:t xml:space="preserve"> </w:t>
      </w:r>
      <w:r w:rsidR="00871AE1" w:rsidRPr="00AB1F03">
        <w:rPr>
          <w:rFonts w:cs="Times New Roman"/>
          <w:bCs/>
          <w:szCs w:val="26"/>
        </w:rPr>
        <w:t>(tham khảo 11/2011)</w:t>
      </w:r>
    </w:p>
    <w:p w:rsidR="00474EFD" w:rsidRPr="00AB1F03" w:rsidRDefault="00954A26" w:rsidP="00DF7F20">
      <w:pPr>
        <w:spacing w:after="0" w:line="360" w:lineRule="auto"/>
        <w:ind w:firstLine="720"/>
        <w:jc w:val="both"/>
        <w:rPr>
          <w:rFonts w:cs="Times New Roman"/>
          <w:szCs w:val="26"/>
        </w:rPr>
      </w:pPr>
      <w:r w:rsidRPr="00AB1F03">
        <w:rPr>
          <w:b/>
          <w:vertAlign w:val="superscript"/>
        </w:rPr>
        <w:t>[</w:t>
      </w:r>
      <w:r w:rsidR="00871AE1" w:rsidRPr="00AB1F03">
        <w:rPr>
          <w:vertAlign w:val="superscript"/>
        </w:rPr>
        <w:t>9</w:t>
      </w:r>
      <w:r w:rsidRPr="00AB1F03">
        <w:rPr>
          <w:vertAlign w:val="superscript"/>
        </w:rPr>
        <w:t>]</w:t>
      </w:r>
      <w:r w:rsidR="0031780F" w:rsidRPr="00AB1F03">
        <w:rPr>
          <w:rFonts w:cs="Times New Roman"/>
          <w:b/>
        </w:rPr>
        <w:t xml:space="preserve"> </w:t>
      </w:r>
      <w:r w:rsidR="00D10F55" w:rsidRPr="00AB1F03">
        <w:rPr>
          <w:rFonts w:cs="Times New Roman"/>
        </w:rPr>
        <w:t xml:space="preserve">Google </w:t>
      </w:r>
      <w:r w:rsidR="00FA6469" w:rsidRPr="00AB1F03">
        <w:rPr>
          <w:rFonts w:cs="Times New Roman"/>
        </w:rPr>
        <w:t>G</w:t>
      </w:r>
      <w:r w:rsidR="00D10F55" w:rsidRPr="00AB1F03">
        <w:rPr>
          <w:rFonts w:cs="Times New Roman"/>
        </w:rPr>
        <w:t>uide</w:t>
      </w:r>
      <w:r w:rsidR="00EC057E" w:rsidRPr="00AB1F03">
        <w:rPr>
          <w:rFonts w:cs="Times New Roman"/>
        </w:rPr>
        <w:t xml:space="preserve">: </w:t>
      </w:r>
      <w:r w:rsidR="00DF7F20" w:rsidRPr="00AB1F03">
        <w:rPr>
          <w:rFonts w:cs="Times New Roman"/>
          <w:bCs/>
          <w:szCs w:val="26"/>
        </w:rPr>
        <w:t>S</w:t>
      </w:r>
      <w:r w:rsidR="00A17C35" w:rsidRPr="00AB1F03">
        <w:rPr>
          <w:rFonts w:cs="Times New Roman"/>
          <w:bCs/>
          <w:szCs w:val="26"/>
        </w:rPr>
        <w:t>earch E</w:t>
      </w:r>
      <w:r w:rsidR="00DF7F20" w:rsidRPr="00AB1F03">
        <w:rPr>
          <w:rFonts w:cs="Times New Roman"/>
          <w:bCs/>
          <w:szCs w:val="26"/>
        </w:rPr>
        <w:t>ngin</w:t>
      </w:r>
      <w:r w:rsidR="00A17C35" w:rsidRPr="00AB1F03">
        <w:rPr>
          <w:rFonts w:cs="Times New Roman"/>
          <w:bCs/>
          <w:szCs w:val="26"/>
        </w:rPr>
        <w:t>e Optimization S</w:t>
      </w:r>
      <w:r w:rsidR="00B944D6" w:rsidRPr="00AB1F03">
        <w:rPr>
          <w:rFonts w:cs="Times New Roman"/>
          <w:bCs/>
          <w:szCs w:val="26"/>
        </w:rPr>
        <w:t>tarter</w:t>
      </w:r>
      <w:r w:rsidR="00A17C35" w:rsidRPr="00AB1F03">
        <w:rPr>
          <w:rFonts w:cs="Times New Roman"/>
          <w:bCs/>
          <w:szCs w:val="26"/>
        </w:rPr>
        <w:t xml:space="preserve"> G</w:t>
      </w:r>
      <w:r w:rsidR="00B944D6" w:rsidRPr="00AB1F03">
        <w:rPr>
          <w:rFonts w:cs="Times New Roman"/>
          <w:bCs/>
          <w:szCs w:val="26"/>
        </w:rPr>
        <w:t>uide</w:t>
      </w:r>
      <w:r w:rsidR="00041A95" w:rsidRPr="00AB1F03">
        <w:rPr>
          <w:rFonts w:cs="Times New Roman"/>
          <w:bCs/>
          <w:szCs w:val="26"/>
        </w:rPr>
        <w:t xml:space="preserve"> –</w:t>
      </w:r>
      <w:r w:rsidR="00A752DC" w:rsidRPr="00AB1F03">
        <w:rPr>
          <w:rFonts w:cs="Times New Roman"/>
          <w:bCs/>
          <w:szCs w:val="26"/>
        </w:rPr>
        <w:t xml:space="preserve"> Google</w:t>
      </w:r>
      <w:r w:rsidR="00041A95" w:rsidRPr="00AB1F03">
        <w:rPr>
          <w:rFonts w:cs="Times New Roman"/>
          <w:bCs/>
          <w:szCs w:val="26"/>
        </w:rPr>
        <w:t>:</w:t>
      </w:r>
      <w:r w:rsidR="00A17C35" w:rsidRPr="00AB1F03">
        <w:rPr>
          <w:rFonts w:cs="Times New Roman"/>
          <w:bCs/>
          <w:szCs w:val="26"/>
        </w:rPr>
        <w:t xml:space="preserve"> 3-31</w:t>
      </w:r>
    </w:p>
    <w:p w:rsidR="00FF181E" w:rsidRPr="00AB1F03" w:rsidRDefault="0048614F" w:rsidP="007510F6">
      <w:pPr>
        <w:spacing w:after="0" w:line="360" w:lineRule="auto"/>
        <w:ind w:left="720"/>
        <w:rPr>
          <w:rFonts w:cs="Times New Roman"/>
        </w:rPr>
      </w:pPr>
      <w:r w:rsidRPr="00AB1F03">
        <w:rPr>
          <w:vertAlign w:val="superscript"/>
        </w:rPr>
        <w:t xml:space="preserve"> </w:t>
      </w:r>
      <w:r w:rsidR="00F826B7" w:rsidRPr="00AB1F03">
        <w:rPr>
          <w:vertAlign w:val="superscript"/>
        </w:rPr>
        <w:t>[</w:t>
      </w:r>
      <w:r w:rsidR="002C4247" w:rsidRPr="00AB1F03">
        <w:rPr>
          <w:vertAlign w:val="superscript"/>
        </w:rPr>
        <w:t>1</w:t>
      </w:r>
      <w:r w:rsidRPr="00AB1F03">
        <w:rPr>
          <w:vertAlign w:val="superscript"/>
        </w:rPr>
        <w:t>0</w:t>
      </w:r>
      <w:r w:rsidR="00F826B7" w:rsidRPr="00AB1F03">
        <w:rPr>
          <w:vertAlign w:val="superscript"/>
        </w:rPr>
        <w:t xml:space="preserve">] </w:t>
      </w:r>
      <w:r w:rsidR="002C4247" w:rsidRPr="00AB1F03">
        <w:t>Libchart</w:t>
      </w:r>
      <w:r w:rsidR="00B270D1" w:rsidRPr="00AB1F03">
        <w:t xml:space="preserve"> Introduction and </w:t>
      </w:r>
      <w:r w:rsidR="00D720B7" w:rsidRPr="00AB1F03">
        <w:t xml:space="preserve">Library </w:t>
      </w:r>
      <w:r w:rsidR="00B270D1" w:rsidRPr="00AB1F03">
        <w:t>Source Code</w:t>
      </w:r>
      <w:r w:rsidR="006D29C4" w:rsidRPr="00AB1F03">
        <w:t>:</w:t>
      </w:r>
      <w:r w:rsidR="002C4247" w:rsidRPr="00AB1F03">
        <w:t xml:space="preserve"> </w:t>
      </w:r>
      <w:hyperlink r:id="rId101" w:history="1">
        <w:r w:rsidR="00463176" w:rsidRPr="00AB1F03">
          <w:rPr>
            <w:rStyle w:val="Hyperlink"/>
            <w:rFonts w:cs="Times New Roman"/>
            <w:color w:val="auto"/>
          </w:rPr>
          <w:t>naku.</w:t>
        </w:r>
        <w:r w:rsidR="00463176" w:rsidRPr="00AB1F03">
          <w:rPr>
            <w:rStyle w:val="Hyperlink"/>
            <w:color w:val="auto"/>
          </w:rPr>
          <w:t>dohcrew</w:t>
        </w:r>
        <w:r w:rsidR="00463176" w:rsidRPr="00AB1F03">
          <w:rPr>
            <w:rStyle w:val="Hyperlink"/>
            <w:rFonts w:cs="Times New Roman"/>
            <w:color w:val="auto"/>
          </w:rPr>
          <w:t>.com/libchart/</w:t>
        </w:r>
      </w:hyperlink>
      <w:r w:rsidR="007510F6" w:rsidRPr="00AB1F03">
        <w:rPr>
          <w:rFonts w:cs="Times New Roman"/>
        </w:rPr>
        <w:t xml:space="preserve"> </w:t>
      </w:r>
      <w:r w:rsidR="007510F6" w:rsidRPr="00AB1F03">
        <w:rPr>
          <w:rFonts w:cs="Times New Roman"/>
          <w:bCs/>
          <w:szCs w:val="26"/>
        </w:rPr>
        <w:t>(tham khảo 11/2011)</w:t>
      </w:r>
    </w:p>
    <w:p w:rsidR="0026005F" w:rsidRPr="00AB1F03" w:rsidRDefault="00340CBA" w:rsidP="00F342BE">
      <w:pPr>
        <w:spacing w:after="0" w:line="360" w:lineRule="auto"/>
        <w:ind w:left="709" w:firstLine="11"/>
      </w:pPr>
      <w:r w:rsidRPr="00AB1F03">
        <w:rPr>
          <w:vertAlign w:val="superscript"/>
        </w:rPr>
        <w:t>[</w:t>
      </w:r>
      <w:r w:rsidR="002C4247" w:rsidRPr="00AB1F03">
        <w:rPr>
          <w:vertAlign w:val="superscript"/>
        </w:rPr>
        <w:t>1</w:t>
      </w:r>
      <w:r w:rsidR="0048614F" w:rsidRPr="00AB1F03">
        <w:rPr>
          <w:vertAlign w:val="superscript"/>
        </w:rPr>
        <w:t>1</w:t>
      </w:r>
      <w:r w:rsidRPr="00AB1F03">
        <w:rPr>
          <w:vertAlign w:val="superscript"/>
        </w:rPr>
        <w:t xml:space="preserve">] </w:t>
      </w:r>
      <w:r w:rsidR="00F342BE" w:rsidRPr="00AB1F03">
        <w:t xml:space="preserve">Bùng nổ Groupon - Sự bắt mạch mô hình mua theo nhóm tại Việt Nam, EQVN- QuiTruong, </w:t>
      </w:r>
      <w:hyperlink r:id="rId102" w:history="1">
        <w:r w:rsidR="00F342BE" w:rsidRPr="00AB1F03">
          <w:rPr>
            <w:rStyle w:val="Hyperlink"/>
            <w:color w:val="auto"/>
          </w:rPr>
          <w:t>eqvn.net</w:t>
        </w:r>
      </w:hyperlink>
      <w:r w:rsidR="00F342BE" w:rsidRPr="00AB1F03">
        <w:t xml:space="preserve"> </w:t>
      </w:r>
      <w:r w:rsidR="00F342BE" w:rsidRPr="00AB1F03">
        <w:rPr>
          <w:rFonts w:cs="Times New Roman"/>
        </w:rPr>
        <w:t>(tham khảo 10/2011)</w:t>
      </w:r>
    </w:p>
    <w:p w:rsidR="00CB1073" w:rsidRPr="00AB1F03" w:rsidRDefault="0049084D" w:rsidP="0049084D">
      <w:pPr>
        <w:spacing w:after="0" w:line="360" w:lineRule="auto"/>
        <w:ind w:left="709" w:firstLine="11"/>
      </w:pPr>
      <w:bookmarkStart w:id="553" w:name="post-top"/>
      <w:bookmarkEnd w:id="553"/>
      <w:r w:rsidRPr="00AB1F03">
        <w:rPr>
          <w:vertAlign w:val="superscript"/>
        </w:rPr>
        <w:t>[1</w:t>
      </w:r>
      <w:r w:rsidR="0048614F" w:rsidRPr="00AB1F03">
        <w:rPr>
          <w:vertAlign w:val="superscript"/>
        </w:rPr>
        <w:t>2</w:t>
      </w:r>
      <w:r w:rsidRPr="00AB1F03">
        <w:rPr>
          <w:vertAlign w:val="superscript"/>
        </w:rPr>
        <w:t xml:space="preserve">] </w:t>
      </w:r>
      <w:r w:rsidR="00F342BE" w:rsidRPr="00AB1F03">
        <w:t xml:space="preserve">Đánh giá hình thức mua theo nhóm (groupon) tại Việt Nam, ThanhTan, </w:t>
      </w:r>
      <w:hyperlink r:id="rId103" w:history="1">
        <w:r w:rsidR="00F342BE" w:rsidRPr="00AB1F03">
          <w:rPr>
            <w:rStyle w:val="Hyperlink"/>
            <w:color w:val="auto"/>
          </w:rPr>
          <w:t>thanhtan.net</w:t>
        </w:r>
      </w:hyperlink>
      <w:r w:rsidR="00F342BE" w:rsidRPr="00AB1F03">
        <w:t xml:space="preserve"> </w:t>
      </w:r>
      <w:r w:rsidR="00F342BE" w:rsidRPr="00AB1F03">
        <w:rPr>
          <w:rFonts w:cs="Times New Roman"/>
        </w:rPr>
        <w:t>(tham khảo 10/2011)</w:t>
      </w:r>
    </w:p>
    <w:p w:rsidR="00407E1A" w:rsidRPr="00AB1F03" w:rsidRDefault="00407E1A" w:rsidP="00CB1073">
      <w:pPr>
        <w:spacing w:after="0" w:line="360" w:lineRule="auto"/>
        <w:ind w:left="709" w:firstLine="11"/>
      </w:pPr>
    </w:p>
    <w:p w:rsidR="0049084D" w:rsidRPr="00AB1F03" w:rsidRDefault="0049084D" w:rsidP="0049084D">
      <w:pPr>
        <w:spacing w:after="0" w:line="360" w:lineRule="auto"/>
        <w:ind w:left="709" w:firstLine="11"/>
      </w:pPr>
      <w:r w:rsidRPr="00AB1F03">
        <w:t xml:space="preserve">   </w:t>
      </w:r>
    </w:p>
    <w:p w:rsidR="0049084D" w:rsidRPr="00AB1F03" w:rsidRDefault="0049084D" w:rsidP="001A1F5F">
      <w:pPr>
        <w:spacing w:after="0" w:line="360" w:lineRule="auto"/>
        <w:rPr>
          <w:rFonts w:cs="Times New Roman"/>
        </w:rPr>
        <w:sectPr w:rsidR="0049084D" w:rsidRPr="00AB1F03" w:rsidSect="00670DBC">
          <w:footerReference w:type="default" r:id="rId104"/>
          <w:pgSz w:w="12240" w:h="15840"/>
          <w:pgMar w:top="1134" w:right="1134" w:bottom="1134" w:left="1701" w:header="360" w:footer="720" w:gutter="0"/>
          <w:cols w:space="720"/>
          <w:docGrid w:linePitch="360"/>
        </w:sectPr>
      </w:pPr>
    </w:p>
    <w:p w:rsidR="002179BA" w:rsidRPr="00AB1F03" w:rsidRDefault="00AC360F" w:rsidP="00142CAF">
      <w:pPr>
        <w:pStyle w:val="Style3"/>
        <w:numPr>
          <w:ilvl w:val="0"/>
          <w:numId w:val="0"/>
        </w:numPr>
        <w:spacing w:before="0" w:after="0"/>
        <w:ind w:left="2160" w:firstLine="720"/>
        <w:rPr>
          <w:rFonts w:cs="Times New Roman"/>
          <w:lang w:val="fr-FR"/>
        </w:rPr>
      </w:pPr>
      <w:bookmarkStart w:id="554" w:name="_Toc421916459"/>
      <w:r w:rsidRPr="00AB1F03">
        <w:rPr>
          <w:rFonts w:cs="Times New Roman"/>
          <w:lang w:val="fr-FR"/>
        </w:rPr>
        <w:lastRenderedPageBreak/>
        <w:t>PHỤ LỤC</w:t>
      </w:r>
      <w:bookmarkEnd w:id="554"/>
    </w:p>
    <w:p w:rsidR="00FC13EE" w:rsidRPr="00AB1F03" w:rsidRDefault="00FC13EE" w:rsidP="00A55470">
      <w:pPr>
        <w:pStyle w:val="Style3"/>
        <w:numPr>
          <w:ilvl w:val="0"/>
          <w:numId w:val="19"/>
        </w:numPr>
        <w:rPr>
          <w:rFonts w:eastAsiaTheme="majorEastAsia" w:cs="Times New Roman"/>
          <w:b w:val="0"/>
          <w:bCs w:val="0"/>
          <w:vanish/>
          <w:sz w:val="26"/>
          <w:szCs w:val="26"/>
        </w:rPr>
      </w:pPr>
      <w:bookmarkStart w:id="555" w:name="_Toc312522400"/>
      <w:bookmarkStart w:id="556" w:name="_Toc312522481"/>
      <w:bookmarkStart w:id="557" w:name="_Toc312522829"/>
      <w:bookmarkStart w:id="558" w:name="_Toc312522919"/>
      <w:bookmarkStart w:id="559" w:name="_Toc421395728"/>
      <w:bookmarkStart w:id="560" w:name="_Toc421407927"/>
      <w:bookmarkStart w:id="561" w:name="_Toc421408032"/>
      <w:bookmarkStart w:id="562" w:name="_Toc421408245"/>
      <w:bookmarkStart w:id="563" w:name="_Toc421408348"/>
      <w:bookmarkStart w:id="564" w:name="_Toc421408451"/>
      <w:bookmarkStart w:id="565" w:name="_Toc421434193"/>
      <w:bookmarkStart w:id="566" w:name="_Toc421439924"/>
      <w:bookmarkStart w:id="567" w:name="_Toc421440217"/>
      <w:bookmarkStart w:id="568" w:name="_Toc421443440"/>
      <w:bookmarkStart w:id="569" w:name="_Toc421447564"/>
      <w:bookmarkStart w:id="570" w:name="_Toc421485635"/>
      <w:bookmarkStart w:id="571" w:name="_Toc421544125"/>
      <w:bookmarkStart w:id="572" w:name="_Toc421562145"/>
      <w:bookmarkStart w:id="573" w:name="_Toc421567270"/>
      <w:bookmarkStart w:id="574" w:name="_Toc421653691"/>
      <w:bookmarkStart w:id="575" w:name="_Toc421748877"/>
      <w:bookmarkStart w:id="576" w:name="_Toc421916460"/>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p>
    <w:p w:rsidR="002179BA" w:rsidRPr="00AB1F03" w:rsidRDefault="002179BA" w:rsidP="00A55470">
      <w:pPr>
        <w:pStyle w:val="ListParagraph"/>
        <w:keepNext/>
        <w:keepLines/>
        <w:numPr>
          <w:ilvl w:val="0"/>
          <w:numId w:val="19"/>
        </w:numPr>
        <w:spacing w:before="200" w:after="0"/>
        <w:contextualSpacing w:val="0"/>
        <w:outlineLvl w:val="1"/>
        <w:rPr>
          <w:rFonts w:eastAsiaTheme="majorEastAsia" w:cs="Times New Roman"/>
          <w:b/>
          <w:bCs/>
          <w:vanish/>
          <w:sz w:val="26"/>
          <w:szCs w:val="26"/>
        </w:rPr>
      </w:pPr>
      <w:bookmarkStart w:id="577" w:name="_Toc311143079"/>
      <w:bookmarkStart w:id="578" w:name="_Toc311143167"/>
      <w:bookmarkStart w:id="579" w:name="_Toc311802786"/>
      <w:bookmarkStart w:id="580" w:name="_Toc311802875"/>
      <w:bookmarkStart w:id="581" w:name="_Toc311818678"/>
      <w:bookmarkStart w:id="582" w:name="_Toc311818825"/>
      <w:bookmarkStart w:id="583" w:name="_Toc311885598"/>
      <w:bookmarkStart w:id="584" w:name="_Toc311904655"/>
      <w:bookmarkStart w:id="585" w:name="_Toc311930724"/>
      <w:bookmarkStart w:id="586" w:name="_Toc312086019"/>
      <w:bookmarkStart w:id="587" w:name="_Toc312086108"/>
      <w:bookmarkStart w:id="588" w:name="_Toc312088407"/>
      <w:bookmarkStart w:id="589" w:name="_Toc312089922"/>
      <w:bookmarkStart w:id="590" w:name="_Toc312090103"/>
      <w:bookmarkStart w:id="591" w:name="_Toc312090191"/>
      <w:bookmarkStart w:id="592" w:name="_Toc312197777"/>
      <w:bookmarkStart w:id="593" w:name="_Toc312197866"/>
      <w:bookmarkStart w:id="594" w:name="_Toc312522401"/>
      <w:bookmarkStart w:id="595" w:name="_Toc312522482"/>
      <w:bookmarkStart w:id="596" w:name="_Toc312522830"/>
      <w:bookmarkStart w:id="597" w:name="_Toc312522920"/>
      <w:bookmarkStart w:id="598" w:name="_Toc421395729"/>
      <w:bookmarkStart w:id="599" w:name="_Toc421407928"/>
      <w:bookmarkStart w:id="600" w:name="_Toc421408033"/>
      <w:bookmarkStart w:id="601" w:name="_Toc421408246"/>
      <w:bookmarkStart w:id="602" w:name="_Toc421408349"/>
      <w:bookmarkStart w:id="603" w:name="_Toc421408452"/>
      <w:bookmarkStart w:id="604" w:name="_Toc421434194"/>
      <w:bookmarkStart w:id="605" w:name="_Toc421439925"/>
      <w:bookmarkStart w:id="606" w:name="_Toc421440218"/>
      <w:bookmarkStart w:id="607" w:name="_Toc421443441"/>
      <w:bookmarkStart w:id="608" w:name="_Toc421447565"/>
      <w:bookmarkStart w:id="609" w:name="_Toc421485636"/>
      <w:bookmarkStart w:id="610" w:name="_Toc421544126"/>
      <w:bookmarkStart w:id="611" w:name="_Toc421562146"/>
      <w:bookmarkStart w:id="612" w:name="_Toc421567271"/>
      <w:bookmarkStart w:id="613" w:name="_Toc421653692"/>
      <w:bookmarkStart w:id="614" w:name="_Toc421748878"/>
      <w:bookmarkStart w:id="615" w:name="_Toc421916461"/>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p>
    <w:p w:rsidR="00A67A56" w:rsidRPr="00AB1F03" w:rsidRDefault="00D72179" w:rsidP="00D72179">
      <w:pPr>
        <w:pStyle w:val="Heading1"/>
        <w:spacing w:before="0" w:line="360" w:lineRule="auto"/>
        <w:rPr>
          <w:rFonts w:ascii="Times New Roman" w:eastAsia="Times New Roman" w:hAnsi="Times New Roman" w:cs="Times New Roman"/>
          <w:color w:val="auto"/>
          <w:sz w:val="26"/>
          <w:szCs w:val="26"/>
        </w:rPr>
      </w:pPr>
      <w:bookmarkStart w:id="616" w:name="_Toc421916462"/>
      <w:r w:rsidRPr="00AB1F03">
        <w:rPr>
          <w:rFonts w:ascii="Times New Roman" w:hAnsi="Times New Roman" w:cs="Times New Roman"/>
          <w:color w:val="auto"/>
          <w:sz w:val="26"/>
          <w:szCs w:val="26"/>
        </w:rPr>
        <w:t>A</w:t>
      </w:r>
      <w:r w:rsidR="005D3FDD" w:rsidRPr="00AB1F03">
        <w:rPr>
          <w:rFonts w:ascii="Times New Roman" w:hAnsi="Times New Roman" w:cs="Times New Roman"/>
          <w:color w:val="auto"/>
          <w:sz w:val="26"/>
          <w:szCs w:val="26"/>
        </w:rPr>
        <w:t>.</w:t>
      </w:r>
      <w:r w:rsidRPr="00AB1F03">
        <w:rPr>
          <w:rFonts w:ascii="Times New Roman" w:hAnsi="Times New Roman" w:cs="Times New Roman"/>
          <w:color w:val="auto"/>
          <w:sz w:val="26"/>
          <w:szCs w:val="26"/>
        </w:rPr>
        <w:t xml:space="preserve"> </w:t>
      </w:r>
      <w:r w:rsidR="004C6464" w:rsidRPr="00AB1F03">
        <w:rPr>
          <w:rFonts w:ascii="Times New Roman" w:hAnsi="Times New Roman" w:cs="Times New Roman"/>
          <w:color w:val="auto"/>
          <w:sz w:val="26"/>
          <w:szCs w:val="26"/>
        </w:rPr>
        <w:t>Thiết kế g</w:t>
      </w:r>
      <w:r w:rsidR="003A065A" w:rsidRPr="00AB1F03">
        <w:rPr>
          <w:rFonts w:ascii="Times New Roman" w:hAnsi="Times New Roman" w:cs="Times New Roman"/>
          <w:color w:val="auto"/>
          <w:sz w:val="26"/>
          <w:szCs w:val="26"/>
        </w:rPr>
        <w:t>iao diện</w:t>
      </w:r>
      <w:bookmarkStart w:id="617" w:name="_Toc311818827"/>
      <w:bookmarkStart w:id="618" w:name="_Toc311818828"/>
      <w:bookmarkStart w:id="619" w:name="_Toc311818831"/>
      <w:bookmarkEnd w:id="616"/>
      <w:bookmarkEnd w:id="617"/>
      <w:bookmarkEnd w:id="618"/>
      <w:bookmarkEnd w:id="619"/>
    </w:p>
    <w:p w:rsidR="0006345C" w:rsidRPr="00AB1F03" w:rsidRDefault="0006345C" w:rsidP="00A55470">
      <w:pPr>
        <w:pStyle w:val="ListParagraph"/>
        <w:keepNext/>
        <w:keepLines/>
        <w:numPr>
          <w:ilvl w:val="0"/>
          <w:numId w:val="14"/>
        </w:numPr>
        <w:spacing w:after="0" w:line="360" w:lineRule="auto"/>
        <w:contextualSpacing w:val="0"/>
        <w:outlineLvl w:val="1"/>
        <w:rPr>
          <w:rFonts w:eastAsiaTheme="majorEastAsia" w:cs="Times New Roman"/>
          <w:b/>
          <w:bCs/>
          <w:vanish/>
          <w:sz w:val="26"/>
          <w:szCs w:val="26"/>
        </w:rPr>
      </w:pPr>
      <w:bookmarkStart w:id="620" w:name="_Toc311885600"/>
      <w:bookmarkStart w:id="621" w:name="_Toc311904657"/>
      <w:bookmarkStart w:id="622" w:name="_Toc311930726"/>
      <w:bookmarkStart w:id="623" w:name="_Toc312086021"/>
      <w:bookmarkStart w:id="624" w:name="_Toc312086110"/>
      <w:bookmarkStart w:id="625" w:name="_Toc312088409"/>
      <w:bookmarkStart w:id="626" w:name="_Toc312089924"/>
      <w:bookmarkStart w:id="627" w:name="_Toc312090105"/>
      <w:bookmarkStart w:id="628" w:name="_Toc312090193"/>
      <w:bookmarkStart w:id="629" w:name="_Toc312197779"/>
      <w:bookmarkStart w:id="630" w:name="_Toc312197868"/>
      <w:bookmarkStart w:id="631" w:name="_Toc312522402"/>
      <w:bookmarkStart w:id="632" w:name="_Toc312522483"/>
      <w:bookmarkStart w:id="633" w:name="_Toc312522832"/>
      <w:bookmarkStart w:id="634" w:name="_Toc312522922"/>
      <w:bookmarkStart w:id="635" w:name="_Toc421395731"/>
      <w:bookmarkStart w:id="636" w:name="_Toc421407930"/>
      <w:bookmarkStart w:id="637" w:name="_Toc421408035"/>
      <w:bookmarkStart w:id="638" w:name="_Toc421408248"/>
      <w:bookmarkStart w:id="639" w:name="_Toc421408351"/>
      <w:bookmarkStart w:id="640" w:name="_Toc421408454"/>
      <w:bookmarkStart w:id="641" w:name="_Toc421434196"/>
      <w:bookmarkStart w:id="642" w:name="_Toc421439927"/>
      <w:bookmarkStart w:id="643" w:name="_Toc421440220"/>
      <w:bookmarkStart w:id="644" w:name="_Toc421443443"/>
      <w:bookmarkStart w:id="645" w:name="_Toc421447567"/>
      <w:bookmarkStart w:id="646" w:name="_Toc421485638"/>
      <w:bookmarkStart w:id="647" w:name="_Toc421544128"/>
      <w:bookmarkStart w:id="648" w:name="_Toc421562148"/>
      <w:bookmarkStart w:id="649" w:name="_Toc421567273"/>
      <w:bookmarkStart w:id="650" w:name="_Toc421653694"/>
      <w:bookmarkStart w:id="651" w:name="_Toc421748880"/>
      <w:bookmarkStart w:id="652" w:name="_Toc421916463"/>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p>
    <w:p w:rsidR="0006345C" w:rsidRPr="00AB1F03" w:rsidRDefault="0006345C" w:rsidP="00A55470">
      <w:pPr>
        <w:pStyle w:val="ListParagraph"/>
        <w:keepNext/>
        <w:keepLines/>
        <w:numPr>
          <w:ilvl w:val="0"/>
          <w:numId w:val="14"/>
        </w:numPr>
        <w:spacing w:after="0" w:line="360" w:lineRule="auto"/>
        <w:contextualSpacing w:val="0"/>
        <w:outlineLvl w:val="1"/>
        <w:rPr>
          <w:rFonts w:eastAsiaTheme="majorEastAsia" w:cs="Times New Roman"/>
          <w:b/>
          <w:bCs/>
          <w:vanish/>
          <w:sz w:val="26"/>
          <w:szCs w:val="26"/>
        </w:rPr>
      </w:pPr>
      <w:bookmarkStart w:id="653" w:name="_Toc311885601"/>
      <w:bookmarkStart w:id="654" w:name="_Toc311904658"/>
      <w:bookmarkStart w:id="655" w:name="_Toc311930727"/>
      <w:bookmarkStart w:id="656" w:name="_Toc312086022"/>
      <w:bookmarkStart w:id="657" w:name="_Toc312086111"/>
      <w:bookmarkStart w:id="658" w:name="_Toc312088410"/>
      <w:bookmarkStart w:id="659" w:name="_Toc312089925"/>
      <w:bookmarkStart w:id="660" w:name="_Toc312090106"/>
      <w:bookmarkStart w:id="661" w:name="_Toc312090194"/>
      <w:bookmarkStart w:id="662" w:name="_Toc312197780"/>
      <w:bookmarkStart w:id="663" w:name="_Toc312197869"/>
      <w:bookmarkStart w:id="664" w:name="_Toc312522403"/>
      <w:bookmarkStart w:id="665" w:name="_Toc312522484"/>
      <w:bookmarkStart w:id="666" w:name="_Toc312522833"/>
      <w:bookmarkStart w:id="667" w:name="_Toc312522923"/>
      <w:bookmarkStart w:id="668" w:name="_Toc421395732"/>
      <w:bookmarkStart w:id="669" w:name="_Toc421407931"/>
      <w:bookmarkStart w:id="670" w:name="_Toc421408036"/>
      <w:bookmarkStart w:id="671" w:name="_Toc421408249"/>
      <w:bookmarkStart w:id="672" w:name="_Toc421408352"/>
      <w:bookmarkStart w:id="673" w:name="_Toc421408455"/>
      <w:bookmarkStart w:id="674" w:name="_Toc421434197"/>
      <w:bookmarkStart w:id="675" w:name="_Toc421439928"/>
      <w:bookmarkStart w:id="676" w:name="_Toc421440221"/>
      <w:bookmarkStart w:id="677" w:name="_Toc421443444"/>
      <w:bookmarkStart w:id="678" w:name="_Toc421447568"/>
      <w:bookmarkStart w:id="679" w:name="_Toc421485639"/>
      <w:bookmarkStart w:id="680" w:name="_Toc421544129"/>
      <w:bookmarkStart w:id="681" w:name="_Toc421562149"/>
      <w:bookmarkStart w:id="682" w:name="_Toc421567274"/>
      <w:bookmarkStart w:id="683" w:name="_Toc421653695"/>
      <w:bookmarkStart w:id="684" w:name="_Toc421748881"/>
      <w:bookmarkStart w:id="685" w:name="_Toc421916464"/>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p>
    <w:p w:rsidR="0006345C" w:rsidRPr="00AB1F03" w:rsidRDefault="0006345C" w:rsidP="00A55470">
      <w:pPr>
        <w:pStyle w:val="ListParagraph"/>
        <w:keepNext/>
        <w:keepLines/>
        <w:numPr>
          <w:ilvl w:val="1"/>
          <w:numId w:val="14"/>
        </w:numPr>
        <w:spacing w:after="0" w:line="360" w:lineRule="auto"/>
        <w:contextualSpacing w:val="0"/>
        <w:outlineLvl w:val="1"/>
        <w:rPr>
          <w:rFonts w:eastAsiaTheme="majorEastAsia" w:cs="Times New Roman"/>
          <w:b/>
          <w:bCs/>
          <w:vanish/>
          <w:sz w:val="26"/>
          <w:szCs w:val="26"/>
        </w:rPr>
      </w:pPr>
      <w:bookmarkStart w:id="686" w:name="_Toc311885602"/>
      <w:bookmarkStart w:id="687" w:name="_Toc311904659"/>
      <w:bookmarkStart w:id="688" w:name="_Toc311930728"/>
      <w:bookmarkStart w:id="689" w:name="_Toc312086023"/>
      <w:bookmarkStart w:id="690" w:name="_Toc312086112"/>
      <w:bookmarkStart w:id="691" w:name="_Toc312088411"/>
      <w:bookmarkStart w:id="692" w:name="_Toc312089926"/>
      <w:bookmarkStart w:id="693" w:name="_Toc312090107"/>
      <w:bookmarkStart w:id="694" w:name="_Toc312090195"/>
      <w:bookmarkStart w:id="695" w:name="_Toc312197781"/>
      <w:bookmarkStart w:id="696" w:name="_Toc312197870"/>
      <w:bookmarkStart w:id="697" w:name="_Toc312522404"/>
      <w:bookmarkStart w:id="698" w:name="_Toc312522485"/>
      <w:bookmarkStart w:id="699" w:name="_Toc312522834"/>
      <w:bookmarkStart w:id="700" w:name="_Toc312522924"/>
      <w:bookmarkStart w:id="701" w:name="_Toc421395733"/>
      <w:bookmarkStart w:id="702" w:name="_Toc421407932"/>
      <w:bookmarkStart w:id="703" w:name="_Toc421408037"/>
      <w:bookmarkStart w:id="704" w:name="_Toc421408250"/>
      <w:bookmarkStart w:id="705" w:name="_Toc421408353"/>
      <w:bookmarkStart w:id="706" w:name="_Toc421408456"/>
      <w:bookmarkStart w:id="707" w:name="_Toc421434198"/>
      <w:bookmarkStart w:id="708" w:name="_Toc421439929"/>
      <w:bookmarkStart w:id="709" w:name="_Toc421440222"/>
      <w:bookmarkStart w:id="710" w:name="_Toc421443445"/>
      <w:bookmarkStart w:id="711" w:name="_Toc421447569"/>
      <w:bookmarkStart w:id="712" w:name="_Toc421485640"/>
      <w:bookmarkStart w:id="713" w:name="_Toc421544130"/>
      <w:bookmarkStart w:id="714" w:name="_Toc421562150"/>
      <w:bookmarkStart w:id="715" w:name="_Toc421567275"/>
      <w:bookmarkStart w:id="716" w:name="_Toc421653696"/>
      <w:bookmarkStart w:id="717" w:name="_Toc421748882"/>
      <w:bookmarkStart w:id="718" w:name="_Toc42191646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p>
    <w:p w:rsidR="00C0267E" w:rsidRPr="00AB1F03" w:rsidRDefault="00E713E9" w:rsidP="00D72179">
      <w:pPr>
        <w:pStyle w:val="Heading1"/>
        <w:spacing w:before="0" w:line="360" w:lineRule="auto"/>
        <w:rPr>
          <w:rFonts w:ascii="Times New Roman" w:hAnsi="Times New Roman" w:cs="Times New Roman"/>
          <w:color w:val="auto"/>
          <w:sz w:val="26"/>
          <w:szCs w:val="26"/>
        </w:rPr>
      </w:pPr>
      <w:bookmarkStart w:id="719" w:name="_Toc421916466"/>
      <w:r w:rsidRPr="00AB1F03">
        <w:rPr>
          <w:rFonts w:ascii="Times New Roman" w:hAnsi="Times New Roman" w:cs="Times New Roman"/>
          <w:color w:val="auto"/>
          <w:sz w:val="26"/>
          <w:szCs w:val="26"/>
        </w:rPr>
        <w:t xml:space="preserve">A.1 </w:t>
      </w:r>
      <w:r w:rsidR="002756FD" w:rsidRPr="00AB1F03">
        <w:rPr>
          <w:rFonts w:ascii="Times New Roman" w:hAnsi="Times New Roman" w:cs="Times New Roman"/>
          <w:color w:val="auto"/>
          <w:sz w:val="26"/>
          <w:szCs w:val="26"/>
        </w:rPr>
        <w:t>Giao diện quản trị hệ thống</w:t>
      </w:r>
      <w:bookmarkEnd w:id="719"/>
    </w:p>
    <w:p w:rsidR="004F2EC0" w:rsidRPr="00AB1F03" w:rsidRDefault="008D4C11" w:rsidP="00E72B3C">
      <w:pPr>
        <w:pStyle w:val="Heading1"/>
        <w:spacing w:before="0" w:line="360" w:lineRule="auto"/>
        <w:rPr>
          <w:rFonts w:ascii="Times New Roman" w:hAnsi="Times New Roman" w:cs="Times New Roman"/>
          <w:color w:val="auto"/>
          <w:sz w:val="26"/>
          <w:szCs w:val="26"/>
        </w:rPr>
      </w:pPr>
      <w:bookmarkStart w:id="720" w:name="_Toc421916467"/>
      <w:r w:rsidRPr="00AB1F03">
        <w:rPr>
          <w:rFonts w:ascii="Times New Roman" w:hAnsi="Times New Roman" w:cs="Times New Roman"/>
          <w:color w:val="auto"/>
          <w:sz w:val="26"/>
          <w:szCs w:val="26"/>
        </w:rPr>
        <w:t>B</w:t>
      </w:r>
      <w:r w:rsidR="0064133A" w:rsidRPr="00AB1F03">
        <w:rPr>
          <w:rFonts w:ascii="Times New Roman" w:hAnsi="Times New Roman" w:cs="Times New Roman"/>
          <w:color w:val="auto"/>
          <w:sz w:val="26"/>
          <w:szCs w:val="26"/>
        </w:rPr>
        <w:t>.</w:t>
      </w:r>
      <w:r w:rsidR="00D12F78" w:rsidRPr="00AB1F03">
        <w:rPr>
          <w:rFonts w:ascii="Times New Roman" w:hAnsi="Times New Roman" w:cs="Times New Roman"/>
          <w:color w:val="auto"/>
          <w:sz w:val="26"/>
          <w:szCs w:val="26"/>
        </w:rPr>
        <w:t xml:space="preserve"> </w:t>
      </w:r>
      <w:r w:rsidR="001650D2" w:rsidRPr="00AB1F03">
        <w:rPr>
          <w:rFonts w:ascii="Times New Roman" w:hAnsi="Times New Roman" w:cs="Times New Roman"/>
          <w:color w:val="auto"/>
          <w:sz w:val="26"/>
          <w:szCs w:val="26"/>
        </w:rPr>
        <w:t>Hướng dẫn cài đặt</w:t>
      </w:r>
      <w:bookmarkEnd w:id="720"/>
      <w:r w:rsidR="007845C9" w:rsidRPr="00AB1F03">
        <w:rPr>
          <w:rFonts w:ascii="Times New Roman" w:hAnsi="Times New Roman" w:cs="Times New Roman"/>
          <w:color w:val="auto"/>
          <w:sz w:val="26"/>
          <w:szCs w:val="26"/>
        </w:rPr>
        <w:t xml:space="preserve"> </w:t>
      </w:r>
      <w:bookmarkStart w:id="721" w:name="_Toc310722350"/>
      <w:bookmarkStart w:id="722" w:name="_Toc310722358"/>
      <w:bookmarkEnd w:id="721"/>
      <w:bookmarkEnd w:id="722"/>
    </w:p>
    <w:p w:rsidR="00FF73B6" w:rsidRPr="00AB1F03" w:rsidRDefault="004F0E3E" w:rsidP="009C6921">
      <w:pPr>
        <w:spacing w:after="0" w:line="360" w:lineRule="auto"/>
        <w:ind w:firstLine="284"/>
        <w:rPr>
          <w:rFonts w:cs="Times New Roman"/>
          <w:i/>
        </w:rPr>
      </w:pPr>
      <w:r w:rsidRPr="00AB1F03">
        <w:rPr>
          <w:rFonts w:cs="Times New Roman"/>
          <w:i/>
        </w:rPr>
        <w:t>N</w:t>
      </w:r>
      <w:r w:rsidR="00906BB4" w:rsidRPr="00AB1F03">
        <w:rPr>
          <w:rFonts w:cs="Times New Roman"/>
          <w:i/>
        </w:rPr>
        <w:t>gười dùng có thể cài đặt trên localhost</w:t>
      </w:r>
      <w:r w:rsidR="00D12F78" w:rsidRPr="00AB1F03">
        <w:rPr>
          <w:rFonts w:cs="Times New Roman"/>
          <w:i/>
        </w:rPr>
        <w:t>.</w:t>
      </w:r>
    </w:p>
    <w:p w:rsidR="004C2561" w:rsidRPr="00AB1F03" w:rsidRDefault="004F0E3E" w:rsidP="00BF1834">
      <w:pPr>
        <w:pStyle w:val="ListParagraph"/>
        <w:numPr>
          <w:ilvl w:val="0"/>
          <w:numId w:val="11"/>
        </w:numPr>
        <w:spacing w:after="0" w:line="360" w:lineRule="auto"/>
        <w:ind w:left="426" w:hanging="308"/>
        <w:rPr>
          <w:rFonts w:cs="Times New Roman"/>
        </w:rPr>
      </w:pPr>
      <w:r w:rsidRPr="00AB1F03">
        <w:rPr>
          <w:rFonts w:cs="Times New Roman"/>
        </w:rPr>
        <w:t>Trước tiên, bạn cần tải một gói phần mềm Web Server phổ biến hiện nay như WAMP hoặc XAMP</w:t>
      </w:r>
      <w:r w:rsidR="00FF73B6" w:rsidRPr="00AB1F03">
        <w:rPr>
          <w:rFonts w:cs="Times New Roman"/>
        </w:rPr>
        <w:t>P: đây là</w:t>
      </w:r>
      <w:r w:rsidR="007F291B" w:rsidRPr="00AB1F03">
        <w:rPr>
          <w:rFonts w:cs="Times New Roman"/>
        </w:rPr>
        <w:t xml:space="preserve"> gói cài đặt tích hợp từ </w:t>
      </w:r>
      <w:r w:rsidRPr="00AB1F03">
        <w:rPr>
          <w:rFonts w:cs="Times New Roman"/>
        </w:rPr>
        <w:t>Apache</w:t>
      </w:r>
      <w:r w:rsidR="00FF73B6" w:rsidRPr="00AB1F03">
        <w:rPr>
          <w:rFonts w:cs="Times New Roman"/>
        </w:rPr>
        <w:t xml:space="preserve"> (Web server)</w:t>
      </w:r>
      <w:r w:rsidRPr="00AB1F03">
        <w:rPr>
          <w:rFonts w:cs="Times New Roman"/>
        </w:rPr>
        <w:t>, MySQL</w:t>
      </w:r>
      <w:r w:rsidR="00FF73B6" w:rsidRPr="00AB1F03">
        <w:rPr>
          <w:rFonts w:cs="Times New Roman"/>
        </w:rPr>
        <w:t xml:space="preserve"> (Database Server)</w:t>
      </w:r>
      <w:r w:rsidRPr="00AB1F03">
        <w:rPr>
          <w:rFonts w:cs="Times New Roman"/>
        </w:rPr>
        <w:t>, PHP chạy trên nền Windows.</w:t>
      </w:r>
      <w:r w:rsidR="007A2DE2" w:rsidRPr="00AB1F03">
        <w:rPr>
          <w:rFonts w:cs="Times New Roman"/>
        </w:rPr>
        <w:t xml:space="preserve"> Hướng dẫn tiếp theo </w:t>
      </w:r>
      <w:r w:rsidR="0037137F">
        <w:rPr>
          <w:rFonts w:cs="Times New Roman"/>
        </w:rPr>
        <w:t>sau là dành cho cài đặt X</w:t>
      </w:r>
      <w:r w:rsidR="007A2DE2" w:rsidRPr="00AB1F03">
        <w:rPr>
          <w:rFonts w:cs="Times New Roman"/>
        </w:rPr>
        <w:t>AMP</w:t>
      </w:r>
      <w:r w:rsidR="0037137F">
        <w:rPr>
          <w:rFonts w:cs="Times New Roman"/>
        </w:rPr>
        <w:t>P</w:t>
      </w:r>
      <w:r w:rsidR="007A2DE2" w:rsidRPr="00AB1F03">
        <w:rPr>
          <w:rFonts w:cs="Times New Roman"/>
        </w:rPr>
        <w:t xml:space="preserve"> trong ổ đĩa C.</w:t>
      </w:r>
    </w:p>
    <w:p w:rsidR="004C2561" w:rsidRPr="00AB1F03" w:rsidRDefault="007A2DE2" w:rsidP="0037137F">
      <w:pPr>
        <w:pStyle w:val="ListParagraph"/>
        <w:numPr>
          <w:ilvl w:val="0"/>
          <w:numId w:val="11"/>
        </w:numPr>
        <w:spacing w:after="0" w:line="360" w:lineRule="auto"/>
        <w:rPr>
          <w:rFonts w:cs="Times New Roman"/>
        </w:rPr>
      </w:pPr>
      <w:r w:rsidRPr="00AB1F03">
        <w:rPr>
          <w:rFonts w:cs="Times New Roman"/>
        </w:rPr>
        <w:t>Tạo một thư mục trong “</w:t>
      </w:r>
      <w:r w:rsidR="0037137F" w:rsidRPr="0037137F">
        <w:rPr>
          <w:rFonts w:cs="Times New Roman"/>
        </w:rPr>
        <w:t>C:\xampp\htdocs</w:t>
      </w:r>
      <w:r w:rsidRPr="00AB1F03">
        <w:rPr>
          <w:rFonts w:cs="Times New Roman"/>
        </w:rPr>
        <w:t>”</w:t>
      </w:r>
      <w:r w:rsidR="001731D6" w:rsidRPr="00AB1F03">
        <w:rPr>
          <w:rFonts w:cs="Times New Roman"/>
        </w:rPr>
        <w:t xml:space="preserve"> (ví dụ: </w:t>
      </w:r>
      <w:r w:rsidR="0037137F">
        <w:rPr>
          <w:rFonts w:cs="Times New Roman"/>
        </w:rPr>
        <w:t>wedding</w:t>
      </w:r>
      <w:r w:rsidR="001731D6" w:rsidRPr="00AB1F03">
        <w:rPr>
          <w:rFonts w:cs="Times New Roman"/>
        </w:rPr>
        <w:t>)</w:t>
      </w:r>
      <w:r w:rsidRPr="00AB1F03">
        <w:rPr>
          <w:rFonts w:cs="Times New Roman"/>
        </w:rPr>
        <w:t>. Chép toàn bộ mã nguồn được đính kèm với tài liệu này vào thư mục đó.</w:t>
      </w:r>
    </w:p>
    <w:p w:rsidR="004C2561" w:rsidRPr="00AB1F03" w:rsidRDefault="001D17E3" w:rsidP="00BF1834">
      <w:pPr>
        <w:pStyle w:val="ListParagraph"/>
        <w:numPr>
          <w:ilvl w:val="0"/>
          <w:numId w:val="11"/>
        </w:numPr>
        <w:spacing w:after="0" w:line="360" w:lineRule="auto"/>
        <w:rPr>
          <w:rFonts w:cs="Times New Roman"/>
        </w:rPr>
      </w:pPr>
      <w:r w:rsidRPr="00AB1F03">
        <w:rPr>
          <w:rFonts w:cs="Times New Roman"/>
        </w:rPr>
        <w:t xml:space="preserve">Mở trình duyệt và gõ vào địa chỉ </w:t>
      </w:r>
      <w:r w:rsidR="002E60EC" w:rsidRPr="00AB1F03">
        <w:rPr>
          <w:rFonts w:cs="Times New Roman"/>
        </w:rPr>
        <w:t xml:space="preserve">http://localhost/phpMyAdmin, tạo một </w:t>
      </w:r>
      <w:r w:rsidR="009D5AA6" w:rsidRPr="00AB1F03">
        <w:rPr>
          <w:rFonts w:cs="Times New Roman"/>
        </w:rPr>
        <w:t>cơ sở dữ liệu mới. Sau đó import tập tin db.sql đính kèm.</w:t>
      </w:r>
    </w:p>
    <w:p w:rsidR="008B3107" w:rsidRPr="00AB1F03" w:rsidRDefault="003B6F52" w:rsidP="00BF1834">
      <w:pPr>
        <w:pStyle w:val="ListParagraph"/>
        <w:numPr>
          <w:ilvl w:val="0"/>
          <w:numId w:val="11"/>
        </w:numPr>
        <w:spacing w:after="0" w:line="360" w:lineRule="auto"/>
        <w:ind w:left="426" w:hanging="308"/>
        <w:rPr>
          <w:rFonts w:cs="Times New Roman"/>
        </w:rPr>
      </w:pPr>
      <w:r w:rsidRPr="00AB1F03">
        <w:rPr>
          <w:rFonts w:cs="Times New Roman"/>
        </w:rPr>
        <w:t>T</w:t>
      </w:r>
      <w:r w:rsidR="008B3107" w:rsidRPr="00AB1F03">
        <w:rPr>
          <w:rFonts w:cs="Times New Roman"/>
        </w:rPr>
        <w:t xml:space="preserve">iến hành thiết lập </w:t>
      </w:r>
      <w:r w:rsidR="00360A76" w:rsidRPr="00AB1F03">
        <w:rPr>
          <w:rFonts w:cs="Times New Roman"/>
        </w:rPr>
        <w:t>lại những thông số cấu hình cơ sở dữ liệu</w:t>
      </w:r>
      <w:r w:rsidR="00184728" w:rsidRPr="00AB1F03">
        <w:rPr>
          <w:rFonts w:cs="Times New Roman"/>
        </w:rPr>
        <w:t>:</w:t>
      </w:r>
      <w:r w:rsidR="00360A76" w:rsidRPr="00AB1F03">
        <w:rPr>
          <w:rFonts w:cs="Times New Roman"/>
        </w:rPr>
        <w:t xml:space="preserve"> mở tập tin </w:t>
      </w:r>
      <w:r w:rsidR="00D87685" w:rsidRPr="00AB1F03">
        <w:rPr>
          <w:rFonts w:cs="Times New Roman"/>
        </w:rPr>
        <w:t>database.php trong thư mục</w:t>
      </w:r>
      <w:r w:rsidR="005C4D91" w:rsidRPr="00AB1F03">
        <w:rPr>
          <w:rFonts w:cs="Times New Roman"/>
        </w:rPr>
        <w:t xml:space="preserve"> </w:t>
      </w:r>
      <w:r w:rsidR="0037137F">
        <w:rPr>
          <w:rFonts w:cs="Times New Roman"/>
        </w:rPr>
        <w:t>“C:\x</w:t>
      </w:r>
      <w:r w:rsidR="008B3107" w:rsidRPr="00AB1F03">
        <w:rPr>
          <w:rFonts w:cs="Times New Roman"/>
        </w:rPr>
        <w:t>amp</w:t>
      </w:r>
      <w:r w:rsidR="0037137F">
        <w:rPr>
          <w:rFonts w:cs="Times New Roman"/>
        </w:rPr>
        <w:t>p</w:t>
      </w:r>
      <w:r w:rsidR="008B3107" w:rsidRPr="00AB1F03">
        <w:rPr>
          <w:rFonts w:cs="Times New Roman"/>
        </w:rPr>
        <w:t>\</w:t>
      </w:r>
      <w:r w:rsidR="0037137F">
        <w:rPr>
          <w:rFonts w:cs="Times New Roman"/>
        </w:rPr>
        <w:t>htdocs</w:t>
      </w:r>
      <w:r w:rsidR="008B3107" w:rsidRPr="00AB1F03">
        <w:rPr>
          <w:rFonts w:cs="Times New Roman"/>
        </w:rPr>
        <w:t>\</w:t>
      </w:r>
      <w:r w:rsidR="0037137F">
        <w:rPr>
          <w:rFonts w:cs="Times New Roman"/>
        </w:rPr>
        <w:t>wedding</w:t>
      </w:r>
      <w:r w:rsidR="008B3107" w:rsidRPr="00AB1F03">
        <w:rPr>
          <w:rFonts w:cs="Times New Roman"/>
        </w:rPr>
        <w:t>\</w:t>
      </w:r>
      <w:r w:rsidR="0037137F">
        <w:rPr>
          <w:rFonts w:cs="Times New Roman"/>
        </w:rPr>
        <w:t>common</w:t>
      </w:r>
      <w:r w:rsidR="008B3107" w:rsidRPr="00AB1F03">
        <w:rPr>
          <w:rFonts w:cs="Times New Roman"/>
        </w:rPr>
        <w:t>\”</w:t>
      </w:r>
      <w:r w:rsidR="004C2561" w:rsidRPr="00AB1F03">
        <w:rPr>
          <w:rFonts w:cs="Times New Roman"/>
        </w:rPr>
        <w:t xml:space="preserve"> </w:t>
      </w:r>
      <w:r w:rsidR="0037137F">
        <w:rPr>
          <w:rFonts w:cs="Times New Roman"/>
        </w:rPr>
        <w:t>cấu hình lại các thông tin các tập tin trong thư mục này</w:t>
      </w:r>
      <w:r w:rsidR="004C2561" w:rsidRPr="00AB1F03">
        <w:rPr>
          <w:rFonts w:cs="Times New Roman"/>
        </w:rPr>
        <w:t>.</w:t>
      </w:r>
    </w:p>
    <w:p w:rsidR="004E71FF" w:rsidRPr="00AB1F03" w:rsidRDefault="00BD044A" w:rsidP="0037137F">
      <w:pPr>
        <w:pStyle w:val="ListParagraph"/>
        <w:numPr>
          <w:ilvl w:val="0"/>
          <w:numId w:val="11"/>
        </w:numPr>
        <w:spacing w:after="0" w:line="360" w:lineRule="auto"/>
        <w:rPr>
          <w:rFonts w:cs="Times New Roman"/>
        </w:rPr>
      </w:pPr>
      <w:r w:rsidRPr="00AB1F03">
        <w:rPr>
          <w:rFonts w:cs="Times New Roman"/>
        </w:rPr>
        <w:t xml:space="preserve">Cuối cùng, để tiến hành thử nghiệm, mở </w:t>
      </w:r>
      <w:r w:rsidR="004E71FF" w:rsidRPr="00AB1F03">
        <w:rPr>
          <w:rFonts w:cs="Times New Roman"/>
        </w:rPr>
        <w:t xml:space="preserve">trình duyệt và gõ địa chỉ </w:t>
      </w:r>
      <w:r w:rsidR="0037137F" w:rsidRPr="0037137F">
        <w:rPr>
          <w:rFonts w:cs="Times New Roman"/>
        </w:rPr>
        <w:t>http://localhost/weddin</w:t>
      </w:r>
      <w:r w:rsidR="0037137F">
        <w:rPr>
          <w:rFonts w:cs="Times New Roman"/>
        </w:rPr>
        <w:t>g /backend/web/index.php</w:t>
      </w:r>
      <w:r w:rsidR="00BE19C2" w:rsidRPr="00AB1F03">
        <w:rPr>
          <w:rFonts w:cs="Times New Roman"/>
        </w:rPr>
        <w:t>.</w:t>
      </w:r>
      <w:r w:rsidRPr="00AB1F03">
        <w:rPr>
          <w:rFonts w:cs="Times New Roman"/>
        </w:rPr>
        <w:t xml:space="preserve"> </w:t>
      </w:r>
    </w:p>
    <w:p w:rsidR="00B74693" w:rsidRPr="00AB1F03" w:rsidRDefault="00B74693" w:rsidP="00390FA7">
      <w:pPr>
        <w:pStyle w:val="ListParagraph"/>
        <w:spacing w:after="0"/>
        <w:ind w:left="450"/>
        <w:rPr>
          <w:rFonts w:cs="Times New Roman"/>
        </w:rPr>
      </w:pPr>
      <w:r w:rsidRPr="00AB1F03">
        <w:rPr>
          <w:rFonts w:cs="Times New Roman"/>
        </w:rPr>
        <w:br w:type="page"/>
      </w:r>
    </w:p>
    <w:p w:rsidR="003C0E9F" w:rsidRPr="00AB1F03" w:rsidRDefault="005460D4" w:rsidP="00B363D8">
      <w:pPr>
        <w:pStyle w:val="Heading1"/>
        <w:spacing w:before="0" w:line="360" w:lineRule="auto"/>
        <w:rPr>
          <w:rFonts w:ascii="Times New Roman" w:hAnsi="Times New Roman" w:cs="Times New Roman"/>
          <w:color w:val="auto"/>
          <w:sz w:val="26"/>
          <w:szCs w:val="26"/>
        </w:rPr>
      </w:pPr>
      <w:bookmarkStart w:id="723" w:name="_Toc421916470"/>
      <w:r w:rsidRPr="00AB1F03">
        <w:rPr>
          <w:rFonts w:ascii="Times New Roman" w:hAnsi="Times New Roman" w:cs="Times New Roman"/>
          <w:color w:val="auto"/>
          <w:sz w:val="26"/>
          <w:szCs w:val="26"/>
        </w:rPr>
        <w:lastRenderedPageBreak/>
        <w:t xml:space="preserve">C. </w:t>
      </w:r>
      <w:r w:rsidR="00325AA5" w:rsidRPr="00AB1F03">
        <w:rPr>
          <w:rFonts w:ascii="Times New Roman" w:hAnsi="Times New Roman" w:cs="Times New Roman"/>
          <w:color w:val="auto"/>
          <w:sz w:val="26"/>
          <w:szCs w:val="26"/>
        </w:rPr>
        <w:t>Hướng dẫn sử dụng</w:t>
      </w:r>
      <w:bookmarkStart w:id="724" w:name="_Toc311818838"/>
      <w:bookmarkStart w:id="725" w:name="_Toc311818839"/>
      <w:bookmarkEnd w:id="723"/>
      <w:bookmarkEnd w:id="724"/>
      <w:bookmarkEnd w:id="725"/>
    </w:p>
    <w:p w:rsidR="000A2C31" w:rsidRPr="00AB1F03" w:rsidRDefault="000A2C31" w:rsidP="00BF1834">
      <w:pPr>
        <w:pStyle w:val="ListParagraph"/>
        <w:keepNext/>
        <w:keepLines/>
        <w:numPr>
          <w:ilvl w:val="1"/>
          <w:numId w:val="9"/>
        </w:numPr>
        <w:spacing w:before="200" w:after="0"/>
        <w:contextualSpacing w:val="0"/>
        <w:outlineLvl w:val="1"/>
        <w:rPr>
          <w:rFonts w:eastAsiaTheme="majorEastAsia" w:cs="Times New Roman"/>
          <w:b/>
          <w:bCs/>
          <w:vanish/>
          <w:sz w:val="26"/>
          <w:szCs w:val="26"/>
        </w:rPr>
      </w:pPr>
      <w:bookmarkStart w:id="726" w:name="_Toc311885609"/>
      <w:bookmarkStart w:id="727" w:name="_Toc311904666"/>
      <w:bookmarkStart w:id="728" w:name="_Toc311930735"/>
      <w:bookmarkStart w:id="729" w:name="_Toc312086119"/>
      <w:bookmarkStart w:id="730" w:name="_Toc312089933"/>
      <w:bookmarkStart w:id="731" w:name="_Toc312090202"/>
      <w:bookmarkStart w:id="732" w:name="_Toc312197877"/>
      <w:bookmarkStart w:id="733" w:name="_Toc312522486"/>
      <w:bookmarkStart w:id="734" w:name="_Toc312522931"/>
      <w:bookmarkStart w:id="735" w:name="_Toc421916471"/>
      <w:bookmarkEnd w:id="726"/>
      <w:bookmarkEnd w:id="727"/>
      <w:bookmarkEnd w:id="728"/>
      <w:bookmarkEnd w:id="729"/>
      <w:bookmarkEnd w:id="730"/>
      <w:bookmarkEnd w:id="731"/>
      <w:bookmarkEnd w:id="732"/>
      <w:bookmarkEnd w:id="733"/>
      <w:bookmarkEnd w:id="734"/>
      <w:bookmarkEnd w:id="735"/>
    </w:p>
    <w:p w:rsidR="00292672" w:rsidRDefault="005F335D" w:rsidP="002F422F">
      <w:pPr>
        <w:pStyle w:val="Heading1"/>
        <w:spacing w:before="0" w:line="360" w:lineRule="auto"/>
        <w:rPr>
          <w:rFonts w:ascii="Times New Roman" w:hAnsi="Times New Roman" w:cs="Times New Roman"/>
          <w:color w:val="auto"/>
          <w:sz w:val="26"/>
          <w:szCs w:val="26"/>
        </w:rPr>
      </w:pPr>
      <w:bookmarkStart w:id="736" w:name="_Toc421916473"/>
      <w:r>
        <w:rPr>
          <w:rFonts w:ascii="Times New Roman" w:hAnsi="Times New Roman" w:cs="Times New Roman"/>
          <w:color w:val="auto"/>
          <w:sz w:val="26"/>
          <w:szCs w:val="26"/>
        </w:rPr>
        <w:t>C.1</w:t>
      </w:r>
      <w:r w:rsidR="007C4735" w:rsidRPr="00AB1F03">
        <w:rPr>
          <w:rFonts w:ascii="Times New Roman" w:hAnsi="Times New Roman" w:cs="Times New Roman"/>
          <w:color w:val="auto"/>
          <w:sz w:val="26"/>
          <w:szCs w:val="26"/>
        </w:rPr>
        <w:t xml:space="preserve"> </w:t>
      </w:r>
      <w:r w:rsidR="00DB4802" w:rsidRPr="00AB1F03">
        <w:rPr>
          <w:rFonts w:ascii="Times New Roman" w:hAnsi="Times New Roman" w:cs="Times New Roman"/>
          <w:color w:val="auto"/>
          <w:sz w:val="26"/>
          <w:szCs w:val="26"/>
        </w:rPr>
        <w:t xml:space="preserve">Cho </w:t>
      </w:r>
      <w:r w:rsidR="00894E7D" w:rsidRPr="00AB1F03">
        <w:rPr>
          <w:rFonts w:ascii="Times New Roman" w:hAnsi="Times New Roman" w:cs="Times New Roman"/>
          <w:color w:val="auto"/>
          <w:sz w:val="26"/>
          <w:szCs w:val="26"/>
        </w:rPr>
        <w:t>t</w:t>
      </w:r>
      <w:r w:rsidR="008062B2" w:rsidRPr="00AB1F03">
        <w:rPr>
          <w:rFonts w:ascii="Times New Roman" w:hAnsi="Times New Roman" w:cs="Times New Roman"/>
          <w:color w:val="auto"/>
          <w:sz w:val="26"/>
          <w:szCs w:val="26"/>
        </w:rPr>
        <w:t>hành viên</w:t>
      </w:r>
      <w:bookmarkEnd w:id="736"/>
    </w:p>
    <w:p w:rsidR="005F335D" w:rsidRDefault="005F335D" w:rsidP="00A55470">
      <w:pPr>
        <w:pStyle w:val="ListParagraph"/>
        <w:numPr>
          <w:ilvl w:val="0"/>
          <w:numId w:val="61"/>
        </w:numPr>
      </w:pPr>
      <w:r>
        <w:t>Đối với khách hàng:</w:t>
      </w:r>
    </w:p>
    <w:p w:rsidR="005F335D" w:rsidRDefault="005F335D" w:rsidP="00A55470">
      <w:pPr>
        <w:pStyle w:val="ListParagraph"/>
        <w:numPr>
          <w:ilvl w:val="0"/>
          <w:numId w:val="28"/>
        </w:numPr>
      </w:pPr>
      <w:r>
        <w:t>Khi khách hàng đăng nhập vào hệ thống, khách hàng sẽ được xem thông tin liên quan của mình.</w:t>
      </w:r>
    </w:p>
    <w:p w:rsidR="005F335D" w:rsidRDefault="005F335D" w:rsidP="00A55470">
      <w:pPr>
        <w:pStyle w:val="ListParagraph"/>
        <w:numPr>
          <w:ilvl w:val="0"/>
          <w:numId w:val="28"/>
        </w:numPr>
      </w:pPr>
      <w:r>
        <w:t>Album của khách hàng: theo dõi trạng thái cũng như hình ảnh của khách hàng</w:t>
      </w:r>
    </w:p>
    <w:p w:rsidR="005F335D" w:rsidRDefault="005F335D" w:rsidP="00A55470">
      <w:pPr>
        <w:pStyle w:val="ListParagraph"/>
        <w:numPr>
          <w:ilvl w:val="0"/>
          <w:numId w:val="28"/>
        </w:numPr>
      </w:pPr>
      <w:r>
        <w:t>Nhân viên của khách hàng: biết được nhân viên của khách hàng đã chọn trong hợp đồng</w:t>
      </w:r>
    </w:p>
    <w:p w:rsidR="005F335D" w:rsidRDefault="005F335D" w:rsidP="00A55470">
      <w:pPr>
        <w:pStyle w:val="ListParagraph"/>
        <w:numPr>
          <w:ilvl w:val="0"/>
          <w:numId w:val="28"/>
        </w:numPr>
      </w:pPr>
      <w:r>
        <w:t>Địa điểm của khách hàng: biết được địa điểm khách hàng đã chọn trong hợp đồng</w:t>
      </w:r>
    </w:p>
    <w:p w:rsidR="005F335D" w:rsidRDefault="005F335D" w:rsidP="00A55470">
      <w:pPr>
        <w:pStyle w:val="ListParagraph"/>
        <w:numPr>
          <w:ilvl w:val="0"/>
          <w:numId w:val="28"/>
        </w:numPr>
      </w:pPr>
      <w:r>
        <w:t>Quản lý thông tin của khách hàng</w:t>
      </w:r>
    </w:p>
    <w:p w:rsidR="005F335D" w:rsidRDefault="005F335D" w:rsidP="00A55470">
      <w:pPr>
        <w:pStyle w:val="ListParagraph"/>
        <w:numPr>
          <w:ilvl w:val="0"/>
          <w:numId w:val="28"/>
        </w:numPr>
      </w:pPr>
      <w:r>
        <w:t>Tất cả những thay đổi về album, hơp đồng khách hàng phải đến studio.</w:t>
      </w:r>
    </w:p>
    <w:p w:rsidR="005F335D" w:rsidRDefault="005F335D" w:rsidP="00A55470">
      <w:pPr>
        <w:pStyle w:val="ListParagraph"/>
        <w:numPr>
          <w:ilvl w:val="0"/>
          <w:numId w:val="61"/>
        </w:numPr>
      </w:pPr>
      <w:r>
        <w:t>Đối với nhân viên:</w:t>
      </w:r>
    </w:p>
    <w:p w:rsidR="005F335D" w:rsidRPr="005F335D" w:rsidRDefault="00933C9F" w:rsidP="00A55470">
      <w:pPr>
        <w:pStyle w:val="ListParagraph"/>
        <w:numPr>
          <w:ilvl w:val="0"/>
          <w:numId w:val="70"/>
        </w:numPr>
      </w:pPr>
      <w:r>
        <w:t>Khi đăng nhập hệ thống, nhân viên sẽ được theo dỗi công việc của bản thân chính mình</w:t>
      </w:r>
    </w:p>
    <w:p w:rsidR="007553B1" w:rsidRDefault="005F335D" w:rsidP="00E12DFB">
      <w:pPr>
        <w:pStyle w:val="Heading1"/>
        <w:spacing w:before="0" w:line="360" w:lineRule="auto"/>
        <w:rPr>
          <w:rFonts w:ascii="Times New Roman" w:hAnsi="Times New Roman" w:cs="Times New Roman"/>
          <w:color w:val="auto"/>
          <w:sz w:val="26"/>
          <w:szCs w:val="26"/>
        </w:rPr>
      </w:pPr>
      <w:bookmarkStart w:id="737" w:name="_Toc421916474"/>
      <w:r>
        <w:rPr>
          <w:rFonts w:ascii="Times New Roman" w:hAnsi="Times New Roman" w:cs="Times New Roman"/>
          <w:color w:val="auto"/>
          <w:sz w:val="26"/>
          <w:szCs w:val="26"/>
        </w:rPr>
        <w:t>C.2</w:t>
      </w:r>
      <w:r w:rsidR="001E48B6" w:rsidRPr="00AB1F03">
        <w:rPr>
          <w:rFonts w:ascii="Times New Roman" w:hAnsi="Times New Roman" w:cs="Times New Roman"/>
          <w:color w:val="auto"/>
          <w:sz w:val="26"/>
          <w:szCs w:val="26"/>
        </w:rPr>
        <w:t xml:space="preserve"> </w:t>
      </w:r>
      <w:r w:rsidR="009E71C0" w:rsidRPr="00AB1F03">
        <w:rPr>
          <w:rFonts w:ascii="Times New Roman" w:hAnsi="Times New Roman" w:cs="Times New Roman"/>
          <w:color w:val="auto"/>
          <w:sz w:val="26"/>
          <w:szCs w:val="26"/>
        </w:rPr>
        <w:t>Cho n</w:t>
      </w:r>
      <w:r w:rsidR="00356883" w:rsidRPr="00AB1F03">
        <w:rPr>
          <w:rFonts w:ascii="Times New Roman" w:hAnsi="Times New Roman" w:cs="Times New Roman"/>
          <w:color w:val="auto"/>
          <w:sz w:val="26"/>
          <w:szCs w:val="26"/>
        </w:rPr>
        <w:t>gười quản trị hệ thống</w:t>
      </w:r>
      <w:bookmarkEnd w:id="737"/>
    </w:p>
    <w:p w:rsidR="00E12DFB" w:rsidRDefault="00E12DFB" w:rsidP="00E12DFB">
      <w:pPr>
        <w:pStyle w:val="ListParagraph"/>
        <w:numPr>
          <w:ilvl w:val="0"/>
          <w:numId w:val="61"/>
        </w:numPr>
      </w:pPr>
      <w:r>
        <w:t>Quản lý tài khoản</w:t>
      </w:r>
    </w:p>
    <w:p w:rsidR="00E12DFB" w:rsidRDefault="00E12DFB" w:rsidP="00205548">
      <w:pPr>
        <w:pStyle w:val="ListParagraph"/>
        <w:numPr>
          <w:ilvl w:val="0"/>
          <w:numId w:val="70"/>
        </w:numPr>
      </w:pPr>
      <w:r>
        <w:t>Thêm tài khoản:</w:t>
      </w:r>
    </w:p>
    <w:p w:rsidR="00205548" w:rsidRDefault="00205548" w:rsidP="00205548">
      <w:pPr>
        <w:pStyle w:val="ListParagraph"/>
        <w:numPr>
          <w:ilvl w:val="0"/>
          <w:numId w:val="72"/>
        </w:numPr>
      </w:pPr>
      <w:r>
        <w:t xml:space="preserve"> Khách hàng</w:t>
      </w:r>
    </w:p>
    <w:p w:rsidR="00E12DFB" w:rsidRDefault="00205548" w:rsidP="00205548">
      <w:r>
        <w:rPr>
          <w:noProof/>
        </w:rPr>
        <w:lastRenderedPageBreak/>
        <w:drawing>
          <wp:inline distT="0" distB="0" distL="0" distR="0" wp14:anchorId="7412B507" wp14:editId="0CB7B8B2">
            <wp:extent cx="5741035" cy="579628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41035" cy="5796280"/>
                    </a:xfrm>
                    <a:prstGeom prst="rect">
                      <a:avLst/>
                    </a:prstGeom>
                    <a:noFill/>
                    <a:ln>
                      <a:noFill/>
                    </a:ln>
                  </pic:spPr>
                </pic:pic>
              </a:graphicData>
            </a:graphic>
          </wp:inline>
        </w:drawing>
      </w:r>
    </w:p>
    <w:p w:rsidR="00205548" w:rsidRDefault="00205548" w:rsidP="00205548">
      <w:r>
        <w:t xml:space="preserve">Form đăng kí khách hàng </w:t>
      </w:r>
    </w:p>
    <w:p w:rsidR="00205548" w:rsidRDefault="00205548" w:rsidP="00205548">
      <w:pPr>
        <w:pStyle w:val="ListParagraph"/>
        <w:numPr>
          <w:ilvl w:val="0"/>
          <w:numId w:val="72"/>
        </w:numPr>
      </w:pPr>
      <w:r>
        <w:t>Nhân viên</w:t>
      </w:r>
    </w:p>
    <w:p w:rsidR="00205548" w:rsidRDefault="00205548" w:rsidP="00205548">
      <w:r>
        <w:rPr>
          <w:noProof/>
        </w:rPr>
        <w:lastRenderedPageBreak/>
        <w:drawing>
          <wp:inline distT="0" distB="0" distL="0" distR="0" wp14:anchorId="79A3154F" wp14:editId="00756489">
            <wp:extent cx="5741035" cy="5542280"/>
            <wp:effectExtent l="0" t="0" r="0" b="127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741035" cy="5542280"/>
                    </a:xfrm>
                    <a:prstGeom prst="rect">
                      <a:avLst/>
                    </a:prstGeom>
                    <a:noFill/>
                    <a:ln>
                      <a:noFill/>
                    </a:ln>
                  </pic:spPr>
                </pic:pic>
              </a:graphicData>
            </a:graphic>
          </wp:inline>
        </w:drawing>
      </w:r>
    </w:p>
    <w:p w:rsidR="00205548" w:rsidRDefault="00205548" w:rsidP="00205548">
      <w:r>
        <w:t>Form đăng kí nhân viên</w:t>
      </w:r>
    </w:p>
    <w:p w:rsidR="00205548" w:rsidRDefault="00205548" w:rsidP="00205548">
      <w:pPr>
        <w:pStyle w:val="ListParagraph"/>
        <w:numPr>
          <w:ilvl w:val="0"/>
          <w:numId w:val="70"/>
        </w:numPr>
      </w:pPr>
      <w:r>
        <w:t>Khi đăng kí hoàn thành, tài khoản có thể đăng nhập ngay lúc đó, đối với khách hàng, cần phải có tài khoản mới có thể tạo được hợp đồng</w:t>
      </w:r>
    </w:p>
    <w:p w:rsidR="00205548" w:rsidRDefault="00205548" w:rsidP="00205548">
      <w:pPr>
        <w:pStyle w:val="ListParagraph"/>
        <w:numPr>
          <w:ilvl w:val="0"/>
          <w:numId w:val="70"/>
        </w:numPr>
      </w:pPr>
      <w:r>
        <w:t>Quản lý tài khoản: việc quản lý các tài khoản khách hàng, nhân viên tương tự nhau, ở đâu tôi sẽ chọn hướng dẫn quản lý tài khoản khách hàng</w:t>
      </w:r>
    </w:p>
    <w:p w:rsidR="00205548" w:rsidRDefault="00205548" w:rsidP="00205548">
      <w:r>
        <w:rPr>
          <w:noProof/>
        </w:rPr>
        <w:lastRenderedPageBreak/>
        <w:drawing>
          <wp:inline distT="0" distB="0" distL="0" distR="0" wp14:anchorId="10C49F08" wp14:editId="6215B598">
            <wp:extent cx="5963285" cy="217868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963285" cy="2178685"/>
                    </a:xfrm>
                    <a:prstGeom prst="rect">
                      <a:avLst/>
                    </a:prstGeom>
                    <a:noFill/>
                    <a:ln>
                      <a:noFill/>
                    </a:ln>
                  </pic:spPr>
                </pic:pic>
              </a:graphicData>
            </a:graphic>
          </wp:inline>
        </w:drawing>
      </w:r>
    </w:p>
    <w:p w:rsidR="00205548" w:rsidRDefault="00205548" w:rsidP="00205548">
      <w:r>
        <w:t>Quản lý tài khoản khách hàng</w:t>
      </w:r>
    </w:p>
    <w:p w:rsidR="00205548" w:rsidRDefault="00A41524" w:rsidP="00205548">
      <w:pPr>
        <w:pStyle w:val="ListParagraph"/>
        <w:numPr>
          <w:ilvl w:val="0"/>
          <w:numId w:val="72"/>
        </w:numPr>
      </w:pPr>
      <w:r>
        <w:t>Xóa tài khoản: xóa tài khoản ra khỏi hệ thống. Khi xóa tài khoản ra khỏi hệ thống, những gì liên quan đến tài khoản đểu bị xóa, ví dụ nếu là khách hàng khi xóa thì hợp đồng, album của khách hàng đều bị xóa theo.</w:t>
      </w:r>
    </w:p>
    <w:p w:rsidR="00A41524" w:rsidRDefault="00A41524" w:rsidP="00A41524">
      <w:r>
        <w:rPr>
          <w:noProof/>
        </w:rPr>
        <w:drawing>
          <wp:inline distT="0" distB="0" distL="0" distR="0" wp14:anchorId="3FCAA4DF" wp14:editId="5C23C72B">
            <wp:extent cx="3498850" cy="1391285"/>
            <wp:effectExtent l="0" t="0" r="635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498850" cy="1391285"/>
                    </a:xfrm>
                    <a:prstGeom prst="rect">
                      <a:avLst/>
                    </a:prstGeom>
                    <a:noFill/>
                    <a:ln>
                      <a:noFill/>
                    </a:ln>
                  </pic:spPr>
                </pic:pic>
              </a:graphicData>
            </a:graphic>
          </wp:inline>
        </w:drawing>
      </w:r>
    </w:p>
    <w:p w:rsidR="00A41524" w:rsidRDefault="00A41524" w:rsidP="00A41524">
      <w:pPr>
        <w:pStyle w:val="ListParagraph"/>
        <w:ind w:left="2160"/>
      </w:pPr>
      <w:r>
        <w:t>Xác nhận xóa</w:t>
      </w:r>
    </w:p>
    <w:p w:rsidR="00A41524" w:rsidRDefault="00A41524" w:rsidP="00205548">
      <w:pPr>
        <w:pStyle w:val="ListParagraph"/>
        <w:numPr>
          <w:ilvl w:val="0"/>
          <w:numId w:val="72"/>
        </w:numPr>
      </w:pPr>
      <w:r>
        <w:t>Xem thông tin tài khoản: khi cần thông tin liên lạc với khách hàng</w:t>
      </w:r>
    </w:p>
    <w:p w:rsidR="00A41524" w:rsidRDefault="00A41524" w:rsidP="00A41524">
      <w:r>
        <w:rPr>
          <w:noProof/>
        </w:rPr>
        <w:lastRenderedPageBreak/>
        <w:drawing>
          <wp:inline distT="0" distB="0" distL="0" distR="0" wp14:anchorId="0D9ED802" wp14:editId="21D18398">
            <wp:extent cx="5971540" cy="3896360"/>
            <wp:effectExtent l="0" t="0" r="0" b="889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971540" cy="3896360"/>
                    </a:xfrm>
                    <a:prstGeom prst="rect">
                      <a:avLst/>
                    </a:prstGeom>
                    <a:noFill/>
                    <a:ln>
                      <a:noFill/>
                    </a:ln>
                  </pic:spPr>
                </pic:pic>
              </a:graphicData>
            </a:graphic>
          </wp:inline>
        </w:drawing>
      </w:r>
    </w:p>
    <w:p w:rsidR="00A41524" w:rsidRDefault="00A41524" w:rsidP="00A41524">
      <w:r>
        <w:t>Thông tin tài khoản</w:t>
      </w:r>
    </w:p>
    <w:p w:rsidR="00A41524" w:rsidRDefault="00A41524" w:rsidP="00A41524">
      <w:pPr>
        <w:pStyle w:val="ListParagraph"/>
        <w:numPr>
          <w:ilvl w:val="0"/>
          <w:numId w:val="72"/>
        </w:numPr>
      </w:pPr>
      <w:r>
        <w:t>Chỉnh sửa thông tin : chỉnh sửa thông tin của tài khoản</w:t>
      </w:r>
    </w:p>
    <w:p w:rsidR="00742D5B" w:rsidRDefault="00742D5B" w:rsidP="00742D5B">
      <w:pPr>
        <w:pStyle w:val="ListParagraph"/>
        <w:numPr>
          <w:ilvl w:val="0"/>
          <w:numId w:val="61"/>
        </w:numPr>
      </w:pPr>
      <w:r>
        <w:t>Quản lý áo cưới</w:t>
      </w:r>
    </w:p>
    <w:p w:rsidR="00742D5B" w:rsidRDefault="00742D5B" w:rsidP="00742D5B">
      <w:pPr>
        <w:pStyle w:val="ListParagraph"/>
        <w:numPr>
          <w:ilvl w:val="0"/>
          <w:numId w:val="73"/>
        </w:numPr>
      </w:pPr>
      <w:r>
        <w:t xml:space="preserve">Thêm áo cưới: bạn có thể thêm áo cưới </w:t>
      </w:r>
      <w:r w:rsidR="00E21D16">
        <w:t>bằng cách chọn mục áo cưới-&gt;thêm mới trong thanh menu</w:t>
      </w:r>
    </w:p>
    <w:p w:rsidR="00E21D16" w:rsidRDefault="00E21D16" w:rsidP="00E21D16">
      <w:r>
        <w:rPr>
          <w:noProof/>
        </w:rPr>
        <w:drawing>
          <wp:inline distT="0" distB="0" distL="0" distR="0">
            <wp:extent cx="5963285" cy="7473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963285" cy="747395"/>
                    </a:xfrm>
                    <a:prstGeom prst="rect">
                      <a:avLst/>
                    </a:prstGeom>
                    <a:noFill/>
                    <a:ln>
                      <a:noFill/>
                    </a:ln>
                  </pic:spPr>
                </pic:pic>
              </a:graphicData>
            </a:graphic>
          </wp:inline>
        </w:drawing>
      </w:r>
    </w:p>
    <w:p w:rsidR="00E21D16" w:rsidRDefault="00E21D16" w:rsidP="00E21D16">
      <w:r>
        <w:t>Menu thêm áo cưới</w:t>
      </w:r>
    </w:p>
    <w:p w:rsidR="00E21D16" w:rsidRDefault="00E21D16" w:rsidP="00E21D16">
      <w:r>
        <w:lastRenderedPageBreak/>
        <w:tab/>
      </w:r>
      <w:r>
        <w:tab/>
      </w:r>
      <w:r>
        <w:rPr>
          <w:noProof/>
        </w:rPr>
        <w:drawing>
          <wp:inline distT="0" distB="0" distL="0" distR="0">
            <wp:extent cx="5963285" cy="3442970"/>
            <wp:effectExtent l="0" t="0" r="0" b="508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963285" cy="3442970"/>
                    </a:xfrm>
                    <a:prstGeom prst="rect">
                      <a:avLst/>
                    </a:prstGeom>
                    <a:noFill/>
                    <a:ln>
                      <a:noFill/>
                    </a:ln>
                  </pic:spPr>
                </pic:pic>
              </a:graphicData>
            </a:graphic>
          </wp:inline>
        </w:drawing>
      </w:r>
    </w:p>
    <w:p w:rsidR="00E21D16" w:rsidRDefault="00E21D16" w:rsidP="00E21D16">
      <w:r>
        <w:t>Form thêm áo cưới mới</w:t>
      </w:r>
    </w:p>
    <w:p w:rsidR="00E21D16" w:rsidRDefault="00E21D16" w:rsidP="00E21D16">
      <w:pPr>
        <w:pStyle w:val="ListParagraph"/>
        <w:numPr>
          <w:ilvl w:val="0"/>
          <w:numId w:val="73"/>
        </w:numPr>
      </w:pPr>
      <w:r>
        <w:t>Khi đăng kí áo cưới mới, hệ thống sẽ chuyển đến thông tin của áo cưới. Khi đó bạn tiếp tục thêm hình ảnh cho áo cưới đó.</w:t>
      </w:r>
    </w:p>
    <w:p w:rsidR="00E21D16" w:rsidRDefault="00E21D16" w:rsidP="00E21D16">
      <w:r>
        <w:rPr>
          <w:noProof/>
        </w:rPr>
        <w:drawing>
          <wp:inline distT="0" distB="0" distL="0" distR="0">
            <wp:extent cx="5963285" cy="2449195"/>
            <wp:effectExtent l="0" t="0" r="0" b="825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963285" cy="2449195"/>
                    </a:xfrm>
                    <a:prstGeom prst="rect">
                      <a:avLst/>
                    </a:prstGeom>
                    <a:noFill/>
                    <a:ln>
                      <a:noFill/>
                    </a:ln>
                  </pic:spPr>
                </pic:pic>
              </a:graphicData>
            </a:graphic>
          </wp:inline>
        </w:drawing>
      </w:r>
    </w:p>
    <w:p w:rsidR="00E21D16" w:rsidRDefault="00E21D16" w:rsidP="00E21D16">
      <w:r>
        <w:t>Thông tin áo cưới</w:t>
      </w:r>
    </w:p>
    <w:p w:rsidR="00E21D16" w:rsidRPr="00E12DFB" w:rsidRDefault="00E21D16" w:rsidP="00E21D16">
      <w:pPr>
        <w:pStyle w:val="ListParagraph"/>
        <w:numPr>
          <w:ilvl w:val="0"/>
          <w:numId w:val="73"/>
        </w:numPr>
      </w:pPr>
      <w:r>
        <w:t>Tạo hình ảnh cho áo cưới: bạn có thể chọn nhiều hình ảnh một lần</w:t>
      </w:r>
    </w:p>
    <w:p w:rsidR="00E21D16" w:rsidRDefault="00E21D16" w:rsidP="00E21D16">
      <w:pPr>
        <w:rPr>
          <w:rFonts w:cs="Times New Roman"/>
          <w:bCs/>
          <w:szCs w:val="18"/>
        </w:rPr>
      </w:pPr>
    </w:p>
    <w:p w:rsidR="00E21D16" w:rsidRDefault="00E21D16" w:rsidP="00E21D16">
      <w:r>
        <w:rPr>
          <w:noProof/>
        </w:rPr>
        <w:lastRenderedPageBreak/>
        <w:drawing>
          <wp:inline distT="0" distB="0" distL="0" distR="0">
            <wp:extent cx="5963285" cy="2226310"/>
            <wp:effectExtent l="0" t="0" r="0" b="254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963285" cy="2226310"/>
                    </a:xfrm>
                    <a:prstGeom prst="rect">
                      <a:avLst/>
                    </a:prstGeom>
                    <a:noFill/>
                    <a:ln>
                      <a:noFill/>
                    </a:ln>
                  </pic:spPr>
                </pic:pic>
              </a:graphicData>
            </a:graphic>
          </wp:inline>
        </w:drawing>
      </w:r>
    </w:p>
    <w:p w:rsidR="00E21D16" w:rsidRDefault="00E21D16" w:rsidP="00E21D16">
      <w:r>
        <w:t>Form tạo hình ảnh cho áo cưới</w:t>
      </w:r>
    </w:p>
    <w:p w:rsidR="00E21D16" w:rsidRDefault="00E21D16" w:rsidP="00E21D16">
      <w:pPr>
        <w:pStyle w:val="ListParagraph"/>
        <w:numPr>
          <w:ilvl w:val="0"/>
          <w:numId w:val="73"/>
        </w:numPr>
      </w:pPr>
      <w:r>
        <w:t xml:space="preserve">Chỉnh sửa </w:t>
      </w:r>
    </w:p>
    <w:p w:rsidR="00E21D16" w:rsidRDefault="00E21D16" w:rsidP="00E21D16">
      <w:pPr>
        <w:rPr>
          <w:noProof/>
        </w:rPr>
      </w:pPr>
      <w:r>
        <w:rPr>
          <w:noProof/>
        </w:rPr>
        <w:drawing>
          <wp:inline distT="0" distB="0" distL="0" distR="0">
            <wp:extent cx="5963285" cy="3442970"/>
            <wp:effectExtent l="0" t="0" r="0" b="508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963285" cy="3442970"/>
                    </a:xfrm>
                    <a:prstGeom prst="rect">
                      <a:avLst/>
                    </a:prstGeom>
                    <a:noFill/>
                    <a:ln>
                      <a:noFill/>
                    </a:ln>
                  </pic:spPr>
                </pic:pic>
              </a:graphicData>
            </a:graphic>
          </wp:inline>
        </w:drawing>
      </w:r>
    </w:p>
    <w:p w:rsidR="00E21D16" w:rsidRDefault="00E21D16" w:rsidP="00E21D16">
      <w:pPr>
        <w:rPr>
          <w:noProof/>
        </w:rPr>
      </w:pPr>
      <w:r>
        <w:rPr>
          <w:noProof/>
        </w:rPr>
        <w:t>Form chỉnh sửa áo cưới</w:t>
      </w:r>
    </w:p>
    <w:p w:rsidR="00E21D16" w:rsidRDefault="00E21D16" w:rsidP="00E21D16">
      <w:pPr>
        <w:pStyle w:val="ListParagraph"/>
        <w:numPr>
          <w:ilvl w:val="0"/>
          <w:numId w:val="73"/>
        </w:numPr>
      </w:pPr>
      <w:r>
        <w:t>Xem hình ảnh áo cưới</w:t>
      </w:r>
    </w:p>
    <w:p w:rsidR="00BB30FA" w:rsidRDefault="00BB30FA" w:rsidP="00BB30FA">
      <w:r>
        <w:rPr>
          <w:noProof/>
        </w:rPr>
        <w:lastRenderedPageBreak/>
        <w:drawing>
          <wp:inline distT="0" distB="0" distL="0" distR="0" wp14:anchorId="361E4F9C" wp14:editId="43E0DBFA">
            <wp:extent cx="5963285" cy="2799080"/>
            <wp:effectExtent l="0" t="0" r="0" b="127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963285" cy="2799080"/>
                    </a:xfrm>
                    <a:prstGeom prst="rect">
                      <a:avLst/>
                    </a:prstGeom>
                    <a:noFill/>
                    <a:ln>
                      <a:noFill/>
                    </a:ln>
                  </pic:spPr>
                </pic:pic>
              </a:graphicData>
            </a:graphic>
          </wp:inline>
        </w:drawing>
      </w:r>
    </w:p>
    <w:p w:rsidR="00BB30FA" w:rsidRDefault="00BB30FA" w:rsidP="00BB30FA">
      <w:r>
        <w:t>Xem hình ảnh áo cưới</w:t>
      </w:r>
    </w:p>
    <w:p w:rsidR="00BB30FA" w:rsidRDefault="00BB30FA" w:rsidP="00BB30FA">
      <w:pPr>
        <w:pStyle w:val="ListParagraph"/>
        <w:numPr>
          <w:ilvl w:val="0"/>
          <w:numId w:val="73"/>
        </w:numPr>
      </w:pPr>
      <w:r>
        <w:t>Chỉnh sửa hình ảnh áo cưới: khi nhấn vào nút edit bạn chỉ có thể xóa bớt hình ảnh của áo cưới,muốn thêm hình ảnh của áo cưới, bạn làm tương tự như thêm hình ảnh cho áo cưới</w:t>
      </w:r>
    </w:p>
    <w:p w:rsidR="00BB30FA" w:rsidRDefault="00BB30FA" w:rsidP="00BB30FA">
      <w:pPr>
        <w:pStyle w:val="ListParagraph"/>
        <w:numPr>
          <w:ilvl w:val="0"/>
          <w:numId w:val="73"/>
        </w:numPr>
      </w:pPr>
      <w:r>
        <w:t>Xóa áo cưới: tương tự như xóa tài khoản bạn cần phải xác nhận</w:t>
      </w:r>
    </w:p>
    <w:p w:rsidR="00BB30FA" w:rsidRDefault="00BB30FA" w:rsidP="00BB30FA">
      <w:pPr>
        <w:pStyle w:val="ListParagraph"/>
        <w:numPr>
          <w:ilvl w:val="0"/>
          <w:numId w:val="61"/>
        </w:numPr>
      </w:pPr>
      <w:r>
        <w:t>Quản lý địa điểm: tương tự như quản lý áo cưới, ở quản lý địa điểm cũng có các mục như quản lý áo cưới.</w:t>
      </w:r>
    </w:p>
    <w:p w:rsidR="00BB30FA" w:rsidRDefault="00BB30FA" w:rsidP="00BB30FA">
      <w:pPr>
        <w:pStyle w:val="ListParagraph"/>
        <w:numPr>
          <w:ilvl w:val="0"/>
          <w:numId w:val="61"/>
        </w:numPr>
      </w:pPr>
      <w:r>
        <w:t>Quản lý hợp đồng</w:t>
      </w:r>
    </w:p>
    <w:p w:rsidR="00BB30FA" w:rsidRDefault="00BB30FA" w:rsidP="00BB30FA">
      <w:pPr>
        <w:pStyle w:val="ListParagraph"/>
        <w:numPr>
          <w:ilvl w:val="0"/>
          <w:numId w:val="74"/>
        </w:numPr>
      </w:pPr>
      <w:r>
        <w:t>Thêm hợp đồng: Giao diện ban đầu của hợp đồng, trước hết bạn cần điền các thông tin của địa điểm, ngày bắt đầu, thời gian thêm. Sau đó giao diện sẽ thay đổi</w:t>
      </w:r>
    </w:p>
    <w:p w:rsidR="00BB30FA" w:rsidRDefault="00BB30FA" w:rsidP="00BB30FA">
      <w:r>
        <w:rPr>
          <w:noProof/>
        </w:rPr>
        <w:lastRenderedPageBreak/>
        <w:drawing>
          <wp:inline distT="0" distB="0" distL="0" distR="0" wp14:anchorId="7D378095" wp14:editId="554CCC50">
            <wp:extent cx="5756910" cy="567753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756910" cy="5677535"/>
                    </a:xfrm>
                    <a:prstGeom prst="rect">
                      <a:avLst/>
                    </a:prstGeom>
                    <a:noFill/>
                    <a:ln>
                      <a:noFill/>
                    </a:ln>
                  </pic:spPr>
                </pic:pic>
              </a:graphicData>
            </a:graphic>
          </wp:inline>
        </w:drawing>
      </w:r>
    </w:p>
    <w:p w:rsidR="00BB30FA" w:rsidRDefault="00BB30FA" w:rsidP="00BB30FA">
      <w:r>
        <w:t>Form ban đầu của hợp đồng.</w:t>
      </w:r>
    </w:p>
    <w:p w:rsidR="00BB30FA" w:rsidRDefault="00BB30FA" w:rsidP="00BB30FA">
      <w:r>
        <w:rPr>
          <w:noProof/>
        </w:rPr>
        <w:lastRenderedPageBreak/>
        <w:drawing>
          <wp:inline distT="0" distB="0" distL="0" distR="0">
            <wp:extent cx="5741035" cy="596328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741035" cy="5963285"/>
                    </a:xfrm>
                    <a:prstGeom prst="rect">
                      <a:avLst/>
                    </a:prstGeom>
                    <a:noFill/>
                    <a:ln>
                      <a:noFill/>
                    </a:ln>
                  </pic:spPr>
                </pic:pic>
              </a:graphicData>
            </a:graphic>
          </wp:inline>
        </w:drawing>
      </w:r>
    </w:p>
    <w:p w:rsidR="00BB30FA" w:rsidRDefault="00BB30FA" w:rsidP="00BB30FA">
      <w:r>
        <w:t>Giao diện sau của hợp đồng</w:t>
      </w:r>
    </w:p>
    <w:p w:rsidR="00BB30FA" w:rsidRDefault="00BB30FA" w:rsidP="00BB30FA">
      <w:pPr>
        <w:pStyle w:val="ListParagraph"/>
        <w:numPr>
          <w:ilvl w:val="0"/>
          <w:numId w:val="74"/>
        </w:numPr>
      </w:pPr>
      <w:r>
        <w:t>Khi điền đầy đủ các thông tin, khi tạo hợp đồng thì hệ thống cũng tạo album cho khách hàng</w:t>
      </w:r>
    </w:p>
    <w:p w:rsidR="0077610A" w:rsidRDefault="0077610A" w:rsidP="0077610A">
      <w:pPr>
        <w:pStyle w:val="ListParagraph"/>
        <w:numPr>
          <w:ilvl w:val="0"/>
          <w:numId w:val="76"/>
        </w:numPr>
      </w:pPr>
      <w:r>
        <w:t>Quản lý album: các thông tin của album sẽ tạo ra khi tạo hợp đồng. Vì vậy không phải tạo hợp đồng lại, ta chỉ cần update các thông tin của hợp đồng</w:t>
      </w:r>
    </w:p>
    <w:p w:rsidR="0077610A" w:rsidRDefault="0077610A" w:rsidP="0077610A">
      <w:r>
        <w:rPr>
          <w:noProof/>
        </w:rPr>
        <w:lastRenderedPageBreak/>
        <w:drawing>
          <wp:inline distT="0" distB="0" distL="0" distR="0" wp14:anchorId="07C29206" wp14:editId="4E68B0C4">
            <wp:extent cx="5963285" cy="330009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963285" cy="3300095"/>
                    </a:xfrm>
                    <a:prstGeom prst="rect">
                      <a:avLst/>
                    </a:prstGeom>
                    <a:noFill/>
                    <a:ln>
                      <a:noFill/>
                    </a:ln>
                  </pic:spPr>
                </pic:pic>
              </a:graphicData>
            </a:graphic>
          </wp:inline>
        </w:drawing>
      </w:r>
    </w:p>
    <w:p w:rsidR="0077610A" w:rsidRDefault="0077610A" w:rsidP="0077610A">
      <w:r>
        <w:t>Form update của hợp đồng</w:t>
      </w:r>
    </w:p>
    <w:p w:rsidR="0077610A" w:rsidRPr="00E21D16" w:rsidRDefault="0077610A" w:rsidP="0077610A">
      <w:pPr>
        <w:pStyle w:val="ListParagraph"/>
        <w:numPr>
          <w:ilvl w:val="0"/>
          <w:numId w:val="74"/>
        </w:numPr>
      </w:pPr>
      <w:r>
        <w:t>Việc upload các file ảnh cũng tương tự như thêm ảnh phần áo cưới, đồng thơi cũng cần update lại thông tin của album</w:t>
      </w:r>
      <w:bookmarkStart w:id="738" w:name="_GoBack"/>
      <w:bookmarkEnd w:id="738"/>
    </w:p>
    <w:sectPr w:rsidR="0077610A" w:rsidRPr="00E21D16" w:rsidSect="004D7CCC">
      <w:footerReference w:type="default" r:id="rId119"/>
      <w:pgSz w:w="12240" w:h="15840"/>
      <w:pgMar w:top="1134" w:right="1134" w:bottom="1134" w:left="1701" w:header="36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00D80" w:rsidRDefault="00200D80" w:rsidP="001E2CA9">
      <w:pPr>
        <w:spacing w:after="0" w:line="240" w:lineRule="auto"/>
      </w:pPr>
      <w:r>
        <w:separator/>
      </w:r>
    </w:p>
  </w:endnote>
  <w:endnote w:type="continuationSeparator" w:id="0">
    <w:p w:rsidR="00200D80" w:rsidRDefault="00200D80" w:rsidP="001E2CA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30232785"/>
      <w:docPartObj>
        <w:docPartGallery w:val="Page Numbers (Bottom of Page)"/>
        <w:docPartUnique/>
      </w:docPartObj>
    </w:sdtPr>
    <w:sdtEndPr>
      <w:rPr>
        <w:noProof/>
      </w:rPr>
    </w:sdtEndPr>
    <w:sdtContent>
      <w:p w:rsidR="00E12DFB" w:rsidRDefault="00E12DFB">
        <w:pPr>
          <w:pStyle w:val="Footer"/>
          <w:jc w:val="right"/>
        </w:pPr>
        <w:r>
          <w:fldChar w:fldCharType="begin"/>
        </w:r>
        <w:r>
          <w:instrText xml:space="preserve"> PAGE   \* MERGEFORMAT </w:instrText>
        </w:r>
        <w:r>
          <w:fldChar w:fldCharType="separate"/>
        </w:r>
        <w:r w:rsidR="0077610A">
          <w:rPr>
            <w:noProof/>
          </w:rPr>
          <w:t>i</w:t>
        </w:r>
        <w:r>
          <w:rPr>
            <w:noProof/>
          </w:rPr>
          <w:fldChar w:fldCharType="end"/>
        </w:r>
      </w:p>
    </w:sdtContent>
  </w:sdt>
  <w:p w:rsidR="00E12DFB" w:rsidRPr="00376D44" w:rsidRDefault="00E12DFB" w:rsidP="00207D5F">
    <w:pPr>
      <w:pStyle w:val="Footer"/>
      <w:ind w:left="-450"/>
      <w:rPr>
        <w:rFonts w:cs="Times New Roman"/>
        <w:b/>
        <w:sz w:val="18"/>
        <w:szCs w:val="20"/>
      </w:rPr>
    </w:pPr>
    <w:r w:rsidRPr="00376D44">
      <w:rPr>
        <w:rFonts w:cs="Times New Roman"/>
        <w:b/>
        <w:sz w:val="18"/>
        <w:szCs w:val="20"/>
      </w:rPr>
      <w:t>LỜI CAM ĐOAN</w: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cs="Times New Roman"/>
      </w:rPr>
      <w:id w:val="2081103385"/>
      <w:docPartObj>
        <w:docPartGallery w:val="Page Numbers (Bottom of Page)"/>
        <w:docPartUnique/>
      </w:docPartObj>
    </w:sdtPr>
    <w:sdtEndPr>
      <w:rPr>
        <w:noProof/>
      </w:rPr>
    </w:sdtEndPr>
    <w:sdtContent>
      <w:p w:rsidR="00E12DFB" w:rsidRPr="00D50C47" w:rsidRDefault="00E12DFB">
        <w:pPr>
          <w:pStyle w:val="Footer"/>
          <w:jc w:val="right"/>
          <w:rPr>
            <w:rFonts w:cs="Times New Roman"/>
          </w:rPr>
        </w:pPr>
        <w:r w:rsidRPr="00D50C47">
          <w:rPr>
            <w:rFonts w:cs="Times New Roman"/>
          </w:rPr>
          <w:fldChar w:fldCharType="begin"/>
        </w:r>
        <w:r w:rsidRPr="00D50C47">
          <w:rPr>
            <w:rFonts w:cs="Times New Roman"/>
          </w:rPr>
          <w:instrText xml:space="preserve"> PAGE   \* MERGEFORMAT </w:instrText>
        </w:r>
        <w:r w:rsidRPr="00D50C47">
          <w:rPr>
            <w:rFonts w:cs="Times New Roman"/>
          </w:rPr>
          <w:fldChar w:fldCharType="separate"/>
        </w:r>
        <w:r w:rsidR="0077610A">
          <w:rPr>
            <w:rFonts w:cs="Times New Roman"/>
            <w:noProof/>
          </w:rPr>
          <w:t>50</w:t>
        </w:r>
        <w:r w:rsidRPr="00D50C47">
          <w:rPr>
            <w:rFonts w:cs="Times New Roman"/>
            <w:noProof/>
          </w:rPr>
          <w:fldChar w:fldCharType="end"/>
        </w:r>
      </w:p>
    </w:sdtContent>
  </w:sdt>
  <w:p w:rsidR="00E12DFB" w:rsidRPr="00D50C47" w:rsidRDefault="00E12DFB" w:rsidP="00294CA1">
    <w:pPr>
      <w:pStyle w:val="Footer"/>
      <w:ind w:left="-360"/>
      <w:rPr>
        <w:rFonts w:cs="Times New Roman"/>
        <w:b/>
        <w:sz w:val="18"/>
        <w:szCs w:val="20"/>
      </w:rPr>
    </w:pPr>
    <w:r w:rsidRPr="00D50C47">
      <w:rPr>
        <w:rFonts w:cs="Times New Roman"/>
        <w:b/>
        <w:sz w:val="18"/>
        <w:szCs w:val="20"/>
      </w:rPr>
      <w:t>V</w:t>
    </w:r>
    <w:r>
      <w:rPr>
        <w:rFonts w:cs="Times New Roman"/>
        <w:b/>
        <w:sz w:val="18"/>
        <w:szCs w:val="20"/>
      </w:rPr>
      <w:t>II: DANH MỤC TÀI LIỆU THAM KHẢO</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2DFB" w:rsidRPr="00D50C47" w:rsidRDefault="00E12DFB">
    <w:pPr>
      <w:pStyle w:val="Footer"/>
      <w:jc w:val="right"/>
      <w:rPr>
        <w:rFonts w:cs="Times New Roman"/>
      </w:rPr>
    </w:pPr>
    <w:r w:rsidRPr="00D50C47">
      <w:rPr>
        <w:rFonts w:cs="Times New Roman"/>
      </w:rPr>
      <w:fldChar w:fldCharType="begin"/>
    </w:r>
    <w:r w:rsidRPr="00D50C47">
      <w:rPr>
        <w:rFonts w:cs="Times New Roman"/>
      </w:rPr>
      <w:instrText xml:space="preserve"> PAGE   \* MERGEFORMAT </w:instrText>
    </w:r>
    <w:r w:rsidRPr="00D50C47">
      <w:rPr>
        <w:rFonts w:cs="Times New Roman"/>
      </w:rPr>
      <w:fldChar w:fldCharType="separate"/>
    </w:r>
    <w:r w:rsidR="0077610A">
      <w:rPr>
        <w:rFonts w:cs="Times New Roman"/>
        <w:noProof/>
      </w:rPr>
      <w:t>62</w:t>
    </w:r>
    <w:r w:rsidRPr="00D50C47">
      <w:rPr>
        <w:rFonts w:cs="Times New Roman"/>
        <w:noProof/>
      </w:rPr>
      <w:fldChar w:fldCharType="end"/>
    </w:r>
  </w:p>
  <w:p w:rsidR="00E12DFB" w:rsidRPr="00D50C47" w:rsidRDefault="00E12DFB" w:rsidP="00294CA1">
    <w:pPr>
      <w:pStyle w:val="Footer"/>
      <w:ind w:left="-360"/>
      <w:rPr>
        <w:rFonts w:cs="Times New Roman"/>
        <w:b/>
        <w:sz w:val="18"/>
        <w:szCs w:val="20"/>
      </w:rPr>
    </w:pPr>
    <w:r w:rsidRPr="00D50C47">
      <w:rPr>
        <w:rFonts w:cs="Times New Roman"/>
        <w:b/>
        <w:sz w:val="18"/>
        <w:szCs w:val="20"/>
      </w:rPr>
      <w:t>V</w:t>
    </w:r>
    <w:r>
      <w:rPr>
        <w:rFonts w:cs="Times New Roman"/>
        <w:b/>
        <w:sz w:val="18"/>
        <w:szCs w:val="20"/>
      </w:rPr>
      <w:t>III: PHỤ LỤC</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16576485"/>
      <w:docPartObj>
        <w:docPartGallery w:val="Page Numbers (Bottom of Page)"/>
        <w:docPartUnique/>
      </w:docPartObj>
    </w:sdtPr>
    <w:sdtEndPr>
      <w:rPr>
        <w:noProof/>
      </w:rPr>
    </w:sdtEndPr>
    <w:sdtContent>
      <w:p w:rsidR="00E12DFB" w:rsidRDefault="00E12DFB">
        <w:pPr>
          <w:pStyle w:val="Footer"/>
          <w:jc w:val="right"/>
        </w:pPr>
        <w:r>
          <w:fldChar w:fldCharType="begin"/>
        </w:r>
        <w:r>
          <w:instrText xml:space="preserve"> PAGE   \* MERGEFORMAT </w:instrText>
        </w:r>
        <w:r>
          <w:fldChar w:fldCharType="separate"/>
        </w:r>
        <w:r w:rsidR="0077610A">
          <w:rPr>
            <w:noProof/>
          </w:rPr>
          <w:t>ii</w:t>
        </w:r>
        <w:r>
          <w:rPr>
            <w:noProof/>
          </w:rPr>
          <w:fldChar w:fldCharType="end"/>
        </w:r>
      </w:p>
    </w:sdtContent>
  </w:sdt>
  <w:p w:rsidR="00E12DFB" w:rsidRPr="00376D44" w:rsidRDefault="00E12DFB" w:rsidP="00207D5F">
    <w:pPr>
      <w:pStyle w:val="Footer"/>
      <w:ind w:left="-450"/>
      <w:rPr>
        <w:rFonts w:cs="Times New Roman"/>
        <w:b/>
        <w:sz w:val="18"/>
        <w:szCs w:val="20"/>
      </w:rPr>
    </w:pPr>
    <w:r w:rsidRPr="00376D44">
      <w:rPr>
        <w:rFonts w:cs="Times New Roman"/>
        <w:b/>
        <w:sz w:val="18"/>
        <w:szCs w:val="20"/>
      </w:rPr>
      <w:t>LỜI CÁM ƠN</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76511179"/>
      <w:docPartObj>
        <w:docPartGallery w:val="Page Numbers (Bottom of Page)"/>
        <w:docPartUnique/>
      </w:docPartObj>
    </w:sdtPr>
    <w:sdtEndPr>
      <w:rPr>
        <w:noProof/>
      </w:rPr>
    </w:sdtEndPr>
    <w:sdtContent>
      <w:p w:rsidR="00E12DFB" w:rsidRDefault="00E12DFB">
        <w:pPr>
          <w:pStyle w:val="Footer"/>
          <w:jc w:val="right"/>
        </w:pPr>
        <w:r>
          <w:fldChar w:fldCharType="begin"/>
        </w:r>
        <w:r>
          <w:instrText xml:space="preserve"> PAGE   \* MERGEFORMAT </w:instrText>
        </w:r>
        <w:r>
          <w:fldChar w:fldCharType="separate"/>
        </w:r>
        <w:r w:rsidR="0077610A">
          <w:rPr>
            <w:noProof/>
          </w:rPr>
          <w:t>iii</w:t>
        </w:r>
        <w:r>
          <w:rPr>
            <w:noProof/>
          </w:rPr>
          <w:fldChar w:fldCharType="end"/>
        </w:r>
      </w:p>
    </w:sdtContent>
  </w:sdt>
  <w:p w:rsidR="00E12DFB" w:rsidRPr="00376D44" w:rsidRDefault="00E12DFB" w:rsidP="00207D5F">
    <w:pPr>
      <w:pStyle w:val="Footer"/>
      <w:ind w:left="-450"/>
      <w:rPr>
        <w:rFonts w:cs="Times New Roman"/>
        <w:b/>
        <w:sz w:val="18"/>
        <w:szCs w:val="20"/>
      </w:rPr>
    </w:pPr>
    <w:r w:rsidRPr="00376D44">
      <w:rPr>
        <w:rFonts w:cs="Times New Roman"/>
        <w:b/>
        <w:sz w:val="18"/>
        <w:szCs w:val="20"/>
      </w:rPr>
      <w:t xml:space="preserve">TÓM TẮT LUẬN VĂN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067686"/>
      <w:docPartObj>
        <w:docPartGallery w:val="Page Numbers (Bottom of Page)"/>
        <w:docPartUnique/>
      </w:docPartObj>
    </w:sdtPr>
    <w:sdtEndPr>
      <w:rPr>
        <w:noProof/>
      </w:rPr>
    </w:sdtEndPr>
    <w:sdtContent>
      <w:p w:rsidR="00E12DFB" w:rsidRDefault="00E12DFB">
        <w:pPr>
          <w:pStyle w:val="Footer"/>
          <w:jc w:val="right"/>
        </w:pPr>
        <w:r>
          <w:fldChar w:fldCharType="begin"/>
        </w:r>
        <w:r>
          <w:instrText xml:space="preserve"> PAGE   \* MERGEFORMAT </w:instrText>
        </w:r>
        <w:r>
          <w:fldChar w:fldCharType="separate"/>
        </w:r>
        <w:r w:rsidR="0077610A">
          <w:rPr>
            <w:noProof/>
          </w:rPr>
          <w:t>x</w:t>
        </w:r>
        <w:r>
          <w:rPr>
            <w:noProof/>
          </w:rPr>
          <w:fldChar w:fldCharType="end"/>
        </w:r>
      </w:p>
    </w:sdtContent>
  </w:sdt>
  <w:p w:rsidR="00E12DFB" w:rsidRPr="00376D44" w:rsidRDefault="00E12DFB" w:rsidP="00207D5F">
    <w:pPr>
      <w:pStyle w:val="Footer"/>
      <w:ind w:left="-450"/>
      <w:rPr>
        <w:rFonts w:cs="Times New Roman"/>
        <w:b/>
        <w:sz w:val="18"/>
        <w:szCs w:val="20"/>
      </w:rPr>
    </w:pPr>
    <w:r w:rsidRPr="00376D44">
      <w:rPr>
        <w:rFonts w:cs="Times New Roman"/>
        <w:b/>
        <w:sz w:val="18"/>
        <w:szCs w:val="20"/>
      </w:rPr>
      <w:t xml:space="preserve">MỤC LỤC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0"/>
      </w:rPr>
      <w:id w:val="-197699173"/>
      <w:docPartObj>
        <w:docPartGallery w:val="Page Numbers (Bottom of Page)"/>
        <w:docPartUnique/>
      </w:docPartObj>
    </w:sdtPr>
    <w:sdtEndPr>
      <w:rPr>
        <w:noProof/>
      </w:rPr>
    </w:sdtEndPr>
    <w:sdtContent>
      <w:p w:rsidR="00E12DFB" w:rsidRPr="00376D44" w:rsidRDefault="00E12DFB">
        <w:pPr>
          <w:pStyle w:val="Footer"/>
          <w:jc w:val="right"/>
          <w:rPr>
            <w:sz w:val="20"/>
          </w:rPr>
        </w:pPr>
        <w:r w:rsidRPr="00376D44">
          <w:rPr>
            <w:sz w:val="20"/>
          </w:rPr>
          <w:fldChar w:fldCharType="begin"/>
        </w:r>
        <w:r w:rsidRPr="00376D44">
          <w:rPr>
            <w:sz w:val="20"/>
          </w:rPr>
          <w:instrText xml:space="preserve"> PAGE   \* MERGEFORMAT </w:instrText>
        </w:r>
        <w:r w:rsidRPr="00376D44">
          <w:rPr>
            <w:sz w:val="20"/>
          </w:rPr>
          <w:fldChar w:fldCharType="separate"/>
        </w:r>
        <w:r w:rsidR="0077610A">
          <w:rPr>
            <w:noProof/>
            <w:sz w:val="20"/>
          </w:rPr>
          <w:t>9</w:t>
        </w:r>
        <w:r w:rsidRPr="00376D44">
          <w:rPr>
            <w:noProof/>
            <w:sz w:val="20"/>
          </w:rPr>
          <w:fldChar w:fldCharType="end"/>
        </w:r>
      </w:p>
    </w:sdtContent>
  </w:sdt>
  <w:p w:rsidR="00E12DFB" w:rsidRPr="00376D44" w:rsidRDefault="00E12DFB" w:rsidP="00EB5DEA">
    <w:pPr>
      <w:pStyle w:val="Footer"/>
      <w:ind w:left="-360"/>
      <w:rPr>
        <w:rFonts w:cs="Times New Roman"/>
        <w:b/>
        <w:sz w:val="20"/>
      </w:rPr>
    </w:pPr>
    <w:r>
      <w:rPr>
        <w:rFonts w:cs="Times New Roman"/>
        <w:b/>
        <w:sz w:val="20"/>
      </w:rPr>
      <w:t>Chương I</w:t>
    </w:r>
    <w:r w:rsidRPr="00376D44">
      <w:rPr>
        <w:rFonts w:cs="Times New Roman"/>
        <w:b/>
        <w:sz w:val="20"/>
      </w:rPr>
      <w:t xml:space="preserve">I: </w:t>
    </w:r>
    <w:r>
      <w:rPr>
        <w:rFonts w:cs="Times New Roman"/>
        <w:b/>
        <w:sz w:val="20"/>
      </w:rPr>
      <w:t>KIẾN THỨC NỀN TẢNG</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89853416"/>
      <w:docPartObj>
        <w:docPartGallery w:val="Page Numbers (Bottom of Page)"/>
        <w:docPartUnique/>
      </w:docPartObj>
    </w:sdtPr>
    <w:sdtEndPr>
      <w:rPr>
        <w:noProof/>
      </w:rPr>
    </w:sdtEndPr>
    <w:sdtContent>
      <w:p w:rsidR="00E12DFB" w:rsidRDefault="00E12DFB">
        <w:pPr>
          <w:pStyle w:val="Footer"/>
          <w:jc w:val="right"/>
        </w:pPr>
        <w:r>
          <w:fldChar w:fldCharType="begin"/>
        </w:r>
        <w:r>
          <w:instrText xml:space="preserve"> PAGE   \* MERGEFORMAT </w:instrText>
        </w:r>
        <w:r>
          <w:fldChar w:fldCharType="separate"/>
        </w:r>
        <w:r w:rsidR="0077610A">
          <w:rPr>
            <w:noProof/>
          </w:rPr>
          <w:t>20</w:t>
        </w:r>
        <w:r>
          <w:rPr>
            <w:noProof/>
          </w:rPr>
          <w:fldChar w:fldCharType="end"/>
        </w:r>
      </w:p>
    </w:sdtContent>
  </w:sdt>
  <w:p w:rsidR="00E12DFB" w:rsidRPr="00376D44" w:rsidRDefault="00E12DFB" w:rsidP="00EB5DEA">
    <w:pPr>
      <w:pStyle w:val="Footer"/>
      <w:ind w:left="-360"/>
      <w:rPr>
        <w:rFonts w:cs="Times New Roman"/>
        <w:b/>
        <w:sz w:val="20"/>
      </w:rPr>
    </w:pPr>
    <w:r>
      <w:rPr>
        <w:rFonts w:cs="Times New Roman"/>
        <w:b/>
        <w:sz w:val="20"/>
      </w:rPr>
      <w:t>Chương III</w:t>
    </w:r>
    <w:r w:rsidRPr="00376D44">
      <w:rPr>
        <w:rFonts w:cs="Times New Roman"/>
        <w:b/>
        <w:sz w:val="20"/>
      </w:rPr>
      <w:t>:</w:t>
    </w:r>
    <w:r>
      <w:rPr>
        <w:rFonts w:cs="Times New Roman"/>
        <w:b/>
        <w:sz w:val="20"/>
      </w:rPr>
      <w:t xml:space="preserve"> PHÂN TÍCH YÊU CẦU</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0"/>
      </w:rPr>
      <w:id w:val="1042710723"/>
      <w:docPartObj>
        <w:docPartGallery w:val="Page Numbers (Bottom of Page)"/>
        <w:docPartUnique/>
      </w:docPartObj>
    </w:sdtPr>
    <w:sdtEndPr>
      <w:rPr>
        <w:rFonts w:cs="Times New Roman"/>
        <w:noProof/>
      </w:rPr>
    </w:sdtEndPr>
    <w:sdtContent>
      <w:p w:rsidR="00E12DFB" w:rsidRPr="00D50C47" w:rsidRDefault="00E12DFB">
        <w:pPr>
          <w:pStyle w:val="Footer"/>
          <w:jc w:val="right"/>
          <w:rPr>
            <w:rFonts w:cs="Times New Roman"/>
            <w:sz w:val="20"/>
          </w:rPr>
        </w:pPr>
        <w:r w:rsidRPr="00D50C47">
          <w:rPr>
            <w:rFonts w:cs="Times New Roman"/>
            <w:sz w:val="20"/>
          </w:rPr>
          <w:fldChar w:fldCharType="begin"/>
        </w:r>
        <w:r w:rsidRPr="00D50C47">
          <w:rPr>
            <w:rFonts w:cs="Times New Roman"/>
            <w:sz w:val="20"/>
          </w:rPr>
          <w:instrText xml:space="preserve"> PAGE   \* MERGEFORMAT </w:instrText>
        </w:r>
        <w:r w:rsidRPr="00D50C47">
          <w:rPr>
            <w:rFonts w:cs="Times New Roman"/>
            <w:sz w:val="20"/>
          </w:rPr>
          <w:fldChar w:fldCharType="separate"/>
        </w:r>
        <w:r w:rsidR="0077610A">
          <w:rPr>
            <w:rFonts w:cs="Times New Roman"/>
            <w:noProof/>
            <w:sz w:val="20"/>
          </w:rPr>
          <w:t>34</w:t>
        </w:r>
        <w:r w:rsidRPr="00D50C47">
          <w:rPr>
            <w:rFonts w:cs="Times New Roman"/>
            <w:noProof/>
            <w:sz w:val="20"/>
          </w:rPr>
          <w:fldChar w:fldCharType="end"/>
        </w:r>
      </w:p>
    </w:sdtContent>
  </w:sdt>
  <w:p w:rsidR="00E12DFB" w:rsidRPr="00376D44" w:rsidRDefault="00E12DFB" w:rsidP="00EB5DEA">
    <w:pPr>
      <w:pStyle w:val="Footer"/>
      <w:ind w:left="-360"/>
      <w:rPr>
        <w:rFonts w:cs="Times New Roman"/>
        <w:b/>
        <w:sz w:val="20"/>
      </w:rPr>
    </w:pPr>
    <w:r w:rsidRPr="00376D44">
      <w:rPr>
        <w:rFonts w:cs="Times New Roman"/>
        <w:b/>
        <w:sz w:val="20"/>
      </w:rPr>
      <w:t xml:space="preserve">Chương </w:t>
    </w:r>
    <w:r>
      <w:rPr>
        <w:rFonts w:cs="Times New Roman"/>
        <w:b/>
        <w:sz w:val="20"/>
      </w:rPr>
      <w:t>I</w:t>
    </w:r>
    <w:r w:rsidRPr="00376D44">
      <w:rPr>
        <w:rFonts w:cs="Times New Roman"/>
        <w:b/>
        <w:sz w:val="20"/>
      </w:rPr>
      <w:t xml:space="preserve">V: </w:t>
    </w:r>
    <w:r>
      <w:rPr>
        <w:rFonts w:cs="Times New Roman"/>
        <w:b/>
        <w:sz w:val="20"/>
      </w:rPr>
      <w:t>THIẾT KẾ HỆ THỐNG</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cs="Times New Roman"/>
      </w:rPr>
      <w:id w:val="1434717270"/>
      <w:docPartObj>
        <w:docPartGallery w:val="Page Numbers (Bottom of Page)"/>
        <w:docPartUnique/>
      </w:docPartObj>
    </w:sdtPr>
    <w:sdtEndPr>
      <w:rPr>
        <w:noProof/>
      </w:rPr>
    </w:sdtEndPr>
    <w:sdtContent>
      <w:p w:rsidR="00E12DFB" w:rsidRPr="00D50C47" w:rsidRDefault="00E12DFB">
        <w:pPr>
          <w:pStyle w:val="Footer"/>
          <w:jc w:val="right"/>
          <w:rPr>
            <w:rFonts w:cs="Times New Roman"/>
          </w:rPr>
        </w:pPr>
        <w:r w:rsidRPr="00D50C47">
          <w:rPr>
            <w:rFonts w:cs="Times New Roman"/>
          </w:rPr>
          <w:fldChar w:fldCharType="begin"/>
        </w:r>
        <w:r w:rsidRPr="00D50C47">
          <w:rPr>
            <w:rFonts w:cs="Times New Roman"/>
          </w:rPr>
          <w:instrText xml:space="preserve"> PAGE   \* MERGEFORMAT </w:instrText>
        </w:r>
        <w:r w:rsidRPr="00D50C47">
          <w:rPr>
            <w:rFonts w:cs="Times New Roman"/>
          </w:rPr>
          <w:fldChar w:fldCharType="separate"/>
        </w:r>
        <w:r w:rsidR="0077610A">
          <w:rPr>
            <w:rFonts w:cs="Times New Roman"/>
            <w:noProof/>
          </w:rPr>
          <w:t>47</w:t>
        </w:r>
        <w:r w:rsidRPr="00D50C47">
          <w:rPr>
            <w:rFonts w:cs="Times New Roman"/>
            <w:noProof/>
          </w:rPr>
          <w:fldChar w:fldCharType="end"/>
        </w:r>
      </w:p>
    </w:sdtContent>
  </w:sdt>
  <w:p w:rsidR="00E12DFB" w:rsidRPr="00D50C47" w:rsidRDefault="00E12DFB" w:rsidP="00294CA1">
    <w:pPr>
      <w:pStyle w:val="Footer"/>
      <w:ind w:left="-360"/>
      <w:rPr>
        <w:rFonts w:cs="Times New Roman"/>
        <w:b/>
        <w:sz w:val="18"/>
        <w:szCs w:val="20"/>
      </w:rPr>
    </w:pPr>
    <w:r w:rsidRPr="00D50C47">
      <w:rPr>
        <w:rFonts w:cs="Times New Roman"/>
        <w:b/>
        <w:sz w:val="18"/>
        <w:szCs w:val="20"/>
      </w:rPr>
      <w:t>Chương V: HIỆN THỰC</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cs="Times New Roman"/>
      </w:rPr>
      <w:id w:val="2076543281"/>
      <w:docPartObj>
        <w:docPartGallery w:val="Page Numbers (Bottom of Page)"/>
        <w:docPartUnique/>
      </w:docPartObj>
    </w:sdtPr>
    <w:sdtEndPr>
      <w:rPr>
        <w:noProof/>
      </w:rPr>
    </w:sdtEndPr>
    <w:sdtContent>
      <w:p w:rsidR="00E12DFB" w:rsidRPr="00D50C47" w:rsidRDefault="00E12DFB">
        <w:pPr>
          <w:pStyle w:val="Footer"/>
          <w:jc w:val="right"/>
          <w:rPr>
            <w:rFonts w:cs="Times New Roman"/>
          </w:rPr>
        </w:pPr>
        <w:r w:rsidRPr="00D50C47">
          <w:rPr>
            <w:rFonts w:cs="Times New Roman"/>
          </w:rPr>
          <w:fldChar w:fldCharType="begin"/>
        </w:r>
        <w:r w:rsidRPr="00D50C47">
          <w:rPr>
            <w:rFonts w:cs="Times New Roman"/>
          </w:rPr>
          <w:instrText xml:space="preserve"> PAGE   \* MERGEFORMAT </w:instrText>
        </w:r>
        <w:r w:rsidRPr="00D50C47">
          <w:rPr>
            <w:rFonts w:cs="Times New Roman"/>
          </w:rPr>
          <w:fldChar w:fldCharType="separate"/>
        </w:r>
        <w:r w:rsidR="0077610A">
          <w:rPr>
            <w:rFonts w:cs="Times New Roman"/>
            <w:noProof/>
          </w:rPr>
          <w:t>49</w:t>
        </w:r>
        <w:r w:rsidRPr="00D50C47">
          <w:rPr>
            <w:rFonts w:cs="Times New Roman"/>
            <w:noProof/>
          </w:rPr>
          <w:fldChar w:fldCharType="end"/>
        </w:r>
      </w:p>
    </w:sdtContent>
  </w:sdt>
  <w:p w:rsidR="00E12DFB" w:rsidRPr="00D50C47" w:rsidRDefault="00E12DFB" w:rsidP="00294CA1">
    <w:pPr>
      <w:pStyle w:val="Footer"/>
      <w:ind w:left="-360"/>
      <w:rPr>
        <w:rFonts w:cs="Times New Roman"/>
        <w:b/>
        <w:sz w:val="18"/>
        <w:szCs w:val="20"/>
      </w:rPr>
    </w:pPr>
    <w:r w:rsidRPr="00D50C47">
      <w:rPr>
        <w:rFonts w:cs="Times New Roman"/>
        <w:b/>
        <w:sz w:val="18"/>
        <w:szCs w:val="20"/>
      </w:rPr>
      <w:t>Chương V</w:t>
    </w:r>
    <w:r>
      <w:rPr>
        <w:rFonts w:cs="Times New Roman"/>
        <w:b/>
        <w:sz w:val="18"/>
        <w:szCs w:val="20"/>
      </w:rPr>
      <w:t>I</w:t>
    </w:r>
    <w:r w:rsidRPr="00D50C47">
      <w:rPr>
        <w:rFonts w:cs="Times New Roman"/>
        <w:b/>
        <w:sz w:val="18"/>
        <w:szCs w:val="20"/>
      </w:rPr>
      <w:t xml:space="preserve">: </w:t>
    </w:r>
    <w:r>
      <w:rPr>
        <w:rFonts w:cs="Times New Roman"/>
        <w:b/>
        <w:sz w:val="18"/>
        <w:szCs w:val="20"/>
      </w:rPr>
      <w:t>TỔNG KẾ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00D80" w:rsidRDefault="00200D80" w:rsidP="001E2CA9">
      <w:pPr>
        <w:spacing w:after="0" w:line="240" w:lineRule="auto"/>
      </w:pPr>
      <w:r>
        <w:separator/>
      </w:r>
    </w:p>
  </w:footnote>
  <w:footnote w:type="continuationSeparator" w:id="0">
    <w:p w:rsidR="00200D80" w:rsidRDefault="00200D80" w:rsidP="001E2CA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2DFB" w:rsidRDefault="00E12DF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2DFB" w:rsidRDefault="00E12DFB">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2DFB" w:rsidRDefault="00E12DFB">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2DFB" w:rsidRPr="00427271" w:rsidRDefault="00E12DFB" w:rsidP="00427271">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2DFB" w:rsidRPr="005B35A9" w:rsidRDefault="00E12DFB" w:rsidP="005B35A9">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2DFB" w:rsidRPr="00AE6B80" w:rsidRDefault="00E12DFB" w:rsidP="00AE6B8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42496"/>
    <w:multiLevelType w:val="hybridMultilevel"/>
    <w:tmpl w:val="84A2B6AE"/>
    <w:lvl w:ilvl="0" w:tplc="B48AC3C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5B0160"/>
    <w:multiLevelType w:val="hybridMultilevel"/>
    <w:tmpl w:val="0DB88C14"/>
    <w:lvl w:ilvl="0" w:tplc="B48AC3C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5280304"/>
    <w:multiLevelType w:val="hybridMultilevel"/>
    <w:tmpl w:val="D9AEA580"/>
    <w:lvl w:ilvl="0" w:tplc="B48AC3C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A2B4F5B"/>
    <w:multiLevelType w:val="hybridMultilevel"/>
    <w:tmpl w:val="E6944F48"/>
    <w:lvl w:ilvl="0" w:tplc="A6049498">
      <w:numFmt w:val="bullet"/>
      <w:lvlText w:val="-"/>
      <w:lvlJc w:val="left"/>
      <w:pPr>
        <w:ind w:left="1440" w:hanging="360"/>
      </w:pPr>
      <w:rPr>
        <w:rFonts w:ascii="Calibri" w:eastAsiaTheme="minorHAnsi" w:hAnsi="Calibri"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0C0C5C64"/>
    <w:multiLevelType w:val="hybridMultilevel"/>
    <w:tmpl w:val="43CC757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
    <w:nsid w:val="0CF3675B"/>
    <w:multiLevelType w:val="hybridMultilevel"/>
    <w:tmpl w:val="1484542E"/>
    <w:lvl w:ilvl="0" w:tplc="B48AC3C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2AD3D37"/>
    <w:multiLevelType w:val="hybridMultilevel"/>
    <w:tmpl w:val="4C3E5A26"/>
    <w:lvl w:ilvl="0" w:tplc="04090001">
      <w:start w:val="1"/>
      <w:numFmt w:val="bullet"/>
      <w:lvlText w:val=""/>
      <w:lvlJc w:val="left"/>
      <w:pPr>
        <w:ind w:left="2223" w:hanging="360"/>
      </w:pPr>
      <w:rPr>
        <w:rFonts w:ascii="Symbol" w:hAnsi="Symbol" w:hint="default"/>
      </w:rPr>
    </w:lvl>
    <w:lvl w:ilvl="1" w:tplc="04090003" w:tentative="1">
      <w:start w:val="1"/>
      <w:numFmt w:val="bullet"/>
      <w:lvlText w:val="o"/>
      <w:lvlJc w:val="left"/>
      <w:pPr>
        <w:ind w:left="2943" w:hanging="360"/>
      </w:pPr>
      <w:rPr>
        <w:rFonts w:ascii="Courier New" w:hAnsi="Courier New" w:cs="Courier New" w:hint="default"/>
      </w:rPr>
    </w:lvl>
    <w:lvl w:ilvl="2" w:tplc="04090005" w:tentative="1">
      <w:start w:val="1"/>
      <w:numFmt w:val="bullet"/>
      <w:lvlText w:val=""/>
      <w:lvlJc w:val="left"/>
      <w:pPr>
        <w:ind w:left="3663" w:hanging="360"/>
      </w:pPr>
      <w:rPr>
        <w:rFonts w:ascii="Wingdings" w:hAnsi="Wingdings" w:hint="default"/>
      </w:rPr>
    </w:lvl>
    <w:lvl w:ilvl="3" w:tplc="04090001" w:tentative="1">
      <w:start w:val="1"/>
      <w:numFmt w:val="bullet"/>
      <w:lvlText w:val=""/>
      <w:lvlJc w:val="left"/>
      <w:pPr>
        <w:ind w:left="4383" w:hanging="360"/>
      </w:pPr>
      <w:rPr>
        <w:rFonts w:ascii="Symbol" w:hAnsi="Symbol" w:hint="default"/>
      </w:rPr>
    </w:lvl>
    <w:lvl w:ilvl="4" w:tplc="04090003" w:tentative="1">
      <w:start w:val="1"/>
      <w:numFmt w:val="bullet"/>
      <w:lvlText w:val="o"/>
      <w:lvlJc w:val="left"/>
      <w:pPr>
        <w:ind w:left="5103" w:hanging="360"/>
      </w:pPr>
      <w:rPr>
        <w:rFonts w:ascii="Courier New" w:hAnsi="Courier New" w:cs="Courier New" w:hint="default"/>
      </w:rPr>
    </w:lvl>
    <w:lvl w:ilvl="5" w:tplc="04090005" w:tentative="1">
      <w:start w:val="1"/>
      <w:numFmt w:val="bullet"/>
      <w:lvlText w:val=""/>
      <w:lvlJc w:val="left"/>
      <w:pPr>
        <w:ind w:left="5823" w:hanging="360"/>
      </w:pPr>
      <w:rPr>
        <w:rFonts w:ascii="Wingdings" w:hAnsi="Wingdings" w:hint="default"/>
      </w:rPr>
    </w:lvl>
    <w:lvl w:ilvl="6" w:tplc="04090001" w:tentative="1">
      <w:start w:val="1"/>
      <w:numFmt w:val="bullet"/>
      <w:lvlText w:val=""/>
      <w:lvlJc w:val="left"/>
      <w:pPr>
        <w:ind w:left="6543" w:hanging="360"/>
      </w:pPr>
      <w:rPr>
        <w:rFonts w:ascii="Symbol" w:hAnsi="Symbol" w:hint="default"/>
      </w:rPr>
    </w:lvl>
    <w:lvl w:ilvl="7" w:tplc="04090003" w:tentative="1">
      <w:start w:val="1"/>
      <w:numFmt w:val="bullet"/>
      <w:lvlText w:val="o"/>
      <w:lvlJc w:val="left"/>
      <w:pPr>
        <w:ind w:left="7263" w:hanging="360"/>
      </w:pPr>
      <w:rPr>
        <w:rFonts w:ascii="Courier New" w:hAnsi="Courier New" w:cs="Courier New" w:hint="default"/>
      </w:rPr>
    </w:lvl>
    <w:lvl w:ilvl="8" w:tplc="04090005" w:tentative="1">
      <w:start w:val="1"/>
      <w:numFmt w:val="bullet"/>
      <w:lvlText w:val=""/>
      <w:lvlJc w:val="left"/>
      <w:pPr>
        <w:ind w:left="7983" w:hanging="360"/>
      </w:pPr>
      <w:rPr>
        <w:rFonts w:ascii="Wingdings" w:hAnsi="Wingdings" w:hint="default"/>
      </w:rPr>
    </w:lvl>
  </w:abstractNum>
  <w:abstractNum w:abstractNumId="7">
    <w:nsid w:val="14A65E4F"/>
    <w:multiLevelType w:val="hybridMultilevel"/>
    <w:tmpl w:val="7CBA657E"/>
    <w:lvl w:ilvl="0" w:tplc="D4905994">
      <w:start w:val="1"/>
      <w:numFmt w:val="decimal"/>
      <w:lvlText w:val="5.%1"/>
      <w:lvlJc w:val="left"/>
      <w:pPr>
        <w:ind w:left="360" w:hanging="360"/>
      </w:pPr>
      <w:rPr>
        <w:rFonts w:hint="default"/>
        <w:b/>
      </w:rPr>
    </w:lvl>
    <w:lvl w:ilvl="1" w:tplc="17C40166">
      <w:numFmt w:val="bullet"/>
      <w:lvlText w:val=""/>
      <w:lvlJc w:val="left"/>
      <w:pPr>
        <w:ind w:left="1440" w:hanging="360"/>
      </w:pPr>
      <w:rPr>
        <w:rFonts w:ascii="Symbol" w:eastAsiaTheme="minorHAnsi" w:hAnsi="Symbol" w:cstheme="minorBidi" w:hint="default"/>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15D65E58"/>
    <w:multiLevelType w:val="hybridMultilevel"/>
    <w:tmpl w:val="5ABE95C0"/>
    <w:lvl w:ilvl="0" w:tplc="8FE84166">
      <w:start w:val="1"/>
      <w:numFmt w:val="decimal"/>
      <w:pStyle w:val="Style1"/>
      <w:lvlText w:val="hí hí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61E1F4F"/>
    <w:multiLevelType w:val="hybridMultilevel"/>
    <w:tmpl w:val="5AAE3686"/>
    <w:lvl w:ilvl="0" w:tplc="A6049498">
      <w:numFmt w:val="bullet"/>
      <w:lvlText w:val="-"/>
      <w:lvlJc w:val="left"/>
      <w:pPr>
        <w:ind w:left="1440" w:hanging="360"/>
      </w:pPr>
      <w:rPr>
        <w:rFonts w:ascii="Calibri" w:eastAsiaTheme="minorHAnsi" w:hAnsi="Calibri"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6DB01F0"/>
    <w:multiLevelType w:val="hybridMultilevel"/>
    <w:tmpl w:val="7FB84C9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nsid w:val="18E002F7"/>
    <w:multiLevelType w:val="hybridMultilevel"/>
    <w:tmpl w:val="CEC031B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nsid w:val="190E58B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1AF566C3"/>
    <w:multiLevelType w:val="hybridMultilevel"/>
    <w:tmpl w:val="4D229EB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4">
    <w:nsid w:val="1C924BD0"/>
    <w:multiLevelType w:val="hybridMultilevel"/>
    <w:tmpl w:val="DFD23D6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1DF622CB"/>
    <w:multiLevelType w:val="hybridMultilevel"/>
    <w:tmpl w:val="EF3ED4A6"/>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16">
    <w:nsid w:val="1E6D7AC5"/>
    <w:multiLevelType w:val="hybridMultilevel"/>
    <w:tmpl w:val="E14CAA2A"/>
    <w:lvl w:ilvl="0" w:tplc="A70E49DA">
      <w:start w:val="1"/>
      <w:numFmt w:val="decimal"/>
      <w:pStyle w:val="Style4"/>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1777BB5"/>
    <w:multiLevelType w:val="hybridMultilevel"/>
    <w:tmpl w:val="2328425A"/>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18">
    <w:nsid w:val="21EF7D1B"/>
    <w:multiLevelType w:val="hybridMultilevel"/>
    <w:tmpl w:val="99BA190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226E0D67"/>
    <w:multiLevelType w:val="hybridMultilevel"/>
    <w:tmpl w:val="B304505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23A365D3"/>
    <w:multiLevelType w:val="hybridMultilevel"/>
    <w:tmpl w:val="468E13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23B75B03"/>
    <w:multiLevelType w:val="hybridMultilevel"/>
    <w:tmpl w:val="63FC46EE"/>
    <w:lvl w:ilvl="0" w:tplc="90629E68">
      <w:start w:val="1"/>
      <w:numFmt w:val="decimal"/>
      <w:pStyle w:val="111"/>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3D97618"/>
    <w:multiLevelType w:val="hybridMultilevel"/>
    <w:tmpl w:val="92208272"/>
    <w:lvl w:ilvl="0" w:tplc="FCF27880">
      <w:start w:val="1"/>
      <w:numFmt w:val="upperRoman"/>
      <w:pStyle w:val="Style3"/>
      <w:lvlText w:val="CHƯƠNG %1"/>
      <w:lvlJc w:val="left"/>
      <w:pPr>
        <w:ind w:left="1440" w:hanging="360"/>
      </w:pPr>
      <w:rPr>
        <w:rFonts w:ascii="Times New Roman" w:hAnsi="Times New Roman" w:hint="default"/>
        <w:sz w:val="32"/>
        <w:szCs w:val="32"/>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241D22CF"/>
    <w:multiLevelType w:val="hybridMultilevel"/>
    <w:tmpl w:val="2190F85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24E50FDE"/>
    <w:multiLevelType w:val="hybridMultilevel"/>
    <w:tmpl w:val="E98C63C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2505684A"/>
    <w:multiLevelType w:val="hybridMultilevel"/>
    <w:tmpl w:val="6F8A9FD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25E6103E"/>
    <w:multiLevelType w:val="multilevel"/>
    <w:tmpl w:val="5B8C8CF6"/>
    <w:lvl w:ilvl="0">
      <w:start w:val="2"/>
      <w:numFmt w:val="decimal"/>
      <w:lvlText w:val="%1."/>
      <w:lvlJc w:val="left"/>
      <w:pPr>
        <w:ind w:left="360" w:hanging="360"/>
      </w:pPr>
      <w:rPr>
        <w:rFonts w:hint="default"/>
      </w:rPr>
    </w:lvl>
    <w:lvl w:ilvl="1">
      <w:start w:val="2"/>
      <w:numFmt w:val="decimal"/>
      <w:lvlText w:val="3.%2"/>
      <w:lvlJc w:val="left"/>
      <w:pPr>
        <w:ind w:left="144" w:hanging="144"/>
      </w:pPr>
      <w:rPr>
        <w:rFonts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594" w:hanging="504"/>
      </w:pPr>
      <w:rPr>
        <w:rFonts w:hint="default"/>
        <w:color w:val="auto"/>
      </w:rPr>
    </w:lvl>
    <w:lvl w:ilvl="3">
      <w:start w:val="1"/>
      <w:numFmt w:val="decimal"/>
      <w:lvlText w:val="%1.%2.%3.%4."/>
      <w:lvlJc w:val="left"/>
      <w:pPr>
        <w:ind w:left="68" w:firstLine="216"/>
      </w:pPr>
      <w:rPr>
        <w:rFonts w:hint="default"/>
        <w:i w:val="0"/>
      </w:rPr>
    </w:lvl>
    <w:lvl w:ilvl="4">
      <w:start w:val="1"/>
      <w:numFmt w:val="decimal"/>
      <w:lvlText w:val="%1.%2.%3.%4.%5."/>
      <w:lvlJc w:val="left"/>
      <w:pPr>
        <w:ind w:left="142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nsid w:val="26745F01"/>
    <w:multiLevelType w:val="hybridMultilevel"/>
    <w:tmpl w:val="1D5CA20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8">
    <w:nsid w:val="27C57076"/>
    <w:multiLevelType w:val="hybridMultilevel"/>
    <w:tmpl w:val="6D5E484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2C94549D"/>
    <w:multiLevelType w:val="hybridMultilevel"/>
    <w:tmpl w:val="AD2621B6"/>
    <w:lvl w:ilvl="0" w:tplc="95FED35A">
      <w:start w:val="1"/>
      <w:numFmt w:val="decimal"/>
      <w:lvlText w:val="4.%1"/>
      <w:lvlJc w:val="left"/>
      <w:pPr>
        <w:ind w:left="360" w:hanging="360"/>
      </w:pPr>
      <w:rPr>
        <w:rFonts w:hint="default"/>
        <w:b/>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0">
    <w:nsid w:val="2F074F81"/>
    <w:multiLevelType w:val="hybridMultilevel"/>
    <w:tmpl w:val="85B614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nsid w:val="31206514"/>
    <w:multiLevelType w:val="hybridMultilevel"/>
    <w:tmpl w:val="E994826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34612002"/>
    <w:multiLevelType w:val="hybridMultilevel"/>
    <w:tmpl w:val="50AEA84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nsid w:val="352C1432"/>
    <w:multiLevelType w:val="multilevel"/>
    <w:tmpl w:val="BDAA9A8C"/>
    <w:lvl w:ilvl="0">
      <w:start w:val="1"/>
      <w:numFmt w:val="upperLetter"/>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4">
    <w:nsid w:val="365B75B5"/>
    <w:multiLevelType w:val="hybridMultilevel"/>
    <w:tmpl w:val="F0629802"/>
    <w:lvl w:ilvl="0" w:tplc="04090005">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35">
    <w:nsid w:val="374C108E"/>
    <w:multiLevelType w:val="hybridMultilevel"/>
    <w:tmpl w:val="9FC4AD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3B50260B"/>
    <w:multiLevelType w:val="hybridMultilevel"/>
    <w:tmpl w:val="F2CE7276"/>
    <w:lvl w:ilvl="0" w:tplc="B48AC3C2">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7">
    <w:nsid w:val="3BE57169"/>
    <w:multiLevelType w:val="hybridMultilevel"/>
    <w:tmpl w:val="39A03EC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3CE030E6"/>
    <w:multiLevelType w:val="hybridMultilevel"/>
    <w:tmpl w:val="6A129AF0"/>
    <w:lvl w:ilvl="0" w:tplc="5888B33C">
      <w:start w:val="1"/>
      <w:numFmt w:val="decimal"/>
      <w:lvlText w:val="6.%1"/>
      <w:lvlJc w:val="left"/>
      <w:pPr>
        <w:ind w:left="36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9">
    <w:nsid w:val="3E6A35D6"/>
    <w:multiLevelType w:val="hybridMultilevel"/>
    <w:tmpl w:val="F00CA3DC"/>
    <w:lvl w:ilvl="0" w:tplc="CEBCAA3C">
      <w:start w:val="1"/>
      <w:numFmt w:val="decimal"/>
      <w:pStyle w:val="Style7"/>
      <w:lvlText w:val="7.%1"/>
      <w:lvlJc w:val="left"/>
      <w:pPr>
        <w:ind w:left="720" w:hanging="360"/>
      </w:pPr>
      <w:rPr>
        <w:rFonts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3F4A3015"/>
    <w:multiLevelType w:val="hybridMultilevel"/>
    <w:tmpl w:val="AB544D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3F5314F4"/>
    <w:multiLevelType w:val="hybridMultilevel"/>
    <w:tmpl w:val="7708EB7C"/>
    <w:lvl w:ilvl="0" w:tplc="4718D72C">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6" w:hanging="360"/>
      </w:pPr>
      <w:rPr>
        <w:rFonts w:ascii="Courier New" w:hAnsi="Courier New" w:cs="Courier New" w:hint="default"/>
      </w:rPr>
    </w:lvl>
    <w:lvl w:ilvl="2" w:tplc="04090005" w:tentative="1">
      <w:start w:val="1"/>
      <w:numFmt w:val="bullet"/>
      <w:lvlText w:val=""/>
      <w:lvlJc w:val="left"/>
      <w:pPr>
        <w:ind w:left="3606" w:hanging="360"/>
      </w:pPr>
      <w:rPr>
        <w:rFonts w:ascii="Wingdings" w:hAnsi="Wingdings" w:hint="default"/>
      </w:rPr>
    </w:lvl>
    <w:lvl w:ilvl="3" w:tplc="04090001" w:tentative="1">
      <w:start w:val="1"/>
      <w:numFmt w:val="bullet"/>
      <w:lvlText w:val=""/>
      <w:lvlJc w:val="left"/>
      <w:pPr>
        <w:ind w:left="4326" w:hanging="360"/>
      </w:pPr>
      <w:rPr>
        <w:rFonts w:ascii="Symbol" w:hAnsi="Symbol" w:hint="default"/>
      </w:rPr>
    </w:lvl>
    <w:lvl w:ilvl="4" w:tplc="04090003" w:tentative="1">
      <w:start w:val="1"/>
      <w:numFmt w:val="bullet"/>
      <w:lvlText w:val="o"/>
      <w:lvlJc w:val="left"/>
      <w:pPr>
        <w:ind w:left="5046" w:hanging="360"/>
      </w:pPr>
      <w:rPr>
        <w:rFonts w:ascii="Courier New" w:hAnsi="Courier New" w:cs="Courier New" w:hint="default"/>
      </w:rPr>
    </w:lvl>
    <w:lvl w:ilvl="5" w:tplc="04090005" w:tentative="1">
      <w:start w:val="1"/>
      <w:numFmt w:val="bullet"/>
      <w:lvlText w:val=""/>
      <w:lvlJc w:val="left"/>
      <w:pPr>
        <w:ind w:left="5766" w:hanging="360"/>
      </w:pPr>
      <w:rPr>
        <w:rFonts w:ascii="Wingdings" w:hAnsi="Wingdings" w:hint="default"/>
      </w:rPr>
    </w:lvl>
    <w:lvl w:ilvl="6" w:tplc="04090001" w:tentative="1">
      <w:start w:val="1"/>
      <w:numFmt w:val="bullet"/>
      <w:lvlText w:val=""/>
      <w:lvlJc w:val="left"/>
      <w:pPr>
        <w:ind w:left="6486" w:hanging="360"/>
      </w:pPr>
      <w:rPr>
        <w:rFonts w:ascii="Symbol" w:hAnsi="Symbol" w:hint="default"/>
      </w:rPr>
    </w:lvl>
    <w:lvl w:ilvl="7" w:tplc="04090003" w:tentative="1">
      <w:start w:val="1"/>
      <w:numFmt w:val="bullet"/>
      <w:lvlText w:val="o"/>
      <w:lvlJc w:val="left"/>
      <w:pPr>
        <w:ind w:left="7206" w:hanging="360"/>
      </w:pPr>
      <w:rPr>
        <w:rFonts w:ascii="Courier New" w:hAnsi="Courier New" w:cs="Courier New" w:hint="default"/>
      </w:rPr>
    </w:lvl>
    <w:lvl w:ilvl="8" w:tplc="04090005" w:tentative="1">
      <w:start w:val="1"/>
      <w:numFmt w:val="bullet"/>
      <w:lvlText w:val=""/>
      <w:lvlJc w:val="left"/>
      <w:pPr>
        <w:ind w:left="7926" w:hanging="360"/>
      </w:pPr>
      <w:rPr>
        <w:rFonts w:ascii="Wingdings" w:hAnsi="Wingdings" w:hint="default"/>
      </w:rPr>
    </w:lvl>
  </w:abstractNum>
  <w:abstractNum w:abstractNumId="42">
    <w:nsid w:val="422F59C3"/>
    <w:multiLevelType w:val="hybridMultilevel"/>
    <w:tmpl w:val="A33CD2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441D50C7"/>
    <w:multiLevelType w:val="hybridMultilevel"/>
    <w:tmpl w:val="4C3898E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4">
    <w:nsid w:val="442B6984"/>
    <w:multiLevelType w:val="hybridMultilevel"/>
    <w:tmpl w:val="57A6F41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nsid w:val="46864D71"/>
    <w:multiLevelType w:val="hybridMultilevel"/>
    <w:tmpl w:val="446E7F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nsid w:val="48F3690C"/>
    <w:multiLevelType w:val="hybridMultilevel"/>
    <w:tmpl w:val="8A5EBE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nsid w:val="4A2E0849"/>
    <w:multiLevelType w:val="hybridMultilevel"/>
    <w:tmpl w:val="37C26C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nsid w:val="4DB72435"/>
    <w:multiLevelType w:val="hybridMultilevel"/>
    <w:tmpl w:val="5D342662"/>
    <w:lvl w:ilvl="0" w:tplc="04090001">
      <w:start w:val="1"/>
      <w:numFmt w:val="bullet"/>
      <w:lvlText w:val=""/>
      <w:lvlJc w:val="left"/>
      <w:pPr>
        <w:ind w:left="2223" w:hanging="360"/>
      </w:pPr>
      <w:rPr>
        <w:rFonts w:ascii="Symbol" w:hAnsi="Symbol" w:hint="default"/>
      </w:rPr>
    </w:lvl>
    <w:lvl w:ilvl="1" w:tplc="04090003" w:tentative="1">
      <w:start w:val="1"/>
      <w:numFmt w:val="bullet"/>
      <w:lvlText w:val="o"/>
      <w:lvlJc w:val="left"/>
      <w:pPr>
        <w:ind w:left="2943" w:hanging="360"/>
      </w:pPr>
      <w:rPr>
        <w:rFonts w:ascii="Courier New" w:hAnsi="Courier New" w:cs="Courier New" w:hint="default"/>
      </w:rPr>
    </w:lvl>
    <w:lvl w:ilvl="2" w:tplc="04090005" w:tentative="1">
      <w:start w:val="1"/>
      <w:numFmt w:val="bullet"/>
      <w:lvlText w:val=""/>
      <w:lvlJc w:val="left"/>
      <w:pPr>
        <w:ind w:left="3663" w:hanging="360"/>
      </w:pPr>
      <w:rPr>
        <w:rFonts w:ascii="Wingdings" w:hAnsi="Wingdings" w:hint="default"/>
      </w:rPr>
    </w:lvl>
    <w:lvl w:ilvl="3" w:tplc="04090001" w:tentative="1">
      <w:start w:val="1"/>
      <w:numFmt w:val="bullet"/>
      <w:lvlText w:val=""/>
      <w:lvlJc w:val="left"/>
      <w:pPr>
        <w:ind w:left="4383" w:hanging="360"/>
      </w:pPr>
      <w:rPr>
        <w:rFonts w:ascii="Symbol" w:hAnsi="Symbol" w:hint="default"/>
      </w:rPr>
    </w:lvl>
    <w:lvl w:ilvl="4" w:tplc="04090003" w:tentative="1">
      <w:start w:val="1"/>
      <w:numFmt w:val="bullet"/>
      <w:lvlText w:val="o"/>
      <w:lvlJc w:val="left"/>
      <w:pPr>
        <w:ind w:left="5103" w:hanging="360"/>
      </w:pPr>
      <w:rPr>
        <w:rFonts w:ascii="Courier New" w:hAnsi="Courier New" w:cs="Courier New" w:hint="default"/>
      </w:rPr>
    </w:lvl>
    <w:lvl w:ilvl="5" w:tplc="04090005" w:tentative="1">
      <w:start w:val="1"/>
      <w:numFmt w:val="bullet"/>
      <w:lvlText w:val=""/>
      <w:lvlJc w:val="left"/>
      <w:pPr>
        <w:ind w:left="5823" w:hanging="360"/>
      </w:pPr>
      <w:rPr>
        <w:rFonts w:ascii="Wingdings" w:hAnsi="Wingdings" w:hint="default"/>
      </w:rPr>
    </w:lvl>
    <w:lvl w:ilvl="6" w:tplc="04090001" w:tentative="1">
      <w:start w:val="1"/>
      <w:numFmt w:val="bullet"/>
      <w:lvlText w:val=""/>
      <w:lvlJc w:val="left"/>
      <w:pPr>
        <w:ind w:left="6543" w:hanging="360"/>
      </w:pPr>
      <w:rPr>
        <w:rFonts w:ascii="Symbol" w:hAnsi="Symbol" w:hint="default"/>
      </w:rPr>
    </w:lvl>
    <w:lvl w:ilvl="7" w:tplc="04090003" w:tentative="1">
      <w:start w:val="1"/>
      <w:numFmt w:val="bullet"/>
      <w:lvlText w:val="o"/>
      <w:lvlJc w:val="left"/>
      <w:pPr>
        <w:ind w:left="7263" w:hanging="360"/>
      </w:pPr>
      <w:rPr>
        <w:rFonts w:ascii="Courier New" w:hAnsi="Courier New" w:cs="Courier New" w:hint="default"/>
      </w:rPr>
    </w:lvl>
    <w:lvl w:ilvl="8" w:tplc="04090005" w:tentative="1">
      <w:start w:val="1"/>
      <w:numFmt w:val="bullet"/>
      <w:lvlText w:val=""/>
      <w:lvlJc w:val="left"/>
      <w:pPr>
        <w:ind w:left="7983" w:hanging="360"/>
      </w:pPr>
      <w:rPr>
        <w:rFonts w:ascii="Wingdings" w:hAnsi="Wingdings" w:hint="default"/>
      </w:rPr>
    </w:lvl>
  </w:abstractNum>
  <w:abstractNum w:abstractNumId="49">
    <w:nsid w:val="4DD539BF"/>
    <w:multiLevelType w:val="hybridMultilevel"/>
    <w:tmpl w:val="1890C03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0">
    <w:nsid w:val="54E352CB"/>
    <w:multiLevelType w:val="hybridMultilevel"/>
    <w:tmpl w:val="D9507FA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1">
    <w:nsid w:val="574F2B48"/>
    <w:multiLevelType w:val="multilevel"/>
    <w:tmpl w:val="02389C48"/>
    <w:lvl w:ilvl="0">
      <w:start w:val="2"/>
      <w:numFmt w:val="decimal"/>
      <w:lvlText w:val="%1."/>
      <w:lvlJc w:val="left"/>
      <w:pPr>
        <w:ind w:left="810" w:hanging="360"/>
      </w:pPr>
      <w:rPr>
        <w:rFonts w:hint="default"/>
      </w:rPr>
    </w:lvl>
    <w:lvl w:ilvl="1">
      <w:start w:val="1"/>
      <w:numFmt w:val="decimal"/>
      <w:lvlText w:val="2.%2"/>
      <w:lvlJc w:val="left"/>
      <w:pPr>
        <w:ind w:left="432" w:hanging="432"/>
      </w:pPr>
      <w:rPr>
        <w:rFonts w:hint="default"/>
      </w:rPr>
    </w:lvl>
    <w:lvl w:ilvl="2">
      <w:start w:val="1"/>
      <w:numFmt w:val="decimal"/>
      <w:lvlText w:val="%1.%2.%3."/>
      <w:lvlJc w:val="left"/>
      <w:pPr>
        <w:ind w:left="504" w:hanging="504"/>
      </w:pPr>
      <w:rPr>
        <w:rFonts w:hint="default"/>
      </w:rPr>
    </w:lvl>
    <w:lvl w:ilvl="3">
      <w:start w:val="1"/>
      <w:numFmt w:val="decimal"/>
      <w:lvlText w:val="%1.%2.%3.%4."/>
      <w:lvlJc w:val="left"/>
      <w:pPr>
        <w:ind w:left="1074" w:hanging="648"/>
      </w:pPr>
      <w:rPr>
        <w:rFonts w:hint="default"/>
      </w:rPr>
    </w:lvl>
    <w:lvl w:ilvl="4">
      <w:start w:val="1"/>
      <w:numFmt w:val="decimal"/>
      <w:lvlText w:val="%1.%2.%3.%4.%5."/>
      <w:lvlJc w:val="left"/>
      <w:pPr>
        <w:ind w:left="2682" w:hanging="792"/>
      </w:pPr>
      <w:rPr>
        <w:rFonts w:hint="default"/>
      </w:rPr>
    </w:lvl>
    <w:lvl w:ilvl="5">
      <w:start w:val="1"/>
      <w:numFmt w:val="decimal"/>
      <w:lvlText w:val="%1.%2.%3.%4.%5.%6."/>
      <w:lvlJc w:val="left"/>
      <w:pPr>
        <w:ind w:left="3186" w:hanging="936"/>
      </w:pPr>
      <w:rPr>
        <w:rFonts w:hint="default"/>
      </w:rPr>
    </w:lvl>
    <w:lvl w:ilvl="6">
      <w:start w:val="1"/>
      <w:numFmt w:val="decimal"/>
      <w:lvlText w:val="%1.%2.%3.%4.%5.%6.%7."/>
      <w:lvlJc w:val="left"/>
      <w:pPr>
        <w:ind w:left="3690" w:hanging="1080"/>
      </w:pPr>
      <w:rPr>
        <w:rFonts w:hint="default"/>
      </w:rPr>
    </w:lvl>
    <w:lvl w:ilvl="7">
      <w:start w:val="1"/>
      <w:numFmt w:val="decimal"/>
      <w:lvlText w:val="%1.%2.%3.%4.%5.%6.%7.%8."/>
      <w:lvlJc w:val="left"/>
      <w:pPr>
        <w:ind w:left="4194" w:hanging="1224"/>
      </w:pPr>
      <w:rPr>
        <w:rFonts w:hint="default"/>
      </w:rPr>
    </w:lvl>
    <w:lvl w:ilvl="8">
      <w:start w:val="1"/>
      <w:numFmt w:val="decimal"/>
      <w:lvlText w:val="%1.%2.%3.%4.%5.%6.%7.%8.%9."/>
      <w:lvlJc w:val="left"/>
      <w:pPr>
        <w:ind w:left="4770" w:hanging="1440"/>
      </w:pPr>
      <w:rPr>
        <w:rFonts w:hint="default"/>
      </w:rPr>
    </w:lvl>
  </w:abstractNum>
  <w:abstractNum w:abstractNumId="52">
    <w:nsid w:val="57D30899"/>
    <w:multiLevelType w:val="hybridMultilevel"/>
    <w:tmpl w:val="EC9E1C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3">
    <w:nsid w:val="5BC26512"/>
    <w:multiLevelType w:val="hybridMultilevel"/>
    <w:tmpl w:val="5AF270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nsid w:val="5E757001"/>
    <w:multiLevelType w:val="hybridMultilevel"/>
    <w:tmpl w:val="68E45F9E"/>
    <w:lvl w:ilvl="0" w:tplc="C526F6D2">
      <w:start w:val="1"/>
      <w:numFmt w:val="decimal"/>
      <w:pStyle w:val="Style2"/>
      <w:lvlText w:val="CHƯƠNG %1"/>
      <w:lvlJc w:val="left"/>
      <w:pPr>
        <w:ind w:left="1080" w:hanging="360"/>
      </w:pPr>
      <w:rPr>
        <w:rFonts w:ascii="Times New Roman" w:hAnsi="Times New Roman" w:hint="default"/>
        <w:sz w:val="32"/>
        <w:szCs w:val="32"/>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nsid w:val="5E9240F0"/>
    <w:multiLevelType w:val="hybridMultilevel"/>
    <w:tmpl w:val="4EF46886"/>
    <w:lvl w:ilvl="0" w:tplc="A6049498">
      <w:numFmt w:val="bullet"/>
      <w:lvlText w:val="-"/>
      <w:lvlJc w:val="left"/>
      <w:pPr>
        <w:ind w:left="1440" w:hanging="360"/>
      </w:pPr>
      <w:rPr>
        <w:rFonts w:ascii="Calibri" w:eastAsiaTheme="minorHAnsi" w:hAnsi="Calibri"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6">
    <w:nsid w:val="5E95527B"/>
    <w:multiLevelType w:val="hybridMultilevel"/>
    <w:tmpl w:val="D452D55E"/>
    <w:lvl w:ilvl="0" w:tplc="A6049498">
      <w:numFmt w:val="bullet"/>
      <w:lvlText w:val="-"/>
      <w:lvlJc w:val="left"/>
      <w:pPr>
        <w:ind w:left="1440" w:hanging="360"/>
      </w:pPr>
      <w:rPr>
        <w:rFonts w:ascii="Calibri" w:eastAsiaTheme="minorHAnsi" w:hAnsi="Calibri"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7">
    <w:nsid w:val="62547B22"/>
    <w:multiLevelType w:val="hybridMultilevel"/>
    <w:tmpl w:val="15FCE4CC"/>
    <w:lvl w:ilvl="0" w:tplc="A82E9FBE">
      <w:start w:val="1"/>
      <w:numFmt w:val="decimal"/>
      <w:lvlText w:val="3.%1"/>
      <w:lvlJc w:val="left"/>
      <w:pPr>
        <w:ind w:left="360" w:hanging="36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8">
    <w:nsid w:val="64F264A1"/>
    <w:multiLevelType w:val="hybridMultilevel"/>
    <w:tmpl w:val="3544DDD4"/>
    <w:lvl w:ilvl="0" w:tplc="B48AC3C2">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9">
    <w:nsid w:val="65F24D51"/>
    <w:multiLevelType w:val="hybridMultilevel"/>
    <w:tmpl w:val="471E991E"/>
    <w:lvl w:ilvl="0" w:tplc="97F4E77E">
      <w:start w:val="1"/>
      <w:numFmt w:val="decimal"/>
      <w:lvlText w:val="%1-"/>
      <w:lvlJc w:val="left"/>
      <w:pPr>
        <w:ind w:left="450" w:hanging="360"/>
      </w:pPr>
      <w:rPr>
        <w:rFonts w:eastAsia="Times New Roman" w:hint="default"/>
        <w:sz w:val="22"/>
        <w:szCs w:val="22"/>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60">
    <w:nsid w:val="67EF031B"/>
    <w:multiLevelType w:val="hybridMultilevel"/>
    <w:tmpl w:val="A8D811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1">
    <w:nsid w:val="68513690"/>
    <w:multiLevelType w:val="hybridMultilevel"/>
    <w:tmpl w:val="EBC69A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2">
    <w:nsid w:val="68723A9E"/>
    <w:multiLevelType w:val="hybridMultilevel"/>
    <w:tmpl w:val="11E00B70"/>
    <w:lvl w:ilvl="0" w:tplc="7B4EEE6A">
      <w:start w:val="1"/>
      <w:numFmt w:val="decimal"/>
      <w:pStyle w:val="Style9"/>
      <w:lvlText w:val="2.3.%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3">
    <w:nsid w:val="6BF26025"/>
    <w:multiLevelType w:val="hybridMultilevel"/>
    <w:tmpl w:val="12E08496"/>
    <w:lvl w:ilvl="0" w:tplc="B48AC3C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6D066058"/>
    <w:multiLevelType w:val="hybridMultilevel"/>
    <w:tmpl w:val="F1E0BF2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5">
    <w:nsid w:val="6ECF5818"/>
    <w:multiLevelType w:val="hybridMultilevel"/>
    <w:tmpl w:val="9E2A2C32"/>
    <w:lvl w:ilvl="0" w:tplc="B48AC3C2">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6">
    <w:nsid w:val="70A1183B"/>
    <w:multiLevelType w:val="hybridMultilevel"/>
    <w:tmpl w:val="7C2C2F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7">
    <w:nsid w:val="70F81AB8"/>
    <w:multiLevelType w:val="hybridMultilevel"/>
    <w:tmpl w:val="79343A74"/>
    <w:lvl w:ilvl="0" w:tplc="B48AC3C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71FF22F9"/>
    <w:multiLevelType w:val="hybridMultilevel"/>
    <w:tmpl w:val="A1C206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9">
    <w:nsid w:val="724C26C4"/>
    <w:multiLevelType w:val="hybridMultilevel"/>
    <w:tmpl w:val="AD3A1CBE"/>
    <w:lvl w:ilvl="0" w:tplc="A6049498">
      <w:numFmt w:val="bullet"/>
      <w:lvlText w:val="-"/>
      <w:lvlJc w:val="left"/>
      <w:pPr>
        <w:ind w:left="1440" w:hanging="360"/>
      </w:pPr>
      <w:rPr>
        <w:rFonts w:ascii="Calibri" w:eastAsiaTheme="minorHAnsi" w:hAnsi="Calibri"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0">
    <w:nsid w:val="74C16B7E"/>
    <w:multiLevelType w:val="hybridMultilevel"/>
    <w:tmpl w:val="886C1632"/>
    <w:lvl w:ilvl="0" w:tplc="4718D72C">
      <w:start w:val="1"/>
      <w:numFmt w:val="bullet"/>
      <w:lvlText w:val=""/>
      <w:lvlJc w:val="left"/>
      <w:pPr>
        <w:ind w:left="2166" w:hanging="360"/>
      </w:pPr>
      <w:rPr>
        <w:rFonts w:ascii="Symbol" w:hAnsi="Symbol" w:hint="default"/>
      </w:rPr>
    </w:lvl>
    <w:lvl w:ilvl="1" w:tplc="04090003" w:tentative="1">
      <w:start w:val="1"/>
      <w:numFmt w:val="bullet"/>
      <w:lvlText w:val="o"/>
      <w:lvlJc w:val="left"/>
      <w:pPr>
        <w:ind w:left="2886" w:hanging="360"/>
      </w:pPr>
      <w:rPr>
        <w:rFonts w:ascii="Courier New" w:hAnsi="Courier New" w:cs="Courier New" w:hint="default"/>
      </w:rPr>
    </w:lvl>
    <w:lvl w:ilvl="2" w:tplc="04090005" w:tentative="1">
      <w:start w:val="1"/>
      <w:numFmt w:val="bullet"/>
      <w:lvlText w:val=""/>
      <w:lvlJc w:val="left"/>
      <w:pPr>
        <w:ind w:left="3606" w:hanging="360"/>
      </w:pPr>
      <w:rPr>
        <w:rFonts w:ascii="Wingdings" w:hAnsi="Wingdings" w:hint="default"/>
      </w:rPr>
    </w:lvl>
    <w:lvl w:ilvl="3" w:tplc="04090001" w:tentative="1">
      <w:start w:val="1"/>
      <w:numFmt w:val="bullet"/>
      <w:lvlText w:val=""/>
      <w:lvlJc w:val="left"/>
      <w:pPr>
        <w:ind w:left="4326" w:hanging="360"/>
      </w:pPr>
      <w:rPr>
        <w:rFonts w:ascii="Symbol" w:hAnsi="Symbol" w:hint="default"/>
      </w:rPr>
    </w:lvl>
    <w:lvl w:ilvl="4" w:tplc="04090003" w:tentative="1">
      <w:start w:val="1"/>
      <w:numFmt w:val="bullet"/>
      <w:lvlText w:val="o"/>
      <w:lvlJc w:val="left"/>
      <w:pPr>
        <w:ind w:left="5046" w:hanging="360"/>
      </w:pPr>
      <w:rPr>
        <w:rFonts w:ascii="Courier New" w:hAnsi="Courier New" w:cs="Courier New" w:hint="default"/>
      </w:rPr>
    </w:lvl>
    <w:lvl w:ilvl="5" w:tplc="04090005" w:tentative="1">
      <w:start w:val="1"/>
      <w:numFmt w:val="bullet"/>
      <w:lvlText w:val=""/>
      <w:lvlJc w:val="left"/>
      <w:pPr>
        <w:ind w:left="5766" w:hanging="360"/>
      </w:pPr>
      <w:rPr>
        <w:rFonts w:ascii="Wingdings" w:hAnsi="Wingdings" w:hint="default"/>
      </w:rPr>
    </w:lvl>
    <w:lvl w:ilvl="6" w:tplc="04090001" w:tentative="1">
      <w:start w:val="1"/>
      <w:numFmt w:val="bullet"/>
      <w:lvlText w:val=""/>
      <w:lvlJc w:val="left"/>
      <w:pPr>
        <w:ind w:left="6486" w:hanging="360"/>
      </w:pPr>
      <w:rPr>
        <w:rFonts w:ascii="Symbol" w:hAnsi="Symbol" w:hint="default"/>
      </w:rPr>
    </w:lvl>
    <w:lvl w:ilvl="7" w:tplc="04090003" w:tentative="1">
      <w:start w:val="1"/>
      <w:numFmt w:val="bullet"/>
      <w:lvlText w:val="o"/>
      <w:lvlJc w:val="left"/>
      <w:pPr>
        <w:ind w:left="7206" w:hanging="360"/>
      </w:pPr>
      <w:rPr>
        <w:rFonts w:ascii="Courier New" w:hAnsi="Courier New" w:cs="Courier New" w:hint="default"/>
      </w:rPr>
    </w:lvl>
    <w:lvl w:ilvl="8" w:tplc="04090005" w:tentative="1">
      <w:start w:val="1"/>
      <w:numFmt w:val="bullet"/>
      <w:lvlText w:val=""/>
      <w:lvlJc w:val="left"/>
      <w:pPr>
        <w:ind w:left="7926" w:hanging="360"/>
      </w:pPr>
      <w:rPr>
        <w:rFonts w:ascii="Wingdings" w:hAnsi="Wingdings" w:hint="default"/>
      </w:rPr>
    </w:lvl>
  </w:abstractNum>
  <w:abstractNum w:abstractNumId="71">
    <w:nsid w:val="74F5336E"/>
    <w:multiLevelType w:val="hybridMultilevel"/>
    <w:tmpl w:val="91B67D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2">
    <w:nsid w:val="769F0F75"/>
    <w:multiLevelType w:val="hybridMultilevel"/>
    <w:tmpl w:val="8060684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3">
    <w:nsid w:val="773E62E7"/>
    <w:multiLevelType w:val="hybridMultilevel"/>
    <w:tmpl w:val="34D09454"/>
    <w:lvl w:ilvl="0" w:tplc="F89AB692">
      <w:start w:val="1"/>
      <w:numFmt w:val="decimal"/>
      <w:lvlText w:val="1.%1"/>
      <w:lvlJc w:val="left"/>
      <w:pPr>
        <w:ind w:left="360" w:hanging="360"/>
      </w:pPr>
      <w:rPr>
        <w:rFonts w:hint="default"/>
        <w:sz w:val="26"/>
        <w:szCs w:val="26"/>
      </w:rPr>
    </w:lvl>
    <w:lvl w:ilvl="1" w:tplc="B48AC3C2">
      <w:start w:val="1"/>
      <w:numFmt w:val="bullet"/>
      <w:lvlText w:val=""/>
      <w:lvlJc w:val="left"/>
      <w:pPr>
        <w:ind w:left="644"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4">
    <w:nsid w:val="77DC112A"/>
    <w:multiLevelType w:val="hybridMultilevel"/>
    <w:tmpl w:val="DD4C70D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5">
    <w:nsid w:val="7EA8414D"/>
    <w:multiLevelType w:val="hybridMultilevel"/>
    <w:tmpl w:val="B0EE11FE"/>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num w:numId="1">
    <w:abstractNumId w:val="8"/>
  </w:num>
  <w:num w:numId="2">
    <w:abstractNumId w:val="54"/>
  </w:num>
  <w:num w:numId="3">
    <w:abstractNumId w:val="16"/>
  </w:num>
  <w:num w:numId="4">
    <w:abstractNumId w:val="21"/>
  </w:num>
  <w:num w:numId="5">
    <w:abstractNumId w:val="22"/>
  </w:num>
  <w:num w:numId="6">
    <w:abstractNumId w:val="39"/>
  </w:num>
  <w:num w:numId="7">
    <w:abstractNumId w:val="12"/>
  </w:num>
  <w:num w:numId="8">
    <w:abstractNumId w:val="62"/>
  </w:num>
  <w:num w:numId="9">
    <w:abstractNumId w:val="26"/>
  </w:num>
  <w:num w:numId="10">
    <w:abstractNumId w:val="73"/>
  </w:num>
  <w:num w:numId="11">
    <w:abstractNumId w:val="59"/>
  </w:num>
  <w:num w:numId="12">
    <w:abstractNumId w:val="36"/>
  </w:num>
  <w:num w:numId="13">
    <w:abstractNumId w:val="58"/>
  </w:num>
  <w:num w:numId="14">
    <w:abstractNumId w:val="51"/>
  </w:num>
  <w:num w:numId="15">
    <w:abstractNumId w:val="57"/>
  </w:num>
  <w:num w:numId="16">
    <w:abstractNumId w:val="29"/>
  </w:num>
  <w:num w:numId="17">
    <w:abstractNumId w:val="7"/>
  </w:num>
  <w:num w:numId="18">
    <w:abstractNumId w:val="38"/>
  </w:num>
  <w:num w:numId="19">
    <w:abstractNumId w:val="33"/>
  </w:num>
  <w:num w:numId="20">
    <w:abstractNumId w:val="72"/>
  </w:num>
  <w:num w:numId="21">
    <w:abstractNumId w:val="71"/>
  </w:num>
  <w:num w:numId="22">
    <w:abstractNumId w:val="32"/>
  </w:num>
  <w:num w:numId="23">
    <w:abstractNumId w:val="28"/>
  </w:num>
  <w:num w:numId="24">
    <w:abstractNumId w:val="45"/>
  </w:num>
  <w:num w:numId="25">
    <w:abstractNumId w:val="69"/>
  </w:num>
  <w:num w:numId="26">
    <w:abstractNumId w:val="27"/>
  </w:num>
  <w:num w:numId="27">
    <w:abstractNumId w:val="34"/>
  </w:num>
  <w:num w:numId="28">
    <w:abstractNumId w:val="56"/>
  </w:num>
  <w:num w:numId="29">
    <w:abstractNumId w:val="43"/>
  </w:num>
  <w:num w:numId="30">
    <w:abstractNumId w:val="63"/>
  </w:num>
  <w:num w:numId="31">
    <w:abstractNumId w:val="20"/>
  </w:num>
  <w:num w:numId="32">
    <w:abstractNumId w:val="1"/>
  </w:num>
  <w:num w:numId="33">
    <w:abstractNumId w:val="42"/>
  </w:num>
  <w:num w:numId="34">
    <w:abstractNumId w:val="37"/>
  </w:num>
  <w:num w:numId="35">
    <w:abstractNumId w:val="47"/>
  </w:num>
  <w:num w:numId="36">
    <w:abstractNumId w:val="18"/>
  </w:num>
  <w:num w:numId="37">
    <w:abstractNumId w:val="74"/>
  </w:num>
  <w:num w:numId="38">
    <w:abstractNumId w:val="30"/>
  </w:num>
  <w:num w:numId="39">
    <w:abstractNumId w:val="46"/>
  </w:num>
  <w:num w:numId="40">
    <w:abstractNumId w:val="60"/>
  </w:num>
  <w:num w:numId="41">
    <w:abstractNumId w:val="35"/>
  </w:num>
  <w:num w:numId="42">
    <w:abstractNumId w:val="31"/>
  </w:num>
  <w:num w:numId="43">
    <w:abstractNumId w:val="66"/>
  </w:num>
  <w:num w:numId="44">
    <w:abstractNumId w:val="25"/>
  </w:num>
  <w:num w:numId="45">
    <w:abstractNumId w:val="40"/>
  </w:num>
  <w:num w:numId="46">
    <w:abstractNumId w:val="68"/>
  </w:num>
  <w:num w:numId="47">
    <w:abstractNumId w:val="44"/>
  </w:num>
  <w:num w:numId="48">
    <w:abstractNumId w:val="19"/>
  </w:num>
  <w:num w:numId="49">
    <w:abstractNumId w:val="53"/>
  </w:num>
  <w:num w:numId="50">
    <w:abstractNumId w:val="0"/>
  </w:num>
  <w:num w:numId="51">
    <w:abstractNumId w:val="24"/>
  </w:num>
  <w:num w:numId="52">
    <w:abstractNumId w:val="52"/>
  </w:num>
  <w:num w:numId="53">
    <w:abstractNumId w:val="67"/>
  </w:num>
  <w:num w:numId="54">
    <w:abstractNumId w:val="23"/>
  </w:num>
  <w:num w:numId="55">
    <w:abstractNumId w:val="4"/>
  </w:num>
  <w:num w:numId="56">
    <w:abstractNumId w:val="6"/>
  </w:num>
  <w:num w:numId="57">
    <w:abstractNumId w:val="50"/>
  </w:num>
  <w:num w:numId="58">
    <w:abstractNumId w:val="48"/>
  </w:num>
  <w:num w:numId="59">
    <w:abstractNumId w:val="11"/>
  </w:num>
  <w:num w:numId="60">
    <w:abstractNumId w:val="64"/>
  </w:num>
  <w:num w:numId="61">
    <w:abstractNumId w:val="5"/>
  </w:num>
  <w:num w:numId="62">
    <w:abstractNumId w:val="17"/>
  </w:num>
  <w:num w:numId="63">
    <w:abstractNumId w:val="41"/>
  </w:num>
  <w:num w:numId="64">
    <w:abstractNumId w:val="70"/>
  </w:num>
  <w:num w:numId="65">
    <w:abstractNumId w:val="61"/>
  </w:num>
  <w:num w:numId="66">
    <w:abstractNumId w:val="14"/>
  </w:num>
  <w:num w:numId="67">
    <w:abstractNumId w:val="75"/>
  </w:num>
  <w:num w:numId="68">
    <w:abstractNumId w:val="15"/>
  </w:num>
  <w:num w:numId="69">
    <w:abstractNumId w:val="10"/>
  </w:num>
  <w:num w:numId="70">
    <w:abstractNumId w:val="3"/>
  </w:num>
  <w:num w:numId="71">
    <w:abstractNumId w:val="49"/>
  </w:num>
  <w:num w:numId="72">
    <w:abstractNumId w:val="13"/>
  </w:num>
  <w:num w:numId="73">
    <w:abstractNumId w:val="9"/>
  </w:num>
  <w:num w:numId="74">
    <w:abstractNumId w:val="55"/>
  </w:num>
  <w:num w:numId="75">
    <w:abstractNumId w:val="65"/>
  </w:num>
  <w:num w:numId="76">
    <w:abstractNumId w:val="2"/>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63114"/>
    <w:rsid w:val="0000035B"/>
    <w:rsid w:val="000006B4"/>
    <w:rsid w:val="00000AAB"/>
    <w:rsid w:val="00000E70"/>
    <w:rsid w:val="00001DA4"/>
    <w:rsid w:val="000021D0"/>
    <w:rsid w:val="000023E9"/>
    <w:rsid w:val="00002585"/>
    <w:rsid w:val="0000282D"/>
    <w:rsid w:val="00002D28"/>
    <w:rsid w:val="00003101"/>
    <w:rsid w:val="000037A6"/>
    <w:rsid w:val="0000409C"/>
    <w:rsid w:val="000042A1"/>
    <w:rsid w:val="000052A6"/>
    <w:rsid w:val="000057F0"/>
    <w:rsid w:val="00006157"/>
    <w:rsid w:val="00006360"/>
    <w:rsid w:val="00006361"/>
    <w:rsid w:val="00006744"/>
    <w:rsid w:val="00007684"/>
    <w:rsid w:val="00007943"/>
    <w:rsid w:val="00007CB2"/>
    <w:rsid w:val="000107AB"/>
    <w:rsid w:val="00010868"/>
    <w:rsid w:val="00010AAE"/>
    <w:rsid w:val="00010AD8"/>
    <w:rsid w:val="00011E9E"/>
    <w:rsid w:val="00012ED7"/>
    <w:rsid w:val="00013351"/>
    <w:rsid w:val="00013782"/>
    <w:rsid w:val="00013AE5"/>
    <w:rsid w:val="00013ECC"/>
    <w:rsid w:val="00014202"/>
    <w:rsid w:val="000147D8"/>
    <w:rsid w:val="00015189"/>
    <w:rsid w:val="00015B99"/>
    <w:rsid w:val="000160F3"/>
    <w:rsid w:val="00016E6D"/>
    <w:rsid w:val="0001704B"/>
    <w:rsid w:val="00017A73"/>
    <w:rsid w:val="0002067E"/>
    <w:rsid w:val="00020B1F"/>
    <w:rsid w:val="00020DD3"/>
    <w:rsid w:val="00020FE6"/>
    <w:rsid w:val="00022423"/>
    <w:rsid w:val="00022A29"/>
    <w:rsid w:val="00022F44"/>
    <w:rsid w:val="000234AB"/>
    <w:rsid w:val="000234F3"/>
    <w:rsid w:val="00023742"/>
    <w:rsid w:val="0002390D"/>
    <w:rsid w:val="000239CA"/>
    <w:rsid w:val="000241A2"/>
    <w:rsid w:val="0002440D"/>
    <w:rsid w:val="000246D2"/>
    <w:rsid w:val="00024772"/>
    <w:rsid w:val="00024778"/>
    <w:rsid w:val="000257F8"/>
    <w:rsid w:val="000261F7"/>
    <w:rsid w:val="000264A6"/>
    <w:rsid w:val="00026CEA"/>
    <w:rsid w:val="00026E26"/>
    <w:rsid w:val="00027B21"/>
    <w:rsid w:val="00030D75"/>
    <w:rsid w:val="00030DB8"/>
    <w:rsid w:val="00031483"/>
    <w:rsid w:val="00031663"/>
    <w:rsid w:val="00031E68"/>
    <w:rsid w:val="00032044"/>
    <w:rsid w:val="0003348D"/>
    <w:rsid w:val="00033990"/>
    <w:rsid w:val="0003418D"/>
    <w:rsid w:val="00034542"/>
    <w:rsid w:val="0003488F"/>
    <w:rsid w:val="00034F0C"/>
    <w:rsid w:val="00035C16"/>
    <w:rsid w:val="00036252"/>
    <w:rsid w:val="00036760"/>
    <w:rsid w:val="00037079"/>
    <w:rsid w:val="00037392"/>
    <w:rsid w:val="000374D3"/>
    <w:rsid w:val="0004068C"/>
    <w:rsid w:val="00040CCF"/>
    <w:rsid w:val="000413CD"/>
    <w:rsid w:val="000417C5"/>
    <w:rsid w:val="00041A95"/>
    <w:rsid w:val="00041E28"/>
    <w:rsid w:val="00041EB5"/>
    <w:rsid w:val="00042235"/>
    <w:rsid w:val="000428DB"/>
    <w:rsid w:val="00042947"/>
    <w:rsid w:val="0004295E"/>
    <w:rsid w:val="00042B94"/>
    <w:rsid w:val="000440CF"/>
    <w:rsid w:val="00044490"/>
    <w:rsid w:val="00044FEC"/>
    <w:rsid w:val="00045546"/>
    <w:rsid w:val="00045B6F"/>
    <w:rsid w:val="00045DEF"/>
    <w:rsid w:val="00045EEA"/>
    <w:rsid w:val="0004625A"/>
    <w:rsid w:val="0004763E"/>
    <w:rsid w:val="00047B76"/>
    <w:rsid w:val="00047C58"/>
    <w:rsid w:val="00050932"/>
    <w:rsid w:val="0005116E"/>
    <w:rsid w:val="000527CE"/>
    <w:rsid w:val="00052CAE"/>
    <w:rsid w:val="00052DF9"/>
    <w:rsid w:val="0005344E"/>
    <w:rsid w:val="000538AC"/>
    <w:rsid w:val="00053935"/>
    <w:rsid w:val="000544DC"/>
    <w:rsid w:val="00054BBF"/>
    <w:rsid w:val="00054E2E"/>
    <w:rsid w:val="0005655A"/>
    <w:rsid w:val="000567CA"/>
    <w:rsid w:val="00056A43"/>
    <w:rsid w:val="00056B6B"/>
    <w:rsid w:val="00056C83"/>
    <w:rsid w:val="00056CBC"/>
    <w:rsid w:val="00057014"/>
    <w:rsid w:val="000570DB"/>
    <w:rsid w:val="00057B05"/>
    <w:rsid w:val="00060A21"/>
    <w:rsid w:val="00060A9C"/>
    <w:rsid w:val="0006138A"/>
    <w:rsid w:val="00061B6B"/>
    <w:rsid w:val="00061F3F"/>
    <w:rsid w:val="000622D7"/>
    <w:rsid w:val="000627A8"/>
    <w:rsid w:val="00062A37"/>
    <w:rsid w:val="0006345C"/>
    <w:rsid w:val="000646FF"/>
    <w:rsid w:val="00064C7F"/>
    <w:rsid w:val="00065434"/>
    <w:rsid w:val="000657F4"/>
    <w:rsid w:val="0006602D"/>
    <w:rsid w:val="00066EB0"/>
    <w:rsid w:val="00066F58"/>
    <w:rsid w:val="00067DEC"/>
    <w:rsid w:val="00071345"/>
    <w:rsid w:val="000716CA"/>
    <w:rsid w:val="0007190A"/>
    <w:rsid w:val="0007447E"/>
    <w:rsid w:val="0007494A"/>
    <w:rsid w:val="00074F29"/>
    <w:rsid w:val="00075319"/>
    <w:rsid w:val="000757E5"/>
    <w:rsid w:val="000759A2"/>
    <w:rsid w:val="00075C3D"/>
    <w:rsid w:val="000762B9"/>
    <w:rsid w:val="0007688B"/>
    <w:rsid w:val="00076A12"/>
    <w:rsid w:val="00076F24"/>
    <w:rsid w:val="0007712A"/>
    <w:rsid w:val="00077B1C"/>
    <w:rsid w:val="0008020B"/>
    <w:rsid w:val="0008059E"/>
    <w:rsid w:val="00080648"/>
    <w:rsid w:val="00080683"/>
    <w:rsid w:val="00081245"/>
    <w:rsid w:val="000812A9"/>
    <w:rsid w:val="000818EB"/>
    <w:rsid w:val="00081C70"/>
    <w:rsid w:val="00081EB3"/>
    <w:rsid w:val="0008266A"/>
    <w:rsid w:val="00085FF6"/>
    <w:rsid w:val="000860D2"/>
    <w:rsid w:val="000867E0"/>
    <w:rsid w:val="00087E31"/>
    <w:rsid w:val="000900E8"/>
    <w:rsid w:val="00090DAB"/>
    <w:rsid w:val="00090FBB"/>
    <w:rsid w:val="0009103D"/>
    <w:rsid w:val="00091ACA"/>
    <w:rsid w:val="00091B3F"/>
    <w:rsid w:val="00092038"/>
    <w:rsid w:val="000920BF"/>
    <w:rsid w:val="00092D1A"/>
    <w:rsid w:val="00094AFD"/>
    <w:rsid w:val="00094E58"/>
    <w:rsid w:val="000960B0"/>
    <w:rsid w:val="00097572"/>
    <w:rsid w:val="00097721"/>
    <w:rsid w:val="00097D84"/>
    <w:rsid w:val="00097EC1"/>
    <w:rsid w:val="000A037F"/>
    <w:rsid w:val="000A0A3D"/>
    <w:rsid w:val="000A151B"/>
    <w:rsid w:val="000A17E2"/>
    <w:rsid w:val="000A2549"/>
    <w:rsid w:val="000A295B"/>
    <w:rsid w:val="000A2C31"/>
    <w:rsid w:val="000A2D56"/>
    <w:rsid w:val="000A3102"/>
    <w:rsid w:val="000A356E"/>
    <w:rsid w:val="000A3DBA"/>
    <w:rsid w:val="000A49FE"/>
    <w:rsid w:val="000A5372"/>
    <w:rsid w:val="000A5828"/>
    <w:rsid w:val="000A58CD"/>
    <w:rsid w:val="000A5A59"/>
    <w:rsid w:val="000A5CDB"/>
    <w:rsid w:val="000A5E3B"/>
    <w:rsid w:val="000A5EEC"/>
    <w:rsid w:val="000A6EB2"/>
    <w:rsid w:val="000A755D"/>
    <w:rsid w:val="000A7C52"/>
    <w:rsid w:val="000A7E13"/>
    <w:rsid w:val="000A7FF4"/>
    <w:rsid w:val="000B0DA7"/>
    <w:rsid w:val="000B1460"/>
    <w:rsid w:val="000B17FB"/>
    <w:rsid w:val="000B1E18"/>
    <w:rsid w:val="000B1FB9"/>
    <w:rsid w:val="000B21F5"/>
    <w:rsid w:val="000B23F9"/>
    <w:rsid w:val="000B2A9C"/>
    <w:rsid w:val="000B2F6F"/>
    <w:rsid w:val="000B458E"/>
    <w:rsid w:val="000B4E6B"/>
    <w:rsid w:val="000B51B4"/>
    <w:rsid w:val="000B52BE"/>
    <w:rsid w:val="000B5D05"/>
    <w:rsid w:val="000B66F4"/>
    <w:rsid w:val="000B6CF1"/>
    <w:rsid w:val="000B7124"/>
    <w:rsid w:val="000B7586"/>
    <w:rsid w:val="000B77EB"/>
    <w:rsid w:val="000B7A11"/>
    <w:rsid w:val="000B7AB3"/>
    <w:rsid w:val="000B7DF1"/>
    <w:rsid w:val="000C0181"/>
    <w:rsid w:val="000C08FC"/>
    <w:rsid w:val="000C1086"/>
    <w:rsid w:val="000C1957"/>
    <w:rsid w:val="000C1A94"/>
    <w:rsid w:val="000C1BC3"/>
    <w:rsid w:val="000C214E"/>
    <w:rsid w:val="000C259F"/>
    <w:rsid w:val="000C2CF6"/>
    <w:rsid w:val="000C38FD"/>
    <w:rsid w:val="000C3C59"/>
    <w:rsid w:val="000C3FE8"/>
    <w:rsid w:val="000C4B5F"/>
    <w:rsid w:val="000C528B"/>
    <w:rsid w:val="000C5333"/>
    <w:rsid w:val="000C5F98"/>
    <w:rsid w:val="000C61AB"/>
    <w:rsid w:val="000C65C6"/>
    <w:rsid w:val="000C7768"/>
    <w:rsid w:val="000C79C4"/>
    <w:rsid w:val="000C7C0F"/>
    <w:rsid w:val="000C7C58"/>
    <w:rsid w:val="000C7DCA"/>
    <w:rsid w:val="000C7DCB"/>
    <w:rsid w:val="000D0628"/>
    <w:rsid w:val="000D0833"/>
    <w:rsid w:val="000D0B0F"/>
    <w:rsid w:val="000D0C42"/>
    <w:rsid w:val="000D0F92"/>
    <w:rsid w:val="000D13B0"/>
    <w:rsid w:val="000D1527"/>
    <w:rsid w:val="000D1F08"/>
    <w:rsid w:val="000D206D"/>
    <w:rsid w:val="000D258C"/>
    <w:rsid w:val="000D2640"/>
    <w:rsid w:val="000D2E31"/>
    <w:rsid w:val="000D2EE4"/>
    <w:rsid w:val="000D3131"/>
    <w:rsid w:val="000D3438"/>
    <w:rsid w:val="000D3F07"/>
    <w:rsid w:val="000D4F9F"/>
    <w:rsid w:val="000D50C0"/>
    <w:rsid w:val="000D534F"/>
    <w:rsid w:val="000D5880"/>
    <w:rsid w:val="000D58CE"/>
    <w:rsid w:val="000D5A28"/>
    <w:rsid w:val="000D6093"/>
    <w:rsid w:val="000D7052"/>
    <w:rsid w:val="000D725D"/>
    <w:rsid w:val="000D7333"/>
    <w:rsid w:val="000E0559"/>
    <w:rsid w:val="000E1D79"/>
    <w:rsid w:val="000E29DF"/>
    <w:rsid w:val="000E32B2"/>
    <w:rsid w:val="000E32F8"/>
    <w:rsid w:val="000E33A4"/>
    <w:rsid w:val="000E3A97"/>
    <w:rsid w:val="000E43A5"/>
    <w:rsid w:val="000E4B90"/>
    <w:rsid w:val="000E4DF6"/>
    <w:rsid w:val="000E50AE"/>
    <w:rsid w:val="000E5815"/>
    <w:rsid w:val="000E68C8"/>
    <w:rsid w:val="000E6D4B"/>
    <w:rsid w:val="000E6E32"/>
    <w:rsid w:val="000E7537"/>
    <w:rsid w:val="000E76E4"/>
    <w:rsid w:val="000E7889"/>
    <w:rsid w:val="000F0CBE"/>
    <w:rsid w:val="000F0E73"/>
    <w:rsid w:val="000F275C"/>
    <w:rsid w:val="000F2EC6"/>
    <w:rsid w:val="000F30BE"/>
    <w:rsid w:val="000F3D54"/>
    <w:rsid w:val="000F47DB"/>
    <w:rsid w:val="000F4F4F"/>
    <w:rsid w:val="000F5023"/>
    <w:rsid w:val="000F5117"/>
    <w:rsid w:val="000F5BAA"/>
    <w:rsid w:val="000F5E6B"/>
    <w:rsid w:val="000F7166"/>
    <w:rsid w:val="000F7F2C"/>
    <w:rsid w:val="00100C36"/>
    <w:rsid w:val="001016D6"/>
    <w:rsid w:val="001020FD"/>
    <w:rsid w:val="00103611"/>
    <w:rsid w:val="001048C0"/>
    <w:rsid w:val="00104CAE"/>
    <w:rsid w:val="00105199"/>
    <w:rsid w:val="00105F63"/>
    <w:rsid w:val="00106E75"/>
    <w:rsid w:val="001077D0"/>
    <w:rsid w:val="00107AEE"/>
    <w:rsid w:val="00110230"/>
    <w:rsid w:val="0011094B"/>
    <w:rsid w:val="00110ABC"/>
    <w:rsid w:val="00110EE2"/>
    <w:rsid w:val="0011165F"/>
    <w:rsid w:val="0011167E"/>
    <w:rsid w:val="00111DA7"/>
    <w:rsid w:val="00111E59"/>
    <w:rsid w:val="00112713"/>
    <w:rsid w:val="00112BAA"/>
    <w:rsid w:val="00112E36"/>
    <w:rsid w:val="00113242"/>
    <w:rsid w:val="001136EE"/>
    <w:rsid w:val="0011380F"/>
    <w:rsid w:val="00113CE5"/>
    <w:rsid w:val="00113DA9"/>
    <w:rsid w:val="00113F6C"/>
    <w:rsid w:val="0011421B"/>
    <w:rsid w:val="001142ED"/>
    <w:rsid w:val="00114580"/>
    <w:rsid w:val="00115CBF"/>
    <w:rsid w:val="00116C3C"/>
    <w:rsid w:val="00116D50"/>
    <w:rsid w:val="001171B6"/>
    <w:rsid w:val="0011744E"/>
    <w:rsid w:val="001174CB"/>
    <w:rsid w:val="0011798A"/>
    <w:rsid w:val="00117CAD"/>
    <w:rsid w:val="00117D36"/>
    <w:rsid w:val="00117DAB"/>
    <w:rsid w:val="00117E6C"/>
    <w:rsid w:val="001201DE"/>
    <w:rsid w:val="00120F06"/>
    <w:rsid w:val="00121573"/>
    <w:rsid w:val="001226A9"/>
    <w:rsid w:val="00122A27"/>
    <w:rsid w:val="00122A6C"/>
    <w:rsid w:val="00123355"/>
    <w:rsid w:val="00123A4E"/>
    <w:rsid w:val="00123AFD"/>
    <w:rsid w:val="00123B68"/>
    <w:rsid w:val="0012442A"/>
    <w:rsid w:val="00124657"/>
    <w:rsid w:val="00125004"/>
    <w:rsid w:val="00125720"/>
    <w:rsid w:val="00125B7F"/>
    <w:rsid w:val="00125D0E"/>
    <w:rsid w:val="00126E30"/>
    <w:rsid w:val="00126FE6"/>
    <w:rsid w:val="00127117"/>
    <w:rsid w:val="00127F95"/>
    <w:rsid w:val="00131127"/>
    <w:rsid w:val="0013152B"/>
    <w:rsid w:val="00132912"/>
    <w:rsid w:val="00132D36"/>
    <w:rsid w:val="00132E1A"/>
    <w:rsid w:val="0013471B"/>
    <w:rsid w:val="001348DE"/>
    <w:rsid w:val="001352FE"/>
    <w:rsid w:val="00135885"/>
    <w:rsid w:val="00135940"/>
    <w:rsid w:val="00135AD8"/>
    <w:rsid w:val="001367E3"/>
    <w:rsid w:val="00137217"/>
    <w:rsid w:val="001376FF"/>
    <w:rsid w:val="00137823"/>
    <w:rsid w:val="00137F61"/>
    <w:rsid w:val="001402C9"/>
    <w:rsid w:val="001405C9"/>
    <w:rsid w:val="00140E16"/>
    <w:rsid w:val="00141522"/>
    <w:rsid w:val="0014184C"/>
    <w:rsid w:val="00141A60"/>
    <w:rsid w:val="00141CAE"/>
    <w:rsid w:val="00142957"/>
    <w:rsid w:val="00142CAF"/>
    <w:rsid w:val="001443CF"/>
    <w:rsid w:val="00144CE6"/>
    <w:rsid w:val="00144CF9"/>
    <w:rsid w:val="00145517"/>
    <w:rsid w:val="00145AE7"/>
    <w:rsid w:val="00146624"/>
    <w:rsid w:val="001473F4"/>
    <w:rsid w:val="001479B0"/>
    <w:rsid w:val="00147FE9"/>
    <w:rsid w:val="00150F24"/>
    <w:rsid w:val="0015147A"/>
    <w:rsid w:val="00152296"/>
    <w:rsid w:val="001526E4"/>
    <w:rsid w:val="001535BE"/>
    <w:rsid w:val="001542C4"/>
    <w:rsid w:val="00154E34"/>
    <w:rsid w:val="00154F59"/>
    <w:rsid w:val="00155E63"/>
    <w:rsid w:val="001560BA"/>
    <w:rsid w:val="00157BDB"/>
    <w:rsid w:val="00160660"/>
    <w:rsid w:val="00160A67"/>
    <w:rsid w:val="00160BD1"/>
    <w:rsid w:val="00160F6D"/>
    <w:rsid w:val="001611E9"/>
    <w:rsid w:val="00161223"/>
    <w:rsid w:val="00161292"/>
    <w:rsid w:val="001616EA"/>
    <w:rsid w:val="00162E74"/>
    <w:rsid w:val="001630BC"/>
    <w:rsid w:val="001633EB"/>
    <w:rsid w:val="00164103"/>
    <w:rsid w:val="00164147"/>
    <w:rsid w:val="0016441B"/>
    <w:rsid w:val="00164DE7"/>
    <w:rsid w:val="001650D2"/>
    <w:rsid w:val="00166CEF"/>
    <w:rsid w:val="00167509"/>
    <w:rsid w:val="001677EE"/>
    <w:rsid w:val="00167807"/>
    <w:rsid w:val="00167CC6"/>
    <w:rsid w:val="0017092E"/>
    <w:rsid w:val="00170CD6"/>
    <w:rsid w:val="001713A6"/>
    <w:rsid w:val="00171A72"/>
    <w:rsid w:val="00171C38"/>
    <w:rsid w:val="00172654"/>
    <w:rsid w:val="001730E6"/>
    <w:rsid w:val="001731D6"/>
    <w:rsid w:val="00173626"/>
    <w:rsid w:val="00174953"/>
    <w:rsid w:val="001749A1"/>
    <w:rsid w:val="00174AB1"/>
    <w:rsid w:val="00174B01"/>
    <w:rsid w:val="001756F5"/>
    <w:rsid w:val="00175758"/>
    <w:rsid w:val="0017680F"/>
    <w:rsid w:val="00176E54"/>
    <w:rsid w:val="00177419"/>
    <w:rsid w:val="00177D3D"/>
    <w:rsid w:val="00180245"/>
    <w:rsid w:val="0018037E"/>
    <w:rsid w:val="00180B9E"/>
    <w:rsid w:val="00180D49"/>
    <w:rsid w:val="0018111C"/>
    <w:rsid w:val="00181181"/>
    <w:rsid w:val="0018171C"/>
    <w:rsid w:val="00182886"/>
    <w:rsid w:val="00182A60"/>
    <w:rsid w:val="0018390D"/>
    <w:rsid w:val="00183C28"/>
    <w:rsid w:val="001843FD"/>
    <w:rsid w:val="00184728"/>
    <w:rsid w:val="00184986"/>
    <w:rsid w:val="00184CA8"/>
    <w:rsid w:val="00184F0C"/>
    <w:rsid w:val="00185925"/>
    <w:rsid w:val="00185EA5"/>
    <w:rsid w:val="00185EC5"/>
    <w:rsid w:val="0018616E"/>
    <w:rsid w:val="001868F6"/>
    <w:rsid w:val="00186F1B"/>
    <w:rsid w:val="00186FB6"/>
    <w:rsid w:val="001877A3"/>
    <w:rsid w:val="00187BB8"/>
    <w:rsid w:val="00187D85"/>
    <w:rsid w:val="001902E6"/>
    <w:rsid w:val="0019111D"/>
    <w:rsid w:val="00192A97"/>
    <w:rsid w:val="00193831"/>
    <w:rsid w:val="00194050"/>
    <w:rsid w:val="00194699"/>
    <w:rsid w:val="00195E04"/>
    <w:rsid w:val="0019697C"/>
    <w:rsid w:val="00196DB2"/>
    <w:rsid w:val="00196E68"/>
    <w:rsid w:val="0019724C"/>
    <w:rsid w:val="001A0377"/>
    <w:rsid w:val="001A04E8"/>
    <w:rsid w:val="001A06CF"/>
    <w:rsid w:val="001A07DA"/>
    <w:rsid w:val="001A0DC1"/>
    <w:rsid w:val="001A1044"/>
    <w:rsid w:val="001A1F5F"/>
    <w:rsid w:val="001A23A2"/>
    <w:rsid w:val="001A2909"/>
    <w:rsid w:val="001A39D9"/>
    <w:rsid w:val="001A3A3D"/>
    <w:rsid w:val="001A3B99"/>
    <w:rsid w:val="001A3D2B"/>
    <w:rsid w:val="001A5D0E"/>
    <w:rsid w:val="001A7029"/>
    <w:rsid w:val="001A70A8"/>
    <w:rsid w:val="001A75F6"/>
    <w:rsid w:val="001A7982"/>
    <w:rsid w:val="001B05DA"/>
    <w:rsid w:val="001B0F77"/>
    <w:rsid w:val="001B1812"/>
    <w:rsid w:val="001B1CED"/>
    <w:rsid w:val="001B2220"/>
    <w:rsid w:val="001B253A"/>
    <w:rsid w:val="001B25AD"/>
    <w:rsid w:val="001B25D0"/>
    <w:rsid w:val="001B35EF"/>
    <w:rsid w:val="001B376B"/>
    <w:rsid w:val="001B3B00"/>
    <w:rsid w:val="001B3BF7"/>
    <w:rsid w:val="001B3EA8"/>
    <w:rsid w:val="001B3EC4"/>
    <w:rsid w:val="001B3F4F"/>
    <w:rsid w:val="001B45C4"/>
    <w:rsid w:val="001B47A1"/>
    <w:rsid w:val="001B4D79"/>
    <w:rsid w:val="001B55CB"/>
    <w:rsid w:val="001B5A8E"/>
    <w:rsid w:val="001B6284"/>
    <w:rsid w:val="001B6E40"/>
    <w:rsid w:val="001B6FF0"/>
    <w:rsid w:val="001B704F"/>
    <w:rsid w:val="001B7530"/>
    <w:rsid w:val="001B7858"/>
    <w:rsid w:val="001B7FB4"/>
    <w:rsid w:val="001B7FCA"/>
    <w:rsid w:val="001C050C"/>
    <w:rsid w:val="001C0CEC"/>
    <w:rsid w:val="001C0FCC"/>
    <w:rsid w:val="001C14EB"/>
    <w:rsid w:val="001C1533"/>
    <w:rsid w:val="001C1573"/>
    <w:rsid w:val="001C2765"/>
    <w:rsid w:val="001C402E"/>
    <w:rsid w:val="001C43D7"/>
    <w:rsid w:val="001C4809"/>
    <w:rsid w:val="001C4918"/>
    <w:rsid w:val="001C4F76"/>
    <w:rsid w:val="001C5444"/>
    <w:rsid w:val="001C5A51"/>
    <w:rsid w:val="001C63EA"/>
    <w:rsid w:val="001C6BB4"/>
    <w:rsid w:val="001C71A0"/>
    <w:rsid w:val="001C73C9"/>
    <w:rsid w:val="001C7C5D"/>
    <w:rsid w:val="001D0839"/>
    <w:rsid w:val="001D0F3F"/>
    <w:rsid w:val="001D1028"/>
    <w:rsid w:val="001D1414"/>
    <w:rsid w:val="001D143C"/>
    <w:rsid w:val="001D17E3"/>
    <w:rsid w:val="001D1B12"/>
    <w:rsid w:val="001D251E"/>
    <w:rsid w:val="001D44E4"/>
    <w:rsid w:val="001D4BE9"/>
    <w:rsid w:val="001D4E24"/>
    <w:rsid w:val="001D56A9"/>
    <w:rsid w:val="001D5828"/>
    <w:rsid w:val="001D5B92"/>
    <w:rsid w:val="001D6503"/>
    <w:rsid w:val="001D65F1"/>
    <w:rsid w:val="001D7413"/>
    <w:rsid w:val="001D7545"/>
    <w:rsid w:val="001D7EF9"/>
    <w:rsid w:val="001E02E7"/>
    <w:rsid w:val="001E0305"/>
    <w:rsid w:val="001E049C"/>
    <w:rsid w:val="001E0F26"/>
    <w:rsid w:val="001E2527"/>
    <w:rsid w:val="001E2CA9"/>
    <w:rsid w:val="001E39E9"/>
    <w:rsid w:val="001E3B77"/>
    <w:rsid w:val="001E3DB1"/>
    <w:rsid w:val="001E48B6"/>
    <w:rsid w:val="001E4AA8"/>
    <w:rsid w:val="001E56F6"/>
    <w:rsid w:val="001E5B18"/>
    <w:rsid w:val="001E5BFA"/>
    <w:rsid w:val="001E68D8"/>
    <w:rsid w:val="001E6F03"/>
    <w:rsid w:val="001E7A65"/>
    <w:rsid w:val="001E7B7D"/>
    <w:rsid w:val="001E7CD1"/>
    <w:rsid w:val="001E7E69"/>
    <w:rsid w:val="001F05E6"/>
    <w:rsid w:val="001F05E9"/>
    <w:rsid w:val="001F0BFF"/>
    <w:rsid w:val="001F0E4D"/>
    <w:rsid w:val="001F0EA6"/>
    <w:rsid w:val="001F1415"/>
    <w:rsid w:val="001F1648"/>
    <w:rsid w:val="001F17E4"/>
    <w:rsid w:val="001F2C9B"/>
    <w:rsid w:val="001F3173"/>
    <w:rsid w:val="001F42E4"/>
    <w:rsid w:val="001F44F1"/>
    <w:rsid w:val="001F49A2"/>
    <w:rsid w:val="001F5855"/>
    <w:rsid w:val="001F604D"/>
    <w:rsid w:val="001F6190"/>
    <w:rsid w:val="001F655B"/>
    <w:rsid w:val="001F7B48"/>
    <w:rsid w:val="001F7B70"/>
    <w:rsid w:val="00200A4B"/>
    <w:rsid w:val="00200D80"/>
    <w:rsid w:val="00200EDB"/>
    <w:rsid w:val="00201156"/>
    <w:rsid w:val="00201A26"/>
    <w:rsid w:val="002021D5"/>
    <w:rsid w:val="002023A0"/>
    <w:rsid w:val="0020256B"/>
    <w:rsid w:val="00202817"/>
    <w:rsid w:val="0020282E"/>
    <w:rsid w:val="0020299B"/>
    <w:rsid w:val="00202FC1"/>
    <w:rsid w:val="0020313C"/>
    <w:rsid w:val="00203F1B"/>
    <w:rsid w:val="00203FD2"/>
    <w:rsid w:val="002045EF"/>
    <w:rsid w:val="00204F57"/>
    <w:rsid w:val="00205267"/>
    <w:rsid w:val="00205548"/>
    <w:rsid w:val="00205C6B"/>
    <w:rsid w:val="00206A90"/>
    <w:rsid w:val="00206EA9"/>
    <w:rsid w:val="0020732A"/>
    <w:rsid w:val="002075CE"/>
    <w:rsid w:val="00207D5F"/>
    <w:rsid w:val="002105CB"/>
    <w:rsid w:val="00211227"/>
    <w:rsid w:val="00211315"/>
    <w:rsid w:val="00211D77"/>
    <w:rsid w:val="00211DB2"/>
    <w:rsid w:val="00212DFD"/>
    <w:rsid w:val="00213CD1"/>
    <w:rsid w:val="00214C46"/>
    <w:rsid w:val="0021529F"/>
    <w:rsid w:val="002156D4"/>
    <w:rsid w:val="00215995"/>
    <w:rsid w:val="002159BC"/>
    <w:rsid w:val="00215AA7"/>
    <w:rsid w:val="00215D09"/>
    <w:rsid w:val="0021623F"/>
    <w:rsid w:val="00216A6F"/>
    <w:rsid w:val="00217005"/>
    <w:rsid w:val="002179BA"/>
    <w:rsid w:val="00217B8E"/>
    <w:rsid w:val="00217EF6"/>
    <w:rsid w:val="00220F70"/>
    <w:rsid w:val="00221648"/>
    <w:rsid w:val="00221764"/>
    <w:rsid w:val="00221BA0"/>
    <w:rsid w:val="002222C5"/>
    <w:rsid w:val="00222474"/>
    <w:rsid w:val="00222856"/>
    <w:rsid w:val="00223307"/>
    <w:rsid w:val="00223484"/>
    <w:rsid w:val="00223E08"/>
    <w:rsid w:val="0022464A"/>
    <w:rsid w:val="002246D9"/>
    <w:rsid w:val="00224D2C"/>
    <w:rsid w:val="00225114"/>
    <w:rsid w:val="002254F0"/>
    <w:rsid w:val="0022783D"/>
    <w:rsid w:val="0022793C"/>
    <w:rsid w:val="002309E7"/>
    <w:rsid w:val="0023109E"/>
    <w:rsid w:val="00231882"/>
    <w:rsid w:val="00231B6A"/>
    <w:rsid w:val="00231C2F"/>
    <w:rsid w:val="00231EF5"/>
    <w:rsid w:val="002326BC"/>
    <w:rsid w:val="00232D50"/>
    <w:rsid w:val="00233D9E"/>
    <w:rsid w:val="00233DF4"/>
    <w:rsid w:val="00234603"/>
    <w:rsid w:val="00234C11"/>
    <w:rsid w:val="002351F5"/>
    <w:rsid w:val="002357A6"/>
    <w:rsid w:val="00235F1A"/>
    <w:rsid w:val="00236988"/>
    <w:rsid w:val="00236CBD"/>
    <w:rsid w:val="002370D3"/>
    <w:rsid w:val="00240722"/>
    <w:rsid w:val="00240E82"/>
    <w:rsid w:val="00241154"/>
    <w:rsid w:val="002411BC"/>
    <w:rsid w:val="00241625"/>
    <w:rsid w:val="002417F9"/>
    <w:rsid w:val="00241899"/>
    <w:rsid w:val="002432AE"/>
    <w:rsid w:val="00243D9A"/>
    <w:rsid w:val="00244B4B"/>
    <w:rsid w:val="00245B4A"/>
    <w:rsid w:val="00246355"/>
    <w:rsid w:val="00246621"/>
    <w:rsid w:val="0024672E"/>
    <w:rsid w:val="00246AF0"/>
    <w:rsid w:val="00246F71"/>
    <w:rsid w:val="00246F88"/>
    <w:rsid w:val="0024714F"/>
    <w:rsid w:val="002475D6"/>
    <w:rsid w:val="00247A23"/>
    <w:rsid w:val="00247E3D"/>
    <w:rsid w:val="0025034F"/>
    <w:rsid w:val="002507F7"/>
    <w:rsid w:val="00250F79"/>
    <w:rsid w:val="0025118D"/>
    <w:rsid w:val="00251887"/>
    <w:rsid w:val="00251B55"/>
    <w:rsid w:val="00251BF2"/>
    <w:rsid w:val="0025237F"/>
    <w:rsid w:val="00252B21"/>
    <w:rsid w:val="00252C15"/>
    <w:rsid w:val="00252E43"/>
    <w:rsid w:val="00253346"/>
    <w:rsid w:val="0025410A"/>
    <w:rsid w:val="002546ED"/>
    <w:rsid w:val="00254FA4"/>
    <w:rsid w:val="00255086"/>
    <w:rsid w:val="002552BF"/>
    <w:rsid w:val="0025588D"/>
    <w:rsid w:val="00255D82"/>
    <w:rsid w:val="00256441"/>
    <w:rsid w:val="0025744D"/>
    <w:rsid w:val="00257470"/>
    <w:rsid w:val="0025765E"/>
    <w:rsid w:val="00257F96"/>
    <w:rsid w:val="0026005F"/>
    <w:rsid w:val="002602B2"/>
    <w:rsid w:val="00260805"/>
    <w:rsid w:val="00260891"/>
    <w:rsid w:val="00261155"/>
    <w:rsid w:val="002615AC"/>
    <w:rsid w:val="002622BD"/>
    <w:rsid w:val="00262BE4"/>
    <w:rsid w:val="00262D33"/>
    <w:rsid w:val="0026393B"/>
    <w:rsid w:val="00263D9B"/>
    <w:rsid w:val="00263FAF"/>
    <w:rsid w:val="002645C4"/>
    <w:rsid w:val="0026462F"/>
    <w:rsid w:val="00264D38"/>
    <w:rsid w:val="00265C2E"/>
    <w:rsid w:val="00266109"/>
    <w:rsid w:val="0026615C"/>
    <w:rsid w:val="002665D8"/>
    <w:rsid w:val="002670EA"/>
    <w:rsid w:val="00267778"/>
    <w:rsid w:val="00270E74"/>
    <w:rsid w:val="00270EC2"/>
    <w:rsid w:val="002711B7"/>
    <w:rsid w:val="00271588"/>
    <w:rsid w:val="0027197D"/>
    <w:rsid w:val="00271A9D"/>
    <w:rsid w:val="00272A27"/>
    <w:rsid w:val="00272AD9"/>
    <w:rsid w:val="00272C1B"/>
    <w:rsid w:val="00273089"/>
    <w:rsid w:val="002733A0"/>
    <w:rsid w:val="0027381E"/>
    <w:rsid w:val="00273B1B"/>
    <w:rsid w:val="00274280"/>
    <w:rsid w:val="00275005"/>
    <w:rsid w:val="002756FD"/>
    <w:rsid w:val="00275D66"/>
    <w:rsid w:val="00277373"/>
    <w:rsid w:val="002775BE"/>
    <w:rsid w:val="0027781E"/>
    <w:rsid w:val="00277B4F"/>
    <w:rsid w:val="002801FE"/>
    <w:rsid w:val="00281510"/>
    <w:rsid w:val="0028153B"/>
    <w:rsid w:val="00282BA7"/>
    <w:rsid w:val="00283270"/>
    <w:rsid w:val="002839AB"/>
    <w:rsid w:val="00283B71"/>
    <w:rsid w:val="00285321"/>
    <w:rsid w:val="00285FC2"/>
    <w:rsid w:val="0028643A"/>
    <w:rsid w:val="002864C6"/>
    <w:rsid w:val="00286726"/>
    <w:rsid w:val="00287924"/>
    <w:rsid w:val="00287E8D"/>
    <w:rsid w:val="00290904"/>
    <w:rsid w:val="002922C3"/>
    <w:rsid w:val="00292672"/>
    <w:rsid w:val="00292B71"/>
    <w:rsid w:val="00294B8E"/>
    <w:rsid w:val="00294CA1"/>
    <w:rsid w:val="00295236"/>
    <w:rsid w:val="00295596"/>
    <w:rsid w:val="00295671"/>
    <w:rsid w:val="00296615"/>
    <w:rsid w:val="00296B40"/>
    <w:rsid w:val="00296F78"/>
    <w:rsid w:val="002971CA"/>
    <w:rsid w:val="002973A7"/>
    <w:rsid w:val="002A054D"/>
    <w:rsid w:val="002A14FF"/>
    <w:rsid w:val="002A1B83"/>
    <w:rsid w:val="002A218A"/>
    <w:rsid w:val="002A3254"/>
    <w:rsid w:val="002A4281"/>
    <w:rsid w:val="002A45E1"/>
    <w:rsid w:val="002A467A"/>
    <w:rsid w:val="002A4D36"/>
    <w:rsid w:val="002A536E"/>
    <w:rsid w:val="002A64A6"/>
    <w:rsid w:val="002A65FD"/>
    <w:rsid w:val="002A66AD"/>
    <w:rsid w:val="002A7683"/>
    <w:rsid w:val="002A769E"/>
    <w:rsid w:val="002B0511"/>
    <w:rsid w:val="002B0544"/>
    <w:rsid w:val="002B0A3A"/>
    <w:rsid w:val="002B1385"/>
    <w:rsid w:val="002B26CF"/>
    <w:rsid w:val="002B2A70"/>
    <w:rsid w:val="002B4AC2"/>
    <w:rsid w:val="002B5AC4"/>
    <w:rsid w:val="002B5CD9"/>
    <w:rsid w:val="002B612F"/>
    <w:rsid w:val="002B6210"/>
    <w:rsid w:val="002B7616"/>
    <w:rsid w:val="002B7A30"/>
    <w:rsid w:val="002B7F26"/>
    <w:rsid w:val="002C00BC"/>
    <w:rsid w:val="002C042F"/>
    <w:rsid w:val="002C0601"/>
    <w:rsid w:val="002C0E79"/>
    <w:rsid w:val="002C12F4"/>
    <w:rsid w:val="002C19A6"/>
    <w:rsid w:val="002C1B27"/>
    <w:rsid w:val="002C2158"/>
    <w:rsid w:val="002C21CC"/>
    <w:rsid w:val="002C30C9"/>
    <w:rsid w:val="002C40B7"/>
    <w:rsid w:val="002C4247"/>
    <w:rsid w:val="002C4AE4"/>
    <w:rsid w:val="002C53F5"/>
    <w:rsid w:val="002C650E"/>
    <w:rsid w:val="002C6653"/>
    <w:rsid w:val="002C7353"/>
    <w:rsid w:val="002C7A77"/>
    <w:rsid w:val="002D04E5"/>
    <w:rsid w:val="002D108C"/>
    <w:rsid w:val="002D17B8"/>
    <w:rsid w:val="002D1DD2"/>
    <w:rsid w:val="002D2346"/>
    <w:rsid w:val="002D2A32"/>
    <w:rsid w:val="002D35CC"/>
    <w:rsid w:val="002D5720"/>
    <w:rsid w:val="002D5860"/>
    <w:rsid w:val="002D5CDC"/>
    <w:rsid w:val="002D5D79"/>
    <w:rsid w:val="002D61B7"/>
    <w:rsid w:val="002D644F"/>
    <w:rsid w:val="002D666E"/>
    <w:rsid w:val="002D6DB3"/>
    <w:rsid w:val="002D6F6F"/>
    <w:rsid w:val="002D7709"/>
    <w:rsid w:val="002D7EC4"/>
    <w:rsid w:val="002E0C64"/>
    <w:rsid w:val="002E1C6B"/>
    <w:rsid w:val="002E2590"/>
    <w:rsid w:val="002E2F77"/>
    <w:rsid w:val="002E312F"/>
    <w:rsid w:val="002E3946"/>
    <w:rsid w:val="002E3BEC"/>
    <w:rsid w:val="002E49A1"/>
    <w:rsid w:val="002E4EA4"/>
    <w:rsid w:val="002E4EA6"/>
    <w:rsid w:val="002E4EB0"/>
    <w:rsid w:val="002E50D2"/>
    <w:rsid w:val="002E5969"/>
    <w:rsid w:val="002E60EC"/>
    <w:rsid w:val="002E6164"/>
    <w:rsid w:val="002E686A"/>
    <w:rsid w:val="002E702F"/>
    <w:rsid w:val="002E7777"/>
    <w:rsid w:val="002E7806"/>
    <w:rsid w:val="002E7842"/>
    <w:rsid w:val="002E792C"/>
    <w:rsid w:val="002E79A6"/>
    <w:rsid w:val="002F01A0"/>
    <w:rsid w:val="002F0282"/>
    <w:rsid w:val="002F0852"/>
    <w:rsid w:val="002F094E"/>
    <w:rsid w:val="002F0A9B"/>
    <w:rsid w:val="002F0F3E"/>
    <w:rsid w:val="002F125A"/>
    <w:rsid w:val="002F1591"/>
    <w:rsid w:val="002F1A60"/>
    <w:rsid w:val="002F1FC8"/>
    <w:rsid w:val="002F2121"/>
    <w:rsid w:val="002F22C1"/>
    <w:rsid w:val="002F2972"/>
    <w:rsid w:val="002F32F4"/>
    <w:rsid w:val="002F33CC"/>
    <w:rsid w:val="002F38B9"/>
    <w:rsid w:val="002F3928"/>
    <w:rsid w:val="002F3997"/>
    <w:rsid w:val="002F3B0C"/>
    <w:rsid w:val="002F422F"/>
    <w:rsid w:val="002F546A"/>
    <w:rsid w:val="002F55E6"/>
    <w:rsid w:val="002F5875"/>
    <w:rsid w:val="002F5B7C"/>
    <w:rsid w:val="002F5D98"/>
    <w:rsid w:val="002F5F1A"/>
    <w:rsid w:val="002F6776"/>
    <w:rsid w:val="002F77E8"/>
    <w:rsid w:val="002F7A6C"/>
    <w:rsid w:val="00300075"/>
    <w:rsid w:val="00300D61"/>
    <w:rsid w:val="003013AB"/>
    <w:rsid w:val="0030179A"/>
    <w:rsid w:val="00301ABC"/>
    <w:rsid w:val="00301EFD"/>
    <w:rsid w:val="00302AC7"/>
    <w:rsid w:val="00302FAD"/>
    <w:rsid w:val="003032D5"/>
    <w:rsid w:val="00303D60"/>
    <w:rsid w:val="003040B9"/>
    <w:rsid w:val="00304224"/>
    <w:rsid w:val="003042B8"/>
    <w:rsid w:val="00305379"/>
    <w:rsid w:val="003055EA"/>
    <w:rsid w:val="003058A0"/>
    <w:rsid w:val="003068D4"/>
    <w:rsid w:val="00306901"/>
    <w:rsid w:val="00307438"/>
    <w:rsid w:val="00307AB9"/>
    <w:rsid w:val="00310899"/>
    <w:rsid w:val="00310BDF"/>
    <w:rsid w:val="00311244"/>
    <w:rsid w:val="003115FC"/>
    <w:rsid w:val="00311655"/>
    <w:rsid w:val="00311A22"/>
    <w:rsid w:val="00311D6C"/>
    <w:rsid w:val="003123E6"/>
    <w:rsid w:val="00312B9A"/>
    <w:rsid w:val="0031318B"/>
    <w:rsid w:val="003134D4"/>
    <w:rsid w:val="00314001"/>
    <w:rsid w:val="003160CB"/>
    <w:rsid w:val="0031624B"/>
    <w:rsid w:val="0031670C"/>
    <w:rsid w:val="00316964"/>
    <w:rsid w:val="00316AA9"/>
    <w:rsid w:val="00316C8F"/>
    <w:rsid w:val="003177BF"/>
    <w:rsid w:val="0031780F"/>
    <w:rsid w:val="003178F3"/>
    <w:rsid w:val="00317907"/>
    <w:rsid w:val="0032030E"/>
    <w:rsid w:val="0032126D"/>
    <w:rsid w:val="003216D3"/>
    <w:rsid w:val="00321B44"/>
    <w:rsid w:val="00321F25"/>
    <w:rsid w:val="00322301"/>
    <w:rsid w:val="0032254E"/>
    <w:rsid w:val="003227B8"/>
    <w:rsid w:val="0032292C"/>
    <w:rsid w:val="00322969"/>
    <w:rsid w:val="00322D50"/>
    <w:rsid w:val="0032319F"/>
    <w:rsid w:val="00323DE1"/>
    <w:rsid w:val="00324607"/>
    <w:rsid w:val="003247B1"/>
    <w:rsid w:val="00325414"/>
    <w:rsid w:val="0032567D"/>
    <w:rsid w:val="00325AA5"/>
    <w:rsid w:val="00325CF5"/>
    <w:rsid w:val="00326080"/>
    <w:rsid w:val="00326089"/>
    <w:rsid w:val="0032635B"/>
    <w:rsid w:val="00327636"/>
    <w:rsid w:val="003305AF"/>
    <w:rsid w:val="00330671"/>
    <w:rsid w:val="003324E6"/>
    <w:rsid w:val="00332D3E"/>
    <w:rsid w:val="0033319B"/>
    <w:rsid w:val="00333CD6"/>
    <w:rsid w:val="00334054"/>
    <w:rsid w:val="00334DD6"/>
    <w:rsid w:val="00334ED1"/>
    <w:rsid w:val="00334F88"/>
    <w:rsid w:val="0033544C"/>
    <w:rsid w:val="003354C8"/>
    <w:rsid w:val="003357B9"/>
    <w:rsid w:val="00335888"/>
    <w:rsid w:val="0033670A"/>
    <w:rsid w:val="00337F76"/>
    <w:rsid w:val="00340143"/>
    <w:rsid w:val="00340433"/>
    <w:rsid w:val="0034067C"/>
    <w:rsid w:val="00340A1D"/>
    <w:rsid w:val="00340CBA"/>
    <w:rsid w:val="00341893"/>
    <w:rsid w:val="00341A76"/>
    <w:rsid w:val="0034243B"/>
    <w:rsid w:val="003424C3"/>
    <w:rsid w:val="00342CD7"/>
    <w:rsid w:val="003430FF"/>
    <w:rsid w:val="0034313E"/>
    <w:rsid w:val="00343661"/>
    <w:rsid w:val="00343B99"/>
    <w:rsid w:val="00344763"/>
    <w:rsid w:val="00344FEB"/>
    <w:rsid w:val="00345DEF"/>
    <w:rsid w:val="003469E9"/>
    <w:rsid w:val="003469F2"/>
    <w:rsid w:val="003476C9"/>
    <w:rsid w:val="00347854"/>
    <w:rsid w:val="003478C5"/>
    <w:rsid w:val="00347A95"/>
    <w:rsid w:val="003506A2"/>
    <w:rsid w:val="00351071"/>
    <w:rsid w:val="00351A75"/>
    <w:rsid w:val="00351D8E"/>
    <w:rsid w:val="0035364B"/>
    <w:rsid w:val="0035399E"/>
    <w:rsid w:val="00353DC5"/>
    <w:rsid w:val="0035418E"/>
    <w:rsid w:val="003545FB"/>
    <w:rsid w:val="003546AC"/>
    <w:rsid w:val="00354AA1"/>
    <w:rsid w:val="00354EB9"/>
    <w:rsid w:val="00354EFC"/>
    <w:rsid w:val="0035523B"/>
    <w:rsid w:val="003552E9"/>
    <w:rsid w:val="003557FB"/>
    <w:rsid w:val="00355A29"/>
    <w:rsid w:val="003565D5"/>
    <w:rsid w:val="003566A3"/>
    <w:rsid w:val="00356883"/>
    <w:rsid w:val="00356D3C"/>
    <w:rsid w:val="0035706F"/>
    <w:rsid w:val="003572B2"/>
    <w:rsid w:val="00357925"/>
    <w:rsid w:val="00357F9B"/>
    <w:rsid w:val="003607DF"/>
    <w:rsid w:val="00360914"/>
    <w:rsid w:val="00360A76"/>
    <w:rsid w:val="00361B59"/>
    <w:rsid w:val="003622C1"/>
    <w:rsid w:val="003625D7"/>
    <w:rsid w:val="00362DED"/>
    <w:rsid w:val="00363446"/>
    <w:rsid w:val="00363514"/>
    <w:rsid w:val="00363638"/>
    <w:rsid w:val="00363752"/>
    <w:rsid w:val="0036396D"/>
    <w:rsid w:val="0036450E"/>
    <w:rsid w:val="00364957"/>
    <w:rsid w:val="003651B6"/>
    <w:rsid w:val="00365B5D"/>
    <w:rsid w:val="00365BA1"/>
    <w:rsid w:val="00366216"/>
    <w:rsid w:val="003669E2"/>
    <w:rsid w:val="00367737"/>
    <w:rsid w:val="00370020"/>
    <w:rsid w:val="00371053"/>
    <w:rsid w:val="0037137F"/>
    <w:rsid w:val="00371FCB"/>
    <w:rsid w:val="0037282C"/>
    <w:rsid w:val="00372DEA"/>
    <w:rsid w:val="00373595"/>
    <w:rsid w:val="0037371D"/>
    <w:rsid w:val="00373F85"/>
    <w:rsid w:val="003740A2"/>
    <w:rsid w:val="003744A6"/>
    <w:rsid w:val="00374556"/>
    <w:rsid w:val="00374B1F"/>
    <w:rsid w:val="00374C26"/>
    <w:rsid w:val="00376578"/>
    <w:rsid w:val="00376D44"/>
    <w:rsid w:val="00376DB1"/>
    <w:rsid w:val="00377337"/>
    <w:rsid w:val="003775F8"/>
    <w:rsid w:val="00377A1C"/>
    <w:rsid w:val="00377AAD"/>
    <w:rsid w:val="00380846"/>
    <w:rsid w:val="00380D05"/>
    <w:rsid w:val="003824C9"/>
    <w:rsid w:val="00382F5D"/>
    <w:rsid w:val="00383365"/>
    <w:rsid w:val="00384FF1"/>
    <w:rsid w:val="00385055"/>
    <w:rsid w:val="00385704"/>
    <w:rsid w:val="00385EED"/>
    <w:rsid w:val="003863C2"/>
    <w:rsid w:val="0038741C"/>
    <w:rsid w:val="00387777"/>
    <w:rsid w:val="00390164"/>
    <w:rsid w:val="00390225"/>
    <w:rsid w:val="003902A4"/>
    <w:rsid w:val="00390FA7"/>
    <w:rsid w:val="0039155A"/>
    <w:rsid w:val="00391710"/>
    <w:rsid w:val="00391BB0"/>
    <w:rsid w:val="0039265E"/>
    <w:rsid w:val="00392BB5"/>
    <w:rsid w:val="00394475"/>
    <w:rsid w:val="00394782"/>
    <w:rsid w:val="003956D7"/>
    <w:rsid w:val="00395D3C"/>
    <w:rsid w:val="00396FBF"/>
    <w:rsid w:val="003973C4"/>
    <w:rsid w:val="003A065A"/>
    <w:rsid w:val="003A14D9"/>
    <w:rsid w:val="003A153F"/>
    <w:rsid w:val="003A384B"/>
    <w:rsid w:val="003A408A"/>
    <w:rsid w:val="003A4974"/>
    <w:rsid w:val="003A5674"/>
    <w:rsid w:val="003A6440"/>
    <w:rsid w:val="003A72DA"/>
    <w:rsid w:val="003A74A7"/>
    <w:rsid w:val="003A77CF"/>
    <w:rsid w:val="003B1085"/>
    <w:rsid w:val="003B10B9"/>
    <w:rsid w:val="003B13AF"/>
    <w:rsid w:val="003B18F1"/>
    <w:rsid w:val="003B1B21"/>
    <w:rsid w:val="003B1FE6"/>
    <w:rsid w:val="003B231C"/>
    <w:rsid w:val="003B2F06"/>
    <w:rsid w:val="003B3204"/>
    <w:rsid w:val="003B3A57"/>
    <w:rsid w:val="003B3E5B"/>
    <w:rsid w:val="003B42EF"/>
    <w:rsid w:val="003B4E4C"/>
    <w:rsid w:val="003B5130"/>
    <w:rsid w:val="003B5A0A"/>
    <w:rsid w:val="003B5B6C"/>
    <w:rsid w:val="003B5D30"/>
    <w:rsid w:val="003B5F26"/>
    <w:rsid w:val="003B64CB"/>
    <w:rsid w:val="003B6964"/>
    <w:rsid w:val="003B69D2"/>
    <w:rsid w:val="003B6BA2"/>
    <w:rsid w:val="003B6F52"/>
    <w:rsid w:val="003B6F6A"/>
    <w:rsid w:val="003B6FA7"/>
    <w:rsid w:val="003B7985"/>
    <w:rsid w:val="003B7C7F"/>
    <w:rsid w:val="003C07B3"/>
    <w:rsid w:val="003C0B6C"/>
    <w:rsid w:val="003C0E9F"/>
    <w:rsid w:val="003C101C"/>
    <w:rsid w:val="003C1BE6"/>
    <w:rsid w:val="003C284D"/>
    <w:rsid w:val="003C2920"/>
    <w:rsid w:val="003C4073"/>
    <w:rsid w:val="003C42B7"/>
    <w:rsid w:val="003C46F1"/>
    <w:rsid w:val="003C5045"/>
    <w:rsid w:val="003C5116"/>
    <w:rsid w:val="003C5495"/>
    <w:rsid w:val="003C5778"/>
    <w:rsid w:val="003C605F"/>
    <w:rsid w:val="003C6CDA"/>
    <w:rsid w:val="003D05B4"/>
    <w:rsid w:val="003D06D7"/>
    <w:rsid w:val="003D08FA"/>
    <w:rsid w:val="003D09D4"/>
    <w:rsid w:val="003D0A48"/>
    <w:rsid w:val="003D0EE9"/>
    <w:rsid w:val="003D0F83"/>
    <w:rsid w:val="003D1101"/>
    <w:rsid w:val="003D19A1"/>
    <w:rsid w:val="003D1A7D"/>
    <w:rsid w:val="003D1F02"/>
    <w:rsid w:val="003D3645"/>
    <w:rsid w:val="003D3A12"/>
    <w:rsid w:val="003D3C02"/>
    <w:rsid w:val="003D4C5E"/>
    <w:rsid w:val="003D50F2"/>
    <w:rsid w:val="003D6043"/>
    <w:rsid w:val="003D6230"/>
    <w:rsid w:val="003D6450"/>
    <w:rsid w:val="003D6954"/>
    <w:rsid w:val="003D6D0D"/>
    <w:rsid w:val="003D7DC6"/>
    <w:rsid w:val="003D7EE0"/>
    <w:rsid w:val="003E01AD"/>
    <w:rsid w:val="003E1E28"/>
    <w:rsid w:val="003E25A2"/>
    <w:rsid w:val="003E2638"/>
    <w:rsid w:val="003E2FA1"/>
    <w:rsid w:val="003E37B3"/>
    <w:rsid w:val="003E3A20"/>
    <w:rsid w:val="003E3D65"/>
    <w:rsid w:val="003E47ED"/>
    <w:rsid w:val="003E4BD7"/>
    <w:rsid w:val="003E569E"/>
    <w:rsid w:val="003E5855"/>
    <w:rsid w:val="003E5EA2"/>
    <w:rsid w:val="003E71E5"/>
    <w:rsid w:val="003E754C"/>
    <w:rsid w:val="003E7888"/>
    <w:rsid w:val="003E7CEB"/>
    <w:rsid w:val="003E7E27"/>
    <w:rsid w:val="003E7E52"/>
    <w:rsid w:val="003F0684"/>
    <w:rsid w:val="003F06DB"/>
    <w:rsid w:val="003F08D8"/>
    <w:rsid w:val="003F08F2"/>
    <w:rsid w:val="003F0AB3"/>
    <w:rsid w:val="003F0B1F"/>
    <w:rsid w:val="003F1021"/>
    <w:rsid w:val="003F1395"/>
    <w:rsid w:val="003F1990"/>
    <w:rsid w:val="003F1D30"/>
    <w:rsid w:val="003F28D5"/>
    <w:rsid w:val="003F28F6"/>
    <w:rsid w:val="003F36D9"/>
    <w:rsid w:val="003F3829"/>
    <w:rsid w:val="003F3CD8"/>
    <w:rsid w:val="003F4DF0"/>
    <w:rsid w:val="003F5671"/>
    <w:rsid w:val="003F582A"/>
    <w:rsid w:val="003F5A9D"/>
    <w:rsid w:val="003F654D"/>
    <w:rsid w:val="003F669B"/>
    <w:rsid w:val="003F6D3D"/>
    <w:rsid w:val="003F7DB5"/>
    <w:rsid w:val="004018B9"/>
    <w:rsid w:val="004023F8"/>
    <w:rsid w:val="004028B2"/>
    <w:rsid w:val="004030B2"/>
    <w:rsid w:val="004032A1"/>
    <w:rsid w:val="00403536"/>
    <w:rsid w:val="00403686"/>
    <w:rsid w:val="00403E88"/>
    <w:rsid w:val="0040567C"/>
    <w:rsid w:val="00405A4E"/>
    <w:rsid w:val="004061B7"/>
    <w:rsid w:val="004062F6"/>
    <w:rsid w:val="00406F6D"/>
    <w:rsid w:val="00407245"/>
    <w:rsid w:val="004074AF"/>
    <w:rsid w:val="00407BB7"/>
    <w:rsid w:val="00407E1A"/>
    <w:rsid w:val="00407F38"/>
    <w:rsid w:val="004102AD"/>
    <w:rsid w:val="00410D43"/>
    <w:rsid w:val="00411123"/>
    <w:rsid w:val="0041126E"/>
    <w:rsid w:val="00411743"/>
    <w:rsid w:val="00411F45"/>
    <w:rsid w:val="004124CF"/>
    <w:rsid w:val="00412C2D"/>
    <w:rsid w:val="0041359E"/>
    <w:rsid w:val="004136A8"/>
    <w:rsid w:val="0041477C"/>
    <w:rsid w:val="004149F4"/>
    <w:rsid w:val="00414A80"/>
    <w:rsid w:val="00414C55"/>
    <w:rsid w:val="00414C9E"/>
    <w:rsid w:val="004150E1"/>
    <w:rsid w:val="004157EB"/>
    <w:rsid w:val="00415CAE"/>
    <w:rsid w:val="004168A7"/>
    <w:rsid w:val="00416AC1"/>
    <w:rsid w:val="00417324"/>
    <w:rsid w:val="00420664"/>
    <w:rsid w:val="0042069C"/>
    <w:rsid w:val="00420902"/>
    <w:rsid w:val="00421F37"/>
    <w:rsid w:val="0042243E"/>
    <w:rsid w:val="00422A2A"/>
    <w:rsid w:val="0042309B"/>
    <w:rsid w:val="004231BE"/>
    <w:rsid w:val="00423561"/>
    <w:rsid w:val="004236C3"/>
    <w:rsid w:val="0042391D"/>
    <w:rsid w:val="00423BB4"/>
    <w:rsid w:val="004246F2"/>
    <w:rsid w:val="00425059"/>
    <w:rsid w:val="00426C41"/>
    <w:rsid w:val="004270AA"/>
    <w:rsid w:val="00427271"/>
    <w:rsid w:val="004279E2"/>
    <w:rsid w:val="00430017"/>
    <w:rsid w:val="0043247E"/>
    <w:rsid w:val="004328B7"/>
    <w:rsid w:val="00432A51"/>
    <w:rsid w:val="00432BDF"/>
    <w:rsid w:val="0043330A"/>
    <w:rsid w:val="00433FDB"/>
    <w:rsid w:val="00434032"/>
    <w:rsid w:val="0043487A"/>
    <w:rsid w:val="00434C49"/>
    <w:rsid w:val="0043537B"/>
    <w:rsid w:val="00435EEB"/>
    <w:rsid w:val="00435FCB"/>
    <w:rsid w:val="004360A9"/>
    <w:rsid w:val="00436CBA"/>
    <w:rsid w:val="00437598"/>
    <w:rsid w:val="00437674"/>
    <w:rsid w:val="0043780D"/>
    <w:rsid w:val="00437BEF"/>
    <w:rsid w:val="00437C25"/>
    <w:rsid w:val="00440A71"/>
    <w:rsid w:val="00441039"/>
    <w:rsid w:val="00441254"/>
    <w:rsid w:val="00441704"/>
    <w:rsid w:val="004417CE"/>
    <w:rsid w:val="00442224"/>
    <w:rsid w:val="0044288C"/>
    <w:rsid w:val="00443FB6"/>
    <w:rsid w:val="004446F4"/>
    <w:rsid w:val="00444914"/>
    <w:rsid w:val="00444939"/>
    <w:rsid w:val="00445725"/>
    <w:rsid w:val="004460A7"/>
    <w:rsid w:val="00446919"/>
    <w:rsid w:val="00446EDE"/>
    <w:rsid w:val="00447383"/>
    <w:rsid w:val="0044787B"/>
    <w:rsid w:val="00447FE0"/>
    <w:rsid w:val="0045029A"/>
    <w:rsid w:val="004502E6"/>
    <w:rsid w:val="00450B6F"/>
    <w:rsid w:val="00450D15"/>
    <w:rsid w:val="00451D79"/>
    <w:rsid w:val="00451D9C"/>
    <w:rsid w:val="00452C6C"/>
    <w:rsid w:val="0045302A"/>
    <w:rsid w:val="0045309C"/>
    <w:rsid w:val="0045328E"/>
    <w:rsid w:val="00453CAD"/>
    <w:rsid w:val="004541BC"/>
    <w:rsid w:val="0045524D"/>
    <w:rsid w:val="00455524"/>
    <w:rsid w:val="004558FB"/>
    <w:rsid w:val="00457F85"/>
    <w:rsid w:val="00457F96"/>
    <w:rsid w:val="0046066A"/>
    <w:rsid w:val="00460EE6"/>
    <w:rsid w:val="004611A8"/>
    <w:rsid w:val="00461F6A"/>
    <w:rsid w:val="0046205E"/>
    <w:rsid w:val="0046287B"/>
    <w:rsid w:val="00463114"/>
    <w:rsid w:val="0046312A"/>
    <w:rsid w:val="00463176"/>
    <w:rsid w:val="00463387"/>
    <w:rsid w:val="004636F4"/>
    <w:rsid w:val="00463864"/>
    <w:rsid w:val="00464E3E"/>
    <w:rsid w:val="004651EB"/>
    <w:rsid w:val="00465FE3"/>
    <w:rsid w:val="0046628E"/>
    <w:rsid w:val="00467FE3"/>
    <w:rsid w:val="004704C7"/>
    <w:rsid w:val="0047078C"/>
    <w:rsid w:val="0047160D"/>
    <w:rsid w:val="00471795"/>
    <w:rsid w:val="00471FE9"/>
    <w:rsid w:val="00472F85"/>
    <w:rsid w:val="004734B5"/>
    <w:rsid w:val="00473794"/>
    <w:rsid w:val="00474EFD"/>
    <w:rsid w:val="00475397"/>
    <w:rsid w:val="004754B0"/>
    <w:rsid w:val="0047562A"/>
    <w:rsid w:val="004758AC"/>
    <w:rsid w:val="00475A06"/>
    <w:rsid w:val="00476027"/>
    <w:rsid w:val="00476236"/>
    <w:rsid w:val="00477240"/>
    <w:rsid w:val="00477424"/>
    <w:rsid w:val="0047776C"/>
    <w:rsid w:val="00480D50"/>
    <w:rsid w:val="00481245"/>
    <w:rsid w:val="00481836"/>
    <w:rsid w:val="004829AF"/>
    <w:rsid w:val="00482BB8"/>
    <w:rsid w:val="00483294"/>
    <w:rsid w:val="004833B8"/>
    <w:rsid w:val="00483452"/>
    <w:rsid w:val="00485DAD"/>
    <w:rsid w:val="0048614F"/>
    <w:rsid w:val="004872AA"/>
    <w:rsid w:val="00490129"/>
    <w:rsid w:val="00490281"/>
    <w:rsid w:val="00490416"/>
    <w:rsid w:val="0049084D"/>
    <w:rsid w:val="00490C89"/>
    <w:rsid w:val="00490D6C"/>
    <w:rsid w:val="00490FDA"/>
    <w:rsid w:val="004915A8"/>
    <w:rsid w:val="004924D7"/>
    <w:rsid w:val="00493A96"/>
    <w:rsid w:val="00493ECD"/>
    <w:rsid w:val="00494127"/>
    <w:rsid w:val="00494516"/>
    <w:rsid w:val="00494C56"/>
    <w:rsid w:val="004952F5"/>
    <w:rsid w:val="00495458"/>
    <w:rsid w:val="0049587C"/>
    <w:rsid w:val="00495F4D"/>
    <w:rsid w:val="004965E6"/>
    <w:rsid w:val="00497004"/>
    <w:rsid w:val="00497931"/>
    <w:rsid w:val="004A0852"/>
    <w:rsid w:val="004A1E0C"/>
    <w:rsid w:val="004A2658"/>
    <w:rsid w:val="004A3A67"/>
    <w:rsid w:val="004A43C7"/>
    <w:rsid w:val="004A45BC"/>
    <w:rsid w:val="004A4876"/>
    <w:rsid w:val="004A4C63"/>
    <w:rsid w:val="004A5481"/>
    <w:rsid w:val="004A5F90"/>
    <w:rsid w:val="004A60D7"/>
    <w:rsid w:val="004A61C0"/>
    <w:rsid w:val="004A6827"/>
    <w:rsid w:val="004A69D8"/>
    <w:rsid w:val="004A6F9D"/>
    <w:rsid w:val="004A6FA1"/>
    <w:rsid w:val="004B066A"/>
    <w:rsid w:val="004B0948"/>
    <w:rsid w:val="004B100A"/>
    <w:rsid w:val="004B13DE"/>
    <w:rsid w:val="004B1726"/>
    <w:rsid w:val="004B184C"/>
    <w:rsid w:val="004B1886"/>
    <w:rsid w:val="004B2F51"/>
    <w:rsid w:val="004B36E2"/>
    <w:rsid w:val="004B3A35"/>
    <w:rsid w:val="004B3E94"/>
    <w:rsid w:val="004B57AC"/>
    <w:rsid w:val="004B5E93"/>
    <w:rsid w:val="004B60B6"/>
    <w:rsid w:val="004B61DC"/>
    <w:rsid w:val="004B63E9"/>
    <w:rsid w:val="004B6B84"/>
    <w:rsid w:val="004B6BB5"/>
    <w:rsid w:val="004B6C7C"/>
    <w:rsid w:val="004B6F6B"/>
    <w:rsid w:val="004B71A7"/>
    <w:rsid w:val="004B7342"/>
    <w:rsid w:val="004B7800"/>
    <w:rsid w:val="004B7A83"/>
    <w:rsid w:val="004B7B14"/>
    <w:rsid w:val="004B7BCB"/>
    <w:rsid w:val="004C09DD"/>
    <w:rsid w:val="004C0F25"/>
    <w:rsid w:val="004C0FFC"/>
    <w:rsid w:val="004C18E0"/>
    <w:rsid w:val="004C1A45"/>
    <w:rsid w:val="004C1F41"/>
    <w:rsid w:val="004C2156"/>
    <w:rsid w:val="004C244F"/>
    <w:rsid w:val="004C2561"/>
    <w:rsid w:val="004C2EAF"/>
    <w:rsid w:val="004C2F0F"/>
    <w:rsid w:val="004C2F66"/>
    <w:rsid w:val="004C40A2"/>
    <w:rsid w:val="004C4785"/>
    <w:rsid w:val="004C49D3"/>
    <w:rsid w:val="004C5580"/>
    <w:rsid w:val="004C56F4"/>
    <w:rsid w:val="004C5BC3"/>
    <w:rsid w:val="004C5CCB"/>
    <w:rsid w:val="004C5E78"/>
    <w:rsid w:val="004C6464"/>
    <w:rsid w:val="004C7136"/>
    <w:rsid w:val="004C7547"/>
    <w:rsid w:val="004C75B9"/>
    <w:rsid w:val="004C785B"/>
    <w:rsid w:val="004C78AB"/>
    <w:rsid w:val="004C7BB6"/>
    <w:rsid w:val="004D13B2"/>
    <w:rsid w:val="004D14F9"/>
    <w:rsid w:val="004D16E9"/>
    <w:rsid w:val="004D17A3"/>
    <w:rsid w:val="004D2085"/>
    <w:rsid w:val="004D2B37"/>
    <w:rsid w:val="004D2BA0"/>
    <w:rsid w:val="004D2E99"/>
    <w:rsid w:val="004D3569"/>
    <w:rsid w:val="004D410D"/>
    <w:rsid w:val="004D46CA"/>
    <w:rsid w:val="004D537B"/>
    <w:rsid w:val="004D5B53"/>
    <w:rsid w:val="004D5D99"/>
    <w:rsid w:val="004D6163"/>
    <w:rsid w:val="004D619D"/>
    <w:rsid w:val="004D651F"/>
    <w:rsid w:val="004D6A1F"/>
    <w:rsid w:val="004D6AD8"/>
    <w:rsid w:val="004D6B68"/>
    <w:rsid w:val="004D700B"/>
    <w:rsid w:val="004D7CCC"/>
    <w:rsid w:val="004D7ED5"/>
    <w:rsid w:val="004E0A34"/>
    <w:rsid w:val="004E0F39"/>
    <w:rsid w:val="004E16B8"/>
    <w:rsid w:val="004E1AE3"/>
    <w:rsid w:val="004E1FA2"/>
    <w:rsid w:val="004E2B7C"/>
    <w:rsid w:val="004E2D15"/>
    <w:rsid w:val="004E34BD"/>
    <w:rsid w:val="004E3523"/>
    <w:rsid w:val="004E395D"/>
    <w:rsid w:val="004E3C38"/>
    <w:rsid w:val="004E463E"/>
    <w:rsid w:val="004E4E09"/>
    <w:rsid w:val="004E4F20"/>
    <w:rsid w:val="004E51CB"/>
    <w:rsid w:val="004E5C74"/>
    <w:rsid w:val="004E5E6E"/>
    <w:rsid w:val="004E64F7"/>
    <w:rsid w:val="004E6863"/>
    <w:rsid w:val="004E68FF"/>
    <w:rsid w:val="004E6B41"/>
    <w:rsid w:val="004E6F6D"/>
    <w:rsid w:val="004E71FF"/>
    <w:rsid w:val="004E7531"/>
    <w:rsid w:val="004E7AB5"/>
    <w:rsid w:val="004E7CA5"/>
    <w:rsid w:val="004E7E60"/>
    <w:rsid w:val="004E7F7E"/>
    <w:rsid w:val="004F0355"/>
    <w:rsid w:val="004F0D25"/>
    <w:rsid w:val="004F0E26"/>
    <w:rsid w:val="004F0E3E"/>
    <w:rsid w:val="004F0FC2"/>
    <w:rsid w:val="004F1EC8"/>
    <w:rsid w:val="004F2116"/>
    <w:rsid w:val="004F2402"/>
    <w:rsid w:val="004F2460"/>
    <w:rsid w:val="004F2C4A"/>
    <w:rsid w:val="004F2EC0"/>
    <w:rsid w:val="004F32B9"/>
    <w:rsid w:val="004F3BA2"/>
    <w:rsid w:val="004F3E71"/>
    <w:rsid w:val="004F411E"/>
    <w:rsid w:val="004F583B"/>
    <w:rsid w:val="004F634D"/>
    <w:rsid w:val="004F6473"/>
    <w:rsid w:val="004F68AE"/>
    <w:rsid w:val="004F69BD"/>
    <w:rsid w:val="004F6AA4"/>
    <w:rsid w:val="004F6E74"/>
    <w:rsid w:val="004F7480"/>
    <w:rsid w:val="004F789D"/>
    <w:rsid w:val="005013E3"/>
    <w:rsid w:val="00501934"/>
    <w:rsid w:val="00501B43"/>
    <w:rsid w:val="00501D32"/>
    <w:rsid w:val="005020A8"/>
    <w:rsid w:val="005021CF"/>
    <w:rsid w:val="00503163"/>
    <w:rsid w:val="00503595"/>
    <w:rsid w:val="005036A7"/>
    <w:rsid w:val="0050435D"/>
    <w:rsid w:val="00504792"/>
    <w:rsid w:val="00504879"/>
    <w:rsid w:val="005051E1"/>
    <w:rsid w:val="00505441"/>
    <w:rsid w:val="0050568E"/>
    <w:rsid w:val="005057D6"/>
    <w:rsid w:val="00506446"/>
    <w:rsid w:val="0050679D"/>
    <w:rsid w:val="005067B5"/>
    <w:rsid w:val="0050685C"/>
    <w:rsid w:val="005075EF"/>
    <w:rsid w:val="00507BC9"/>
    <w:rsid w:val="0051013C"/>
    <w:rsid w:val="00510C46"/>
    <w:rsid w:val="00511619"/>
    <w:rsid w:val="0051181D"/>
    <w:rsid w:val="00513A95"/>
    <w:rsid w:val="00513B2A"/>
    <w:rsid w:val="00513CF5"/>
    <w:rsid w:val="005144B5"/>
    <w:rsid w:val="005147BC"/>
    <w:rsid w:val="005148C6"/>
    <w:rsid w:val="00514C18"/>
    <w:rsid w:val="005150BA"/>
    <w:rsid w:val="005155C4"/>
    <w:rsid w:val="0051588E"/>
    <w:rsid w:val="00515E6B"/>
    <w:rsid w:val="00515E8C"/>
    <w:rsid w:val="005160A7"/>
    <w:rsid w:val="005173E7"/>
    <w:rsid w:val="005201C8"/>
    <w:rsid w:val="00520A90"/>
    <w:rsid w:val="0052178F"/>
    <w:rsid w:val="00521AA6"/>
    <w:rsid w:val="00521D47"/>
    <w:rsid w:val="00523C9D"/>
    <w:rsid w:val="00524542"/>
    <w:rsid w:val="005249E5"/>
    <w:rsid w:val="0052592A"/>
    <w:rsid w:val="00530385"/>
    <w:rsid w:val="00530D94"/>
    <w:rsid w:val="00531929"/>
    <w:rsid w:val="00531FF6"/>
    <w:rsid w:val="00532011"/>
    <w:rsid w:val="005329CF"/>
    <w:rsid w:val="0053388D"/>
    <w:rsid w:val="00533D7D"/>
    <w:rsid w:val="00534294"/>
    <w:rsid w:val="00534478"/>
    <w:rsid w:val="00534AA3"/>
    <w:rsid w:val="00535095"/>
    <w:rsid w:val="0053570E"/>
    <w:rsid w:val="00535B2E"/>
    <w:rsid w:val="005374B8"/>
    <w:rsid w:val="005404C9"/>
    <w:rsid w:val="00540713"/>
    <w:rsid w:val="00540959"/>
    <w:rsid w:val="00540C31"/>
    <w:rsid w:val="00541099"/>
    <w:rsid w:val="0054110C"/>
    <w:rsid w:val="00541918"/>
    <w:rsid w:val="00541CB5"/>
    <w:rsid w:val="0054214C"/>
    <w:rsid w:val="0054265E"/>
    <w:rsid w:val="00543F46"/>
    <w:rsid w:val="005448FD"/>
    <w:rsid w:val="00544D85"/>
    <w:rsid w:val="0054574E"/>
    <w:rsid w:val="005460D4"/>
    <w:rsid w:val="0054645A"/>
    <w:rsid w:val="00546634"/>
    <w:rsid w:val="00546784"/>
    <w:rsid w:val="005468DD"/>
    <w:rsid w:val="00546DBF"/>
    <w:rsid w:val="00547694"/>
    <w:rsid w:val="00547F1C"/>
    <w:rsid w:val="005509B3"/>
    <w:rsid w:val="00551414"/>
    <w:rsid w:val="005515EC"/>
    <w:rsid w:val="00551791"/>
    <w:rsid w:val="00552C03"/>
    <w:rsid w:val="00552EF5"/>
    <w:rsid w:val="00552F67"/>
    <w:rsid w:val="005538B9"/>
    <w:rsid w:val="00553AD2"/>
    <w:rsid w:val="005548EF"/>
    <w:rsid w:val="005549CA"/>
    <w:rsid w:val="00554EA1"/>
    <w:rsid w:val="00555072"/>
    <w:rsid w:val="0055565A"/>
    <w:rsid w:val="005560E7"/>
    <w:rsid w:val="00556F5E"/>
    <w:rsid w:val="00557146"/>
    <w:rsid w:val="0055723C"/>
    <w:rsid w:val="005572A5"/>
    <w:rsid w:val="0056036E"/>
    <w:rsid w:val="0056078B"/>
    <w:rsid w:val="00560A19"/>
    <w:rsid w:val="005620F9"/>
    <w:rsid w:val="0056228B"/>
    <w:rsid w:val="005642C9"/>
    <w:rsid w:val="00564305"/>
    <w:rsid w:val="0056480F"/>
    <w:rsid w:val="005652E2"/>
    <w:rsid w:val="00566585"/>
    <w:rsid w:val="005665C5"/>
    <w:rsid w:val="00567A2B"/>
    <w:rsid w:val="00570B43"/>
    <w:rsid w:val="00571E86"/>
    <w:rsid w:val="00573257"/>
    <w:rsid w:val="0057354F"/>
    <w:rsid w:val="00573F9A"/>
    <w:rsid w:val="005746F8"/>
    <w:rsid w:val="005749BA"/>
    <w:rsid w:val="00574B93"/>
    <w:rsid w:val="005751C8"/>
    <w:rsid w:val="005752E3"/>
    <w:rsid w:val="00575744"/>
    <w:rsid w:val="005762BB"/>
    <w:rsid w:val="005765A9"/>
    <w:rsid w:val="00576A9C"/>
    <w:rsid w:val="005770CE"/>
    <w:rsid w:val="005772B4"/>
    <w:rsid w:val="005779DA"/>
    <w:rsid w:val="00577C16"/>
    <w:rsid w:val="00577D3A"/>
    <w:rsid w:val="0058045A"/>
    <w:rsid w:val="00580C5C"/>
    <w:rsid w:val="0058121E"/>
    <w:rsid w:val="00582D48"/>
    <w:rsid w:val="00582E6C"/>
    <w:rsid w:val="00583F31"/>
    <w:rsid w:val="00584646"/>
    <w:rsid w:val="00584804"/>
    <w:rsid w:val="0058484F"/>
    <w:rsid w:val="0058532E"/>
    <w:rsid w:val="00585591"/>
    <w:rsid w:val="005864BE"/>
    <w:rsid w:val="00586DB3"/>
    <w:rsid w:val="0058745D"/>
    <w:rsid w:val="00587587"/>
    <w:rsid w:val="005877E0"/>
    <w:rsid w:val="00587EC8"/>
    <w:rsid w:val="00590AEE"/>
    <w:rsid w:val="0059175F"/>
    <w:rsid w:val="00591C53"/>
    <w:rsid w:val="00592084"/>
    <w:rsid w:val="00592937"/>
    <w:rsid w:val="00592BB6"/>
    <w:rsid w:val="00592CA9"/>
    <w:rsid w:val="00593352"/>
    <w:rsid w:val="005933AF"/>
    <w:rsid w:val="0059401C"/>
    <w:rsid w:val="0059488F"/>
    <w:rsid w:val="005949E0"/>
    <w:rsid w:val="00594C7D"/>
    <w:rsid w:val="00594FF7"/>
    <w:rsid w:val="005950FD"/>
    <w:rsid w:val="0059596F"/>
    <w:rsid w:val="00596B45"/>
    <w:rsid w:val="00596DCF"/>
    <w:rsid w:val="005A000B"/>
    <w:rsid w:val="005A02C1"/>
    <w:rsid w:val="005A1504"/>
    <w:rsid w:val="005A1566"/>
    <w:rsid w:val="005A1688"/>
    <w:rsid w:val="005A1713"/>
    <w:rsid w:val="005A1754"/>
    <w:rsid w:val="005A1B06"/>
    <w:rsid w:val="005A1B5D"/>
    <w:rsid w:val="005A346E"/>
    <w:rsid w:val="005A3644"/>
    <w:rsid w:val="005A49A5"/>
    <w:rsid w:val="005A4F6D"/>
    <w:rsid w:val="005A5088"/>
    <w:rsid w:val="005A56B0"/>
    <w:rsid w:val="005A694B"/>
    <w:rsid w:val="005A6AB4"/>
    <w:rsid w:val="005A7001"/>
    <w:rsid w:val="005A71D6"/>
    <w:rsid w:val="005A7498"/>
    <w:rsid w:val="005B10FB"/>
    <w:rsid w:val="005B1F6F"/>
    <w:rsid w:val="005B2121"/>
    <w:rsid w:val="005B24C4"/>
    <w:rsid w:val="005B35A9"/>
    <w:rsid w:val="005B3923"/>
    <w:rsid w:val="005B41DB"/>
    <w:rsid w:val="005B439F"/>
    <w:rsid w:val="005B4BE8"/>
    <w:rsid w:val="005B5227"/>
    <w:rsid w:val="005B553F"/>
    <w:rsid w:val="005B6097"/>
    <w:rsid w:val="005B622D"/>
    <w:rsid w:val="005B6260"/>
    <w:rsid w:val="005B63CE"/>
    <w:rsid w:val="005B68C0"/>
    <w:rsid w:val="005B7650"/>
    <w:rsid w:val="005B7B92"/>
    <w:rsid w:val="005B7CAC"/>
    <w:rsid w:val="005B7D1C"/>
    <w:rsid w:val="005C02D4"/>
    <w:rsid w:val="005C0DA1"/>
    <w:rsid w:val="005C0F6F"/>
    <w:rsid w:val="005C119B"/>
    <w:rsid w:val="005C11F5"/>
    <w:rsid w:val="005C32F8"/>
    <w:rsid w:val="005C33CE"/>
    <w:rsid w:val="005C3547"/>
    <w:rsid w:val="005C3CB3"/>
    <w:rsid w:val="005C42F0"/>
    <w:rsid w:val="005C46B3"/>
    <w:rsid w:val="005C4A7C"/>
    <w:rsid w:val="005C4D91"/>
    <w:rsid w:val="005C4F7A"/>
    <w:rsid w:val="005C5671"/>
    <w:rsid w:val="005C591E"/>
    <w:rsid w:val="005C5D40"/>
    <w:rsid w:val="005C60FB"/>
    <w:rsid w:val="005C65DD"/>
    <w:rsid w:val="005C6962"/>
    <w:rsid w:val="005C75C9"/>
    <w:rsid w:val="005C78DB"/>
    <w:rsid w:val="005C7DF9"/>
    <w:rsid w:val="005D0019"/>
    <w:rsid w:val="005D009D"/>
    <w:rsid w:val="005D1778"/>
    <w:rsid w:val="005D1861"/>
    <w:rsid w:val="005D1C93"/>
    <w:rsid w:val="005D2301"/>
    <w:rsid w:val="005D2475"/>
    <w:rsid w:val="005D2B71"/>
    <w:rsid w:val="005D2EB1"/>
    <w:rsid w:val="005D3C9D"/>
    <w:rsid w:val="005D3FDD"/>
    <w:rsid w:val="005D4BA4"/>
    <w:rsid w:val="005D57DB"/>
    <w:rsid w:val="005D5AB7"/>
    <w:rsid w:val="005D5FD5"/>
    <w:rsid w:val="005D6518"/>
    <w:rsid w:val="005D6E7F"/>
    <w:rsid w:val="005D780D"/>
    <w:rsid w:val="005E089E"/>
    <w:rsid w:val="005E0C4B"/>
    <w:rsid w:val="005E1051"/>
    <w:rsid w:val="005E15C9"/>
    <w:rsid w:val="005E1BEA"/>
    <w:rsid w:val="005E1C05"/>
    <w:rsid w:val="005E2398"/>
    <w:rsid w:val="005E23DC"/>
    <w:rsid w:val="005E2811"/>
    <w:rsid w:val="005E2B45"/>
    <w:rsid w:val="005E2F62"/>
    <w:rsid w:val="005E3032"/>
    <w:rsid w:val="005E3673"/>
    <w:rsid w:val="005E36A1"/>
    <w:rsid w:val="005E480B"/>
    <w:rsid w:val="005E5021"/>
    <w:rsid w:val="005E60D1"/>
    <w:rsid w:val="005E6EA2"/>
    <w:rsid w:val="005E7516"/>
    <w:rsid w:val="005E75F5"/>
    <w:rsid w:val="005E7977"/>
    <w:rsid w:val="005F007A"/>
    <w:rsid w:val="005F07C2"/>
    <w:rsid w:val="005F1657"/>
    <w:rsid w:val="005F18E5"/>
    <w:rsid w:val="005F1AE2"/>
    <w:rsid w:val="005F1C03"/>
    <w:rsid w:val="005F272C"/>
    <w:rsid w:val="005F335D"/>
    <w:rsid w:val="005F39C7"/>
    <w:rsid w:val="005F43C4"/>
    <w:rsid w:val="005F4C4B"/>
    <w:rsid w:val="005F518B"/>
    <w:rsid w:val="005F63B8"/>
    <w:rsid w:val="005F66C1"/>
    <w:rsid w:val="005F6CBD"/>
    <w:rsid w:val="005F6E39"/>
    <w:rsid w:val="005F71D7"/>
    <w:rsid w:val="005F796C"/>
    <w:rsid w:val="005F7C6B"/>
    <w:rsid w:val="005F7F78"/>
    <w:rsid w:val="00600110"/>
    <w:rsid w:val="00600464"/>
    <w:rsid w:val="006011AE"/>
    <w:rsid w:val="00601893"/>
    <w:rsid w:val="00601AEA"/>
    <w:rsid w:val="00601B68"/>
    <w:rsid w:val="0060263A"/>
    <w:rsid w:val="006027E8"/>
    <w:rsid w:val="006031B0"/>
    <w:rsid w:val="0060448A"/>
    <w:rsid w:val="006044F4"/>
    <w:rsid w:val="00604D51"/>
    <w:rsid w:val="0060559D"/>
    <w:rsid w:val="00605642"/>
    <w:rsid w:val="00605661"/>
    <w:rsid w:val="00605A7C"/>
    <w:rsid w:val="00605BDF"/>
    <w:rsid w:val="00606819"/>
    <w:rsid w:val="00606AF5"/>
    <w:rsid w:val="00606C65"/>
    <w:rsid w:val="006071FB"/>
    <w:rsid w:val="0060742A"/>
    <w:rsid w:val="00607F98"/>
    <w:rsid w:val="00610517"/>
    <w:rsid w:val="0061064E"/>
    <w:rsid w:val="00610A0D"/>
    <w:rsid w:val="00610CE2"/>
    <w:rsid w:val="006111A2"/>
    <w:rsid w:val="00611750"/>
    <w:rsid w:val="00611C4A"/>
    <w:rsid w:val="006125E5"/>
    <w:rsid w:val="00612AB7"/>
    <w:rsid w:val="0061356C"/>
    <w:rsid w:val="006137EE"/>
    <w:rsid w:val="00613F20"/>
    <w:rsid w:val="00614324"/>
    <w:rsid w:val="006143F2"/>
    <w:rsid w:val="00614585"/>
    <w:rsid w:val="006149C7"/>
    <w:rsid w:val="0061566B"/>
    <w:rsid w:val="006165DC"/>
    <w:rsid w:val="00617586"/>
    <w:rsid w:val="00617F49"/>
    <w:rsid w:val="00620FAA"/>
    <w:rsid w:val="00621476"/>
    <w:rsid w:val="006218C9"/>
    <w:rsid w:val="00622AF2"/>
    <w:rsid w:val="0062307D"/>
    <w:rsid w:val="00623372"/>
    <w:rsid w:val="00624193"/>
    <w:rsid w:val="006244B0"/>
    <w:rsid w:val="0062460D"/>
    <w:rsid w:val="00624841"/>
    <w:rsid w:val="006248CA"/>
    <w:rsid w:val="00625095"/>
    <w:rsid w:val="00625483"/>
    <w:rsid w:val="00625BE3"/>
    <w:rsid w:val="00625CE8"/>
    <w:rsid w:val="006261B8"/>
    <w:rsid w:val="00626993"/>
    <w:rsid w:val="006275C3"/>
    <w:rsid w:val="00630D9A"/>
    <w:rsid w:val="00630E5E"/>
    <w:rsid w:val="006315B4"/>
    <w:rsid w:val="00631DEC"/>
    <w:rsid w:val="0063305A"/>
    <w:rsid w:val="0063393C"/>
    <w:rsid w:val="00633DB4"/>
    <w:rsid w:val="00634149"/>
    <w:rsid w:val="0063461D"/>
    <w:rsid w:val="006350CA"/>
    <w:rsid w:val="0063552E"/>
    <w:rsid w:val="006355CB"/>
    <w:rsid w:val="00635C0F"/>
    <w:rsid w:val="00637010"/>
    <w:rsid w:val="006374C4"/>
    <w:rsid w:val="006376FC"/>
    <w:rsid w:val="006401DB"/>
    <w:rsid w:val="00640934"/>
    <w:rsid w:val="00640FD8"/>
    <w:rsid w:val="0064133A"/>
    <w:rsid w:val="0064196A"/>
    <w:rsid w:val="00642AF1"/>
    <w:rsid w:val="006432E8"/>
    <w:rsid w:val="00643465"/>
    <w:rsid w:val="0064457D"/>
    <w:rsid w:val="00644794"/>
    <w:rsid w:val="0064489D"/>
    <w:rsid w:val="006449CD"/>
    <w:rsid w:val="00645648"/>
    <w:rsid w:val="0064586A"/>
    <w:rsid w:val="00645893"/>
    <w:rsid w:val="00645E5D"/>
    <w:rsid w:val="00645F8F"/>
    <w:rsid w:val="0064614B"/>
    <w:rsid w:val="006465D1"/>
    <w:rsid w:val="0064688F"/>
    <w:rsid w:val="00646890"/>
    <w:rsid w:val="0064706A"/>
    <w:rsid w:val="0064711C"/>
    <w:rsid w:val="00647588"/>
    <w:rsid w:val="00650CA5"/>
    <w:rsid w:val="00650F43"/>
    <w:rsid w:val="006511B0"/>
    <w:rsid w:val="006514CC"/>
    <w:rsid w:val="0065231E"/>
    <w:rsid w:val="0065237C"/>
    <w:rsid w:val="00653534"/>
    <w:rsid w:val="006537B7"/>
    <w:rsid w:val="00653BBB"/>
    <w:rsid w:val="00653C82"/>
    <w:rsid w:val="00654353"/>
    <w:rsid w:val="00654AB0"/>
    <w:rsid w:val="00654D21"/>
    <w:rsid w:val="00656117"/>
    <w:rsid w:val="0065686E"/>
    <w:rsid w:val="00657407"/>
    <w:rsid w:val="00660048"/>
    <w:rsid w:val="006601BE"/>
    <w:rsid w:val="006603D9"/>
    <w:rsid w:val="0066061C"/>
    <w:rsid w:val="00660711"/>
    <w:rsid w:val="006609BB"/>
    <w:rsid w:val="00660F74"/>
    <w:rsid w:val="00661A91"/>
    <w:rsid w:val="00661E96"/>
    <w:rsid w:val="006620CF"/>
    <w:rsid w:val="006620DE"/>
    <w:rsid w:val="006635BB"/>
    <w:rsid w:val="0066503B"/>
    <w:rsid w:val="006656AA"/>
    <w:rsid w:val="00665859"/>
    <w:rsid w:val="00665AD9"/>
    <w:rsid w:val="0066626C"/>
    <w:rsid w:val="00666346"/>
    <w:rsid w:val="00666446"/>
    <w:rsid w:val="006666E9"/>
    <w:rsid w:val="00666745"/>
    <w:rsid w:val="00667103"/>
    <w:rsid w:val="006674A0"/>
    <w:rsid w:val="00667932"/>
    <w:rsid w:val="00667936"/>
    <w:rsid w:val="00667D43"/>
    <w:rsid w:val="006709D4"/>
    <w:rsid w:val="00670DBC"/>
    <w:rsid w:val="00670FA0"/>
    <w:rsid w:val="00672520"/>
    <w:rsid w:val="00672A54"/>
    <w:rsid w:val="00672D68"/>
    <w:rsid w:val="00672DA0"/>
    <w:rsid w:val="0067439E"/>
    <w:rsid w:val="006745AC"/>
    <w:rsid w:val="00674E21"/>
    <w:rsid w:val="0067569D"/>
    <w:rsid w:val="006757C8"/>
    <w:rsid w:val="00675CCB"/>
    <w:rsid w:val="00676299"/>
    <w:rsid w:val="00676847"/>
    <w:rsid w:val="00676C02"/>
    <w:rsid w:val="00677030"/>
    <w:rsid w:val="00677520"/>
    <w:rsid w:val="0067786D"/>
    <w:rsid w:val="0068003D"/>
    <w:rsid w:val="0068013F"/>
    <w:rsid w:val="00680751"/>
    <w:rsid w:val="0068083D"/>
    <w:rsid w:val="00680BB3"/>
    <w:rsid w:val="006819C8"/>
    <w:rsid w:val="00681A8C"/>
    <w:rsid w:val="006820E9"/>
    <w:rsid w:val="0068295F"/>
    <w:rsid w:val="0068367E"/>
    <w:rsid w:val="00683FDD"/>
    <w:rsid w:val="00684567"/>
    <w:rsid w:val="00684E5D"/>
    <w:rsid w:val="006853DA"/>
    <w:rsid w:val="006856C6"/>
    <w:rsid w:val="00686368"/>
    <w:rsid w:val="006863B7"/>
    <w:rsid w:val="00687AF7"/>
    <w:rsid w:val="00690005"/>
    <w:rsid w:val="006908E1"/>
    <w:rsid w:val="00690941"/>
    <w:rsid w:val="00690E93"/>
    <w:rsid w:val="0069140C"/>
    <w:rsid w:val="00691F6A"/>
    <w:rsid w:val="00692795"/>
    <w:rsid w:val="00692898"/>
    <w:rsid w:val="00693127"/>
    <w:rsid w:val="00693D4F"/>
    <w:rsid w:val="00693E32"/>
    <w:rsid w:val="00694073"/>
    <w:rsid w:val="00694684"/>
    <w:rsid w:val="00694F29"/>
    <w:rsid w:val="0069513D"/>
    <w:rsid w:val="006954E2"/>
    <w:rsid w:val="00695F0C"/>
    <w:rsid w:val="006974EB"/>
    <w:rsid w:val="0069750B"/>
    <w:rsid w:val="00697E5B"/>
    <w:rsid w:val="006A0279"/>
    <w:rsid w:val="006A0328"/>
    <w:rsid w:val="006A05F1"/>
    <w:rsid w:val="006A0DEC"/>
    <w:rsid w:val="006A133A"/>
    <w:rsid w:val="006A2345"/>
    <w:rsid w:val="006A25F5"/>
    <w:rsid w:val="006A2AF2"/>
    <w:rsid w:val="006A2CAA"/>
    <w:rsid w:val="006A36AC"/>
    <w:rsid w:val="006A4835"/>
    <w:rsid w:val="006A4B01"/>
    <w:rsid w:val="006A512C"/>
    <w:rsid w:val="006A5371"/>
    <w:rsid w:val="006A546B"/>
    <w:rsid w:val="006A559B"/>
    <w:rsid w:val="006A5914"/>
    <w:rsid w:val="006A597B"/>
    <w:rsid w:val="006A5A7A"/>
    <w:rsid w:val="006A5A81"/>
    <w:rsid w:val="006A5AC6"/>
    <w:rsid w:val="006A6446"/>
    <w:rsid w:val="006A6973"/>
    <w:rsid w:val="006A6B5E"/>
    <w:rsid w:val="006A704A"/>
    <w:rsid w:val="006A7ADB"/>
    <w:rsid w:val="006B032A"/>
    <w:rsid w:val="006B0705"/>
    <w:rsid w:val="006B0955"/>
    <w:rsid w:val="006B0CFF"/>
    <w:rsid w:val="006B0DB8"/>
    <w:rsid w:val="006B1567"/>
    <w:rsid w:val="006B170E"/>
    <w:rsid w:val="006B19B3"/>
    <w:rsid w:val="006B1C77"/>
    <w:rsid w:val="006B3607"/>
    <w:rsid w:val="006B436F"/>
    <w:rsid w:val="006B4633"/>
    <w:rsid w:val="006B4887"/>
    <w:rsid w:val="006B48A4"/>
    <w:rsid w:val="006B4BDF"/>
    <w:rsid w:val="006B4DF6"/>
    <w:rsid w:val="006B5A11"/>
    <w:rsid w:val="006B634A"/>
    <w:rsid w:val="006B6585"/>
    <w:rsid w:val="006B772B"/>
    <w:rsid w:val="006C06EF"/>
    <w:rsid w:val="006C0D70"/>
    <w:rsid w:val="006C1B61"/>
    <w:rsid w:val="006C1DB9"/>
    <w:rsid w:val="006C225C"/>
    <w:rsid w:val="006C250F"/>
    <w:rsid w:val="006C2D60"/>
    <w:rsid w:val="006C349A"/>
    <w:rsid w:val="006C3E93"/>
    <w:rsid w:val="006C48FA"/>
    <w:rsid w:val="006C4C9C"/>
    <w:rsid w:val="006C52D6"/>
    <w:rsid w:val="006C550E"/>
    <w:rsid w:val="006C58A1"/>
    <w:rsid w:val="006C5BC7"/>
    <w:rsid w:val="006C6088"/>
    <w:rsid w:val="006C7840"/>
    <w:rsid w:val="006D0052"/>
    <w:rsid w:val="006D0F83"/>
    <w:rsid w:val="006D1342"/>
    <w:rsid w:val="006D212E"/>
    <w:rsid w:val="006D29C4"/>
    <w:rsid w:val="006D2B25"/>
    <w:rsid w:val="006D2E54"/>
    <w:rsid w:val="006D3572"/>
    <w:rsid w:val="006D3FF0"/>
    <w:rsid w:val="006D40B1"/>
    <w:rsid w:val="006D43BA"/>
    <w:rsid w:val="006D4404"/>
    <w:rsid w:val="006D4FCF"/>
    <w:rsid w:val="006D4FD5"/>
    <w:rsid w:val="006D51A9"/>
    <w:rsid w:val="006D5537"/>
    <w:rsid w:val="006D56C4"/>
    <w:rsid w:val="006D5B00"/>
    <w:rsid w:val="006D5EBE"/>
    <w:rsid w:val="006D5F04"/>
    <w:rsid w:val="006D6973"/>
    <w:rsid w:val="006D6B6D"/>
    <w:rsid w:val="006D6D98"/>
    <w:rsid w:val="006D785D"/>
    <w:rsid w:val="006D7A0A"/>
    <w:rsid w:val="006D7C76"/>
    <w:rsid w:val="006E0240"/>
    <w:rsid w:val="006E0A3E"/>
    <w:rsid w:val="006E0C68"/>
    <w:rsid w:val="006E0E7A"/>
    <w:rsid w:val="006E1D7C"/>
    <w:rsid w:val="006E1D8C"/>
    <w:rsid w:val="006E1E27"/>
    <w:rsid w:val="006E2286"/>
    <w:rsid w:val="006E2343"/>
    <w:rsid w:val="006E23D2"/>
    <w:rsid w:val="006E24C0"/>
    <w:rsid w:val="006E267A"/>
    <w:rsid w:val="006E3318"/>
    <w:rsid w:val="006E3AE9"/>
    <w:rsid w:val="006E3B5E"/>
    <w:rsid w:val="006E3C6B"/>
    <w:rsid w:val="006E45DA"/>
    <w:rsid w:val="006E476A"/>
    <w:rsid w:val="006E52CA"/>
    <w:rsid w:val="006E5554"/>
    <w:rsid w:val="006E59C8"/>
    <w:rsid w:val="006E5DA1"/>
    <w:rsid w:val="006E6B6A"/>
    <w:rsid w:val="006E6C40"/>
    <w:rsid w:val="006E741C"/>
    <w:rsid w:val="006F067A"/>
    <w:rsid w:val="006F06ED"/>
    <w:rsid w:val="006F08D3"/>
    <w:rsid w:val="006F0D43"/>
    <w:rsid w:val="006F14AE"/>
    <w:rsid w:val="006F165C"/>
    <w:rsid w:val="006F1719"/>
    <w:rsid w:val="006F1CA3"/>
    <w:rsid w:val="006F1F96"/>
    <w:rsid w:val="006F234E"/>
    <w:rsid w:val="006F2996"/>
    <w:rsid w:val="006F4C10"/>
    <w:rsid w:val="006F4C12"/>
    <w:rsid w:val="006F5113"/>
    <w:rsid w:val="006F53E1"/>
    <w:rsid w:val="006F5DBF"/>
    <w:rsid w:val="006F6CA0"/>
    <w:rsid w:val="006F718C"/>
    <w:rsid w:val="006F7364"/>
    <w:rsid w:val="006F7904"/>
    <w:rsid w:val="007016B3"/>
    <w:rsid w:val="00701AA1"/>
    <w:rsid w:val="00701C2A"/>
    <w:rsid w:val="00701D25"/>
    <w:rsid w:val="00701E84"/>
    <w:rsid w:val="007027CC"/>
    <w:rsid w:val="00702902"/>
    <w:rsid w:val="00703955"/>
    <w:rsid w:val="007039C4"/>
    <w:rsid w:val="007042D9"/>
    <w:rsid w:val="00704BE6"/>
    <w:rsid w:val="007052AC"/>
    <w:rsid w:val="007056A4"/>
    <w:rsid w:val="00705B9C"/>
    <w:rsid w:val="00705D20"/>
    <w:rsid w:val="00705D39"/>
    <w:rsid w:val="00706F40"/>
    <w:rsid w:val="0070770A"/>
    <w:rsid w:val="007101F5"/>
    <w:rsid w:val="00710A32"/>
    <w:rsid w:val="00710DA6"/>
    <w:rsid w:val="00711FD9"/>
    <w:rsid w:val="0071222E"/>
    <w:rsid w:val="00713405"/>
    <w:rsid w:val="0071391F"/>
    <w:rsid w:val="00713D34"/>
    <w:rsid w:val="00714461"/>
    <w:rsid w:val="007150A5"/>
    <w:rsid w:val="0071537A"/>
    <w:rsid w:val="00715466"/>
    <w:rsid w:val="007154D2"/>
    <w:rsid w:val="00715585"/>
    <w:rsid w:val="0071578B"/>
    <w:rsid w:val="00715A2A"/>
    <w:rsid w:val="00716FBC"/>
    <w:rsid w:val="007173F4"/>
    <w:rsid w:val="00717428"/>
    <w:rsid w:val="007174A4"/>
    <w:rsid w:val="00717598"/>
    <w:rsid w:val="007201FE"/>
    <w:rsid w:val="00720730"/>
    <w:rsid w:val="0072083B"/>
    <w:rsid w:val="007215A9"/>
    <w:rsid w:val="00721BD1"/>
    <w:rsid w:val="007222FA"/>
    <w:rsid w:val="00722E94"/>
    <w:rsid w:val="00725122"/>
    <w:rsid w:val="00726861"/>
    <w:rsid w:val="00726F03"/>
    <w:rsid w:val="00727263"/>
    <w:rsid w:val="00727C53"/>
    <w:rsid w:val="0073261E"/>
    <w:rsid w:val="007329E1"/>
    <w:rsid w:val="00732F90"/>
    <w:rsid w:val="00733076"/>
    <w:rsid w:val="0073361D"/>
    <w:rsid w:val="007345CD"/>
    <w:rsid w:val="00734943"/>
    <w:rsid w:val="00735FB9"/>
    <w:rsid w:val="007368EE"/>
    <w:rsid w:val="00736E8E"/>
    <w:rsid w:val="00736EB8"/>
    <w:rsid w:val="0073749F"/>
    <w:rsid w:val="0074024C"/>
    <w:rsid w:val="0074036B"/>
    <w:rsid w:val="007404F6"/>
    <w:rsid w:val="007411A5"/>
    <w:rsid w:val="00741B0B"/>
    <w:rsid w:val="0074264E"/>
    <w:rsid w:val="00742D5B"/>
    <w:rsid w:val="0074326A"/>
    <w:rsid w:val="00743D82"/>
    <w:rsid w:val="00743FE0"/>
    <w:rsid w:val="007454B3"/>
    <w:rsid w:val="00745C0A"/>
    <w:rsid w:val="00745D9C"/>
    <w:rsid w:val="00745EE5"/>
    <w:rsid w:val="0074605A"/>
    <w:rsid w:val="0074640F"/>
    <w:rsid w:val="0074736A"/>
    <w:rsid w:val="00747B3C"/>
    <w:rsid w:val="00747E40"/>
    <w:rsid w:val="00750647"/>
    <w:rsid w:val="007510F6"/>
    <w:rsid w:val="00752EFA"/>
    <w:rsid w:val="00753965"/>
    <w:rsid w:val="00753A30"/>
    <w:rsid w:val="00753B7D"/>
    <w:rsid w:val="007545CC"/>
    <w:rsid w:val="00754788"/>
    <w:rsid w:val="00754B2E"/>
    <w:rsid w:val="0075506E"/>
    <w:rsid w:val="0075534F"/>
    <w:rsid w:val="007553B1"/>
    <w:rsid w:val="00756182"/>
    <w:rsid w:val="007562B6"/>
    <w:rsid w:val="00756AF9"/>
    <w:rsid w:val="007571B2"/>
    <w:rsid w:val="00757E60"/>
    <w:rsid w:val="00760808"/>
    <w:rsid w:val="00760EA2"/>
    <w:rsid w:val="00762701"/>
    <w:rsid w:val="00762AB8"/>
    <w:rsid w:val="007635B1"/>
    <w:rsid w:val="00763B3E"/>
    <w:rsid w:val="007647C3"/>
    <w:rsid w:val="00764992"/>
    <w:rsid w:val="00764B49"/>
    <w:rsid w:val="00764C63"/>
    <w:rsid w:val="00764E1F"/>
    <w:rsid w:val="00764E98"/>
    <w:rsid w:val="007656A1"/>
    <w:rsid w:val="0076617F"/>
    <w:rsid w:val="007670B8"/>
    <w:rsid w:val="007671C7"/>
    <w:rsid w:val="0076730C"/>
    <w:rsid w:val="007673E0"/>
    <w:rsid w:val="00767EDA"/>
    <w:rsid w:val="007709AD"/>
    <w:rsid w:val="00771073"/>
    <w:rsid w:val="0077116E"/>
    <w:rsid w:val="00772873"/>
    <w:rsid w:val="00772AC9"/>
    <w:rsid w:val="00774539"/>
    <w:rsid w:val="00774624"/>
    <w:rsid w:val="00774FA4"/>
    <w:rsid w:val="0077546A"/>
    <w:rsid w:val="0077610A"/>
    <w:rsid w:val="0077728C"/>
    <w:rsid w:val="007778E7"/>
    <w:rsid w:val="007802F8"/>
    <w:rsid w:val="00780365"/>
    <w:rsid w:val="00780992"/>
    <w:rsid w:val="00780A34"/>
    <w:rsid w:val="00781197"/>
    <w:rsid w:val="00781267"/>
    <w:rsid w:val="00781EA4"/>
    <w:rsid w:val="00781EFD"/>
    <w:rsid w:val="00782659"/>
    <w:rsid w:val="00782819"/>
    <w:rsid w:val="007829B9"/>
    <w:rsid w:val="00782DAB"/>
    <w:rsid w:val="00782DD5"/>
    <w:rsid w:val="00783797"/>
    <w:rsid w:val="00783BB8"/>
    <w:rsid w:val="007845C9"/>
    <w:rsid w:val="007847F9"/>
    <w:rsid w:val="00785951"/>
    <w:rsid w:val="00785B53"/>
    <w:rsid w:val="00785D57"/>
    <w:rsid w:val="007861D3"/>
    <w:rsid w:val="007865F0"/>
    <w:rsid w:val="00786C3A"/>
    <w:rsid w:val="007900B1"/>
    <w:rsid w:val="00790F7E"/>
    <w:rsid w:val="007919CD"/>
    <w:rsid w:val="00791F30"/>
    <w:rsid w:val="0079262C"/>
    <w:rsid w:val="0079312F"/>
    <w:rsid w:val="00793E74"/>
    <w:rsid w:val="00795E1C"/>
    <w:rsid w:val="0079615B"/>
    <w:rsid w:val="0079626F"/>
    <w:rsid w:val="0079684D"/>
    <w:rsid w:val="007971C0"/>
    <w:rsid w:val="0079786A"/>
    <w:rsid w:val="00797C9A"/>
    <w:rsid w:val="007A0406"/>
    <w:rsid w:val="007A0B3C"/>
    <w:rsid w:val="007A12D4"/>
    <w:rsid w:val="007A19F3"/>
    <w:rsid w:val="007A1AA3"/>
    <w:rsid w:val="007A1BD4"/>
    <w:rsid w:val="007A1DF5"/>
    <w:rsid w:val="007A1EB1"/>
    <w:rsid w:val="007A2DE2"/>
    <w:rsid w:val="007A38CD"/>
    <w:rsid w:val="007A4961"/>
    <w:rsid w:val="007A4FAF"/>
    <w:rsid w:val="007A5138"/>
    <w:rsid w:val="007A5155"/>
    <w:rsid w:val="007A6062"/>
    <w:rsid w:val="007A62BC"/>
    <w:rsid w:val="007A6817"/>
    <w:rsid w:val="007A68C4"/>
    <w:rsid w:val="007A6AF4"/>
    <w:rsid w:val="007A6BDF"/>
    <w:rsid w:val="007A6E1F"/>
    <w:rsid w:val="007B071C"/>
    <w:rsid w:val="007B0734"/>
    <w:rsid w:val="007B07BD"/>
    <w:rsid w:val="007B176A"/>
    <w:rsid w:val="007B1B59"/>
    <w:rsid w:val="007B1E6F"/>
    <w:rsid w:val="007B2169"/>
    <w:rsid w:val="007B23E9"/>
    <w:rsid w:val="007B2C91"/>
    <w:rsid w:val="007B3135"/>
    <w:rsid w:val="007B3549"/>
    <w:rsid w:val="007B370D"/>
    <w:rsid w:val="007B3A38"/>
    <w:rsid w:val="007B4316"/>
    <w:rsid w:val="007B4365"/>
    <w:rsid w:val="007B4507"/>
    <w:rsid w:val="007B4793"/>
    <w:rsid w:val="007B502B"/>
    <w:rsid w:val="007B507E"/>
    <w:rsid w:val="007B51F4"/>
    <w:rsid w:val="007B6A9A"/>
    <w:rsid w:val="007C1159"/>
    <w:rsid w:val="007C1B51"/>
    <w:rsid w:val="007C1C2D"/>
    <w:rsid w:val="007C1DC1"/>
    <w:rsid w:val="007C25A3"/>
    <w:rsid w:val="007C288B"/>
    <w:rsid w:val="007C2B1B"/>
    <w:rsid w:val="007C3608"/>
    <w:rsid w:val="007C3EA9"/>
    <w:rsid w:val="007C4735"/>
    <w:rsid w:val="007C474C"/>
    <w:rsid w:val="007C5676"/>
    <w:rsid w:val="007C6113"/>
    <w:rsid w:val="007C765E"/>
    <w:rsid w:val="007D0599"/>
    <w:rsid w:val="007D22F9"/>
    <w:rsid w:val="007D30A2"/>
    <w:rsid w:val="007D333E"/>
    <w:rsid w:val="007D5BD4"/>
    <w:rsid w:val="007D721E"/>
    <w:rsid w:val="007D727F"/>
    <w:rsid w:val="007D7594"/>
    <w:rsid w:val="007E02A1"/>
    <w:rsid w:val="007E0EFC"/>
    <w:rsid w:val="007E14E0"/>
    <w:rsid w:val="007E2100"/>
    <w:rsid w:val="007E2285"/>
    <w:rsid w:val="007E26E2"/>
    <w:rsid w:val="007E319E"/>
    <w:rsid w:val="007E330E"/>
    <w:rsid w:val="007E446E"/>
    <w:rsid w:val="007E52BF"/>
    <w:rsid w:val="007E5B68"/>
    <w:rsid w:val="007E5DF5"/>
    <w:rsid w:val="007E69EC"/>
    <w:rsid w:val="007E75D7"/>
    <w:rsid w:val="007F0E5F"/>
    <w:rsid w:val="007F0EE8"/>
    <w:rsid w:val="007F10D6"/>
    <w:rsid w:val="007F120B"/>
    <w:rsid w:val="007F1494"/>
    <w:rsid w:val="007F1613"/>
    <w:rsid w:val="007F291B"/>
    <w:rsid w:val="007F29C0"/>
    <w:rsid w:val="007F3E88"/>
    <w:rsid w:val="007F3F96"/>
    <w:rsid w:val="007F4230"/>
    <w:rsid w:val="007F4934"/>
    <w:rsid w:val="007F4C74"/>
    <w:rsid w:val="007F50B5"/>
    <w:rsid w:val="007F5FF1"/>
    <w:rsid w:val="007F635C"/>
    <w:rsid w:val="007F649A"/>
    <w:rsid w:val="007F6716"/>
    <w:rsid w:val="007F72AF"/>
    <w:rsid w:val="00800258"/>
    <w:rsid w:val="00801045"/>
    <w:rsid w:val="00801329"/>
    <w:rsid w:val="0080247B"/>
    <w:rsid w:val="00803612"/>
    <w:rsid w:val="0080480C"/>
    <w:rsid w:val="00804C6F"/>
    <w:rsid w:val="0080552E"/>
    <w:rsid w:val="00805601"/>
    <w:rsid w:val="008062B2"/>
    <w:rsid w:val="00807211"/>
    <w:rsid w:val="008105CB"/>
    <w:rsid w:val="00810845"/>
    <w:rsid w:val="008119E7"/>
    <w:rsid w:val="00811D47"/>
    <w:rsid w:val="0081219E"/>
    <w:rsid w:val="00812713"/>
    <w:rsid w:val="0081275A"/>
    <w:rsid w:val="00813780"/>
    <w:rsid w:val="0081378C"/>
    <w:rsid w:val="008137FE"/>
    <w:rsid w:val="008142E0"/>
    <w:rsid w:val="00814361"/>
    <w:rsid w:val="0081482D"/>
    <w:rsid w:val="0081489F"/>
    <w:rsid w:val="00814E6F"/>
    <w:rsid w:val="008155C0"/>
    <w:rsid w:val="00815F11"/>
    <w:rsid w:val="00816772"/>
    <w:rsid w:val="00817B86"/>
    <w:rsid w:val="00817C60"/>
    <w:rsid w:val="00817E26"/>
    <w:rsid w:val="00817E30"/>
    <w:rsid w:val="00820055"/>
    <w:rsid w:val="00820065"/>
    <w:rsid w:val="008200A0"/>
    <w:rsid w:val="0082047E"/>
    <w:rsid w:val="00821191"/>
    <w:rsid w:val="00821397"/>
    <w:rsid w:val="00821976"/>
    <w:rsid w:val="00822416"/>
    <w:rsid w:val="008229BB"/>
    <w:rsid w:val="00822F21"/>
    <w:rsid w:val="00823FAD"/>
    <w:rsid w:val="008244D0"/>
    <w:rsid w:val="008245D9"/>
    <w:rsid w:val="00824AC6"/>
    <w:rsid w:val="008253B5"/>
    <w:rsid w:val="00825F98"/>
    <w:rsid w:val="008263B0"/>
    <w:rsid w:val="008264A9"/>
    <w:rsid w:val="008266DB"/>
    <w:rsid w:val="0082678C"/>
    <w:rsid w:val="00826B9A"/>
    <w:rsid w:val="00826CBD"/>
    <w:rsid w:val="00826FEC"/>
    <w:rsid w:val="008272D4"/>
    <w:rsid w:val="00827623"/>
    <w:rsid w:val="00830A95"/>
    <w:rsid w:val="00830FF3"/>
    <w:rsid w:val="00832485"/>
    <w:rsid w:val="00832A9E"/>
    <w:rsid w:val="0083316B"/>
    <w:rsid w:val="00834A74"/>
    <w:rsid w:val="0083704B"/>
    <w:rsid w:val="00837494"/>
    <w:rsid w:val="00840028"/>
    <w:rsid w:val="00840793"/>
    <w:rsid w:val="00840EB2"/>
    <w:rsid w:val="0084173E"/>
    <w:rsid w:val="00841B57"/>
    <w:rsid w:val="00842118"/>
    <w:rsid w:val="008426E0"/>
    <w:rsid w:val="00842885"/>
    <w:rsid w:val="00842B6F"/>
    <w:rsid w:val="00842D28"/>
    <w:rsid w:val="008431A4"/>
    <w:rsid w:val="00843244"/>
    <w:rsid w:val="00843860"/>
    <w:rsid w:val="00844219"/>
    <w:rsid w:val="00845929"/>
    <w:rsid w:val="00845E77"/>
    <w:rsid w:val="008468E5"/>
    <w:rsid w:val="00846CFF"/>
    <w:rsid w:val="008471AC"/>
    <w:rsid w:val="0084765F"/>
    <w:rsid w:val="00847729"/>
    <w:rsid w:val="00847877"/>
    <w:rsid w:val="00847E92"/>
    <w:rsid w:val="008503F2"/>
    <w:rsid w:val="00850C9E"/>
    <w:rsid w:val="0085135D"/>
    <w:rsid w:val="008513E6"/>
    <w:rsid w:val="00852C78"/>
    <w:rsid w:val="00853E41"/>
    <w:rsid w:val="008540D7"/>
    <w:rsid w:val="00854393"/>
    <w:rsid w:val="00854BEA"/>
    <w:rsid w:val="00854E42"/>
    <w:rsid w:val="00855C17"/>
    <w:rsid w:val="00855F95"/>
    <w:rsid w:val="00856962"/>
    <w:rsid w:val="00856A8B"/>
    <w:rsid w:val="00856CE8"/>
    <w:rsid w:val="00856E1B"/>
    <w:rsid w:val="00857669"/>
    <w:rsid w:val="00857A38"/>
    <w:rsid w:val="00857B5D"/>
    <w:rsid w:val="00857E13"/>
    <w:rsid w:val="00857F12"/>
    <w:rsid w:val="008603F2"/>
    <w:rsid w:val="00860882"/>
    <w:rsid w:val="00860E9E"/>
    <w:rsid w:val="00861B41"/>
    <w:rsid w:val="0086266F"/>
    <w:rsid w:val="00863112"/>
    <w:rsid w:val="008636B0"/>
    <w:rsid w:val="0086420E"/>
    <w:rsid w:val="008652DA"/>
    <w:rsid w:val="0086586D"/>
    <w:rsid w:val="00865F99"/>
    <w:rsid w:val="008660B6"/>
    <w:rsid w:val="00866BD0"/>
    <w:rsid w:val="00867085"/>
    <w:rsid w:val="00867B1B"/>
    <w:rsid w:val="00867B36"/>
    <w:rsid w:val="00867CA8"/>
    <w:rsid w:val="00867DD0"/>
    <w:rsid w:val="00870739"/>
    <w:rsid w:val="00870F10"/>
    <w:rsid w:val="00871AE1"/>
    <w:rsid w:val="00871D02"/>
    <w:rsid w:val="00871DCE"/>
    <w:rsid w:val="00871E1F"/>
    <w:rsid w:val="00871F6A"/>
    <w:rsid w:val="008721DB"/>
    <w:rsid w:val="0087274B"/>
    <w:rsid w:val="008727F8"/>
    <w:rsid w:val="0087302D"/>
    <w:rsid w:val="008733E5"/>
    <w:rsid w:val="00873A79"/>
    <w:rsid w:val="008743D9"/>
    <w:rsid w:val="00875073"/>
    <w:rsid w:val="008761B0"/>
    <w:rsid w:val="00876FF0"/>
    <w:rsid w:val="00877696"/>
    <w:rsid w:val="00877A28"/>
    <w:rsid w:val="00881795"/>
    <w:rsid w:val="008822F2"/>
    <w:rsid w:val="00882499"/>
    <w:rsid w:val="00882A06"/>
    <w:rsid w:val="00883230"/>
    <w:rsid w:val="0088342F"/>
    <w:rsid w:val="00883917"/>
    <w:rsid w:val="00883F9B"/>
    <w:rsid w:val="00883FD0"/>
    <w:rsid w:val="00883FE5"/>
    <w:rsid w:val="00884D13"/>
    <w:rsid w:val="00885E33"/>
    <w:rsid w:val="00887451"/>
    <w:rsid w:val="00887B39"/>
    <w:rsid w:val="00887BA3"/>
    <w:rsid w:val="00887CE4"/>
    <w:rsid w:val="00887F1F"/>
    <w:rsid w:val="008903E2"/>
    <w:rsid w:val="00890DF3"/>
    <w:rsid w:val="00890F25"/>
    <w:rsid w:val="0089157A"/>
    <w:rsid w:val="00891806"/>
    <w:rsid w:val="008918D7"/>
    <w:rsid w:val="00891A9B"/>
    <w:rsid w:val="00891CD2"/>
    <w:rsid w:val="0089224E"/>
    <w:rsid w:val="008922A3"/>
    <w:rsid w:val="0089257D"/>
    <w:rsid w:val="00892D52"/>
    <w:rsid w:val="00893DE2"/>
    <w:rsid w:val="00894258"/>
    <w:rsid w:val="0089443E"/>
    <w:rsid w:val="00894A89"/>
    <w:rsid w:val="00894B86"/>
    <w:rsid w:val="00894E7D"/>
    <w:rsid w:val="00894F00"/>
    <w:rsid w:val="008957CC"/>
    <w:rsid w:val="00895C30"/>
    <w:rsid w:val="0089605B"/>
    <w:rsid w:val="008963A2"/>
    <w:rsid w:val="00896D9B"/>
    <w:rsid w:val="00896E28"/>
    <w:rsid w:val="008971D7"/>
    <w:rsid w:val="008974B0"/>
    <w:rsid w:val="00897921"/>
    <w:rsid w:val="008A0D8D"/>
    <w:rsid w:val="008A0F8A"/>
    <w:rsid w:val="008A146B"/>
    <w:rsid w:val="008A1EDA"/>
    <w:rsid w:val="008A23EB"/>
    <w:rsid w:val="008A2996"/>
    <w:rsid w:val="008A3212"/>
    <w:rsid w:val="008A3284"/>
    <w:rsid w:val="008A345E"/>
    <w:rsid w:val="008A36B6"/>
    <w:rsid w:val="008A3A14"/>
    <w:rsid w:val="008A3D7D"/>
    <w:rsid w:val="008A4268"/>
    <w:rsid w:val="008A4CE4"/>
    <w:rsid w:val="008A4DC3"/>
    <w:rsid w:val="008A4E17"/>
    <w:rsid w:val="008A53DE"/>
    <w:rsid w:val="008A58C5"/>
    <w:rsid w:val="008A5A94"/>
    <w:rsid w:val="008A6046"/>
    <w:rsid w:val="008A6466"/>
    <w:rsid w:val="008A64BE"/>
    <w:rsid w:val="008A6C08"/>
    <w:rsid w:val="008A6E88"/>
    <w:rsid w:val="008A74FB"/>
    <w:rsid w:val="008A76CF"/>
    <w:rsid w:val="008A773E"/>
    <w:rsid w:val="008A7AE0"/>
    <w:rsid w:val="008B059A"/>
    <w:rsid w:val="008B0A8F"/>
    <w:rsid w:val="008B1271"/>
    <w:rsid w:val="008B1328"/>
    <w:rsid w:val="008B18EF"/>
    <w:rsid w:val="008B1BC0"/>
    <w:rsid w:val="008B2611"/>
    <w:rsid w:val="008B3107"/>
    <w:rsid w:val="008B3247"/>
    <w:rsid w:val="008B3793"/>
    <w:rsid w:val="008B3D9D"/>
    <w:rsid w:val="008B4C08"/>
    <w:rsid w:val="008B5073"/>
    <w:rsid w:val="008B51B8"/>
    <w:rsid w:val="008B64AA"/>
    <w:rsid w:val="008B6CBD"/>
    <w:rsid w:val="008B6CE7"/>
    <w:rsid w:val="008B7121"/>
    <w:rsid w:val="008B7906"/>
    <w:rsid w:val="008B7AA6"/>
    <w:rsid w:val="008B7C61"/>
    <w:rsid w:val="008C00A2"/>
    <w:rsid w:val="008C13FE"/>
    <w:rsid w:val="008C1479"/>
    <w:rsid w:val="008C2126"/>
    <w:rsid w:val="008C2296"/>
    <w:rsid w:val="008C22F4"/>
    <w:rsid w:val="008C28F1"/>
    <w:rsid w:val="008C2A55"/>
    <w:rsid w:val="008C3615"/>
    <w:rsid w:val="008C3885"/>
    <w:rsid w:val="008C3B15"/>
    <w:rsid w:val="008C3D96"/>
    <w:rsid w:val="008C483A"/>
    <w:rsid w:val="008C4D08"/>
    <w:rsid w:val="008C4EB5"/>
    <w:rsid w:val="008C54B1"/>
    <w:rsid w:val="008C62B0"/>
    <w:rsid w:val="008C7220"/>
    <w:rsid w:val="008C7471"/>
    <w:rsid w:val="008C78A6"/>
    <w:rsid w:val="008D043D"/>
    <w:rsid w:val="008D09C1"/>
    <w:rsid w:val="008D0D4A"/>
    <w:rsid w:val="008D18DD"/>
    <w:rsid w:val="008D1E36"/>
    <w:rsid w:val="008D1EF2"/>
    <w:rsid w:val="008D230A"/>
    <w:rsid w:val="008D244B"/>
    <w:rsid w:val="008D2B1B"/>
    <w:rsid w:val="008D32EE"/>
    <w:rsid w:val="008D34B2"/>
    <w:rsid w:val="008D34E3"/>
    <w:rsid w:val="008D36A3"/>
    <w:rsid w:val="008D37B9"/>
    <w:rsid w:val="008D3A6E"/>
    <w:rsid w:val="008D441A"/>
    <w:rsid w:val="008D4569"/>
    <w:rsid w:val="008D4C11"/>
    <w:rsid w:val="008D4DFC"/>
    <w:rsid w:val="008D57F9"/>
    <w:rsid w:val="008D58A7"/>
    <w:rsid w:val="008D7356"/>
    <w:rsid w:val="008D7615"/>
    <w:rsid w:val="008D76E7"/>
    <w:rsid w:val="008D77FC"/>
    <w:rsid w:val="008E07A5"/>
    <w:rsid w:val="008E12BB"/>
    <w:rsid w:val="008E1C0F"/>
    <w:rsid w:val="008E1DBA"/>
    <w:rsid w:val="008E2098"/>
    <w:rsid w:val="008E27D2"/>
    <w:rsid w:val="008E2960"/>
    <w:rsid w:val="008E32C7"/>
    <w:rsid w:val="008E34FC"/>
    <w:rsid w:val="008E3C40"/>
    <w:rsid w:val="008E42E4"/>
    <w:rsid w:val="008E445D"/>
    <w:rsid w:val="008E4475"/>
    <w:rsid w:val="008E540A"/>
    <w:rsid w:val="008E5418"/>
    <w:rsid w:val="008E629D"/>
    <w:rsid w:val="008E6EC7"/>
    <w:rsid w:val="008F0F1F"/>
    <w:rsid w:val="008F1735"/>
    <w:rsid w:val="008F17FB"/>
    <w:rsid w:val="008F1D63"/>
    <w:rsid w:val="008F1D6C"/>
    <w:rsid w:val="008F3B36"/>
    <w:rsid w:val="008F3FC3"/>
    <w:rsid w:val="008F590E"/>
    <w:rsid w:val="008F5963"/>
    <w:rsid w:val="008F5E3C"/>
    <w:rsid w:val="008F6854"/>
    <w:rsid w:val="008F6B09"/>
    <w:rsid w:val="008F6BFE"/>
    <w:rsid w:val="008F6F99"/>
    <w:rsid w:val="008F748D"/>
    <w:rsid w:val="008F7D57"/>
    <w:rsid w:val="009007F8"/>
    <w:rsid w:val="00900F3C"/>
    <w:rsid w:val="00901B49"/>
    <w:rsid w:val="00901B9B"/>
    <w:rsid w:val="00901C81"/>
    <w:rsid w:val="00902FC8"/>
    <w:rsid w:val="0090308B"/>
    <w:rsid w:val="00903988"/>
    <w:rsid w:val="00904122"/>
    <w:rsid w:val="0090424B"/>
    <w:rsid w:val="009046A0"/>
    <w:rsid w:val="00904C10"/>
    <w:rsid w:val="0090533D"/>
    <w:rsid w:val="00905A0E"/>
    <w:rsid w:val="00905C61"/>
    <w:rsid w:val="00906AEB"/>
    <w:rsid w:val="00906BB4"/>
    <w:rsid w:val="00906FFD"/>
    <w:rsid w:val="00907033"/>
    <w:rsid w:val="00907459"/>
    <w:rsid w:val="00907B63"/>
    <w:rsid w:val="00907C7F"/>
    <w:rsid w:val="00907FC0"/>
    <w:rsid w:val="00910812"/>
    <w:rsid w:val="00911280"/>
    <w:rsid w:val="00911613"/>
    <w:rsid w:val="00911753"/>
    <w:rsid w:val="00911A9B"/>
    <w:rsid w:val="00911E19"/>
    <w:rsid w:val="00911E7D"/>
    <w:rsid w:val="00912B07"/>
    <w:rsid w:val="00913009"/>
    <w:rsid w:val="0091338C"/>
    <w:rsid w:val="00913AC0"/>
    <w:rsid w:val="00913CE1"/>
    <w:rsid w:val="00913D41"/>
    <w:rsid w:val="0091513E"/>
    <w:rsid w:val="009155A4"/>
    <w:rsid w:val="00916844"/>
    <w:rsid w:val="00916C49"/>
    <w:rsid w:val="00916E78"/>
    <w:rsid w:val="0091742F"/>
    <w:rsid w:val="009175A3"/>
    <w:rsid w:val="00917DA6"/>
    <w:rsid w:val="00920423"/>
    <w:rsid w:val="009204C3"/>
    <w:rsid w:val="0092053D"/>
    <w:rsid w:val="0092063F"/>
    <w:rsid w:val="00920BE2"/>
    <w:rsid w:val="0092184C"/>
    <w:rsid w:val="009218B0"/>
    <w:rsid w:val="00921B82"/>
    <w:rsid w:val="00921F70"/>
    <w:rsid w:val="0092214C"/>
    <w:rsid w:val="00922AA7"/>
    <w:rsid w:val="00922BEE"/>
    <w:rsid w:val="00923529"/>
    <w:rsid w:val="009249A1"/>
    <w:rsid w:val="00925557"/>
    <w:rsid w:val="009257CF"/>
    <w:rsid w:val="00926679"/>
    <w:rsid w:val="00926B38"/>
    <w:rsid w:val="009279A6"/>
    <w:rsid w:val="00927CE5"/>
    <w:rsid w:val="00927CED"/>
    <w:rsid w:val="00927F1C"/>
    <w:rsid w:val="00930121"/>
    <w:rsid w:val="00930241"/>
    <w:rsid w:val="00930CF6"/>
    <w:rsid w:val="00930CFB"/>
    <w:rsid w:val="00932118"/>
    <w:rsid w:val="00932F77"/>
    <w:rsid w:val="00933584"/>
    <w:rsid w:val="00933983"/>
    <w:rsid w:val="00933B1F"/>
    <w:rsid w:val="00933C9F"/>
    <w:rsid w:val="00933CCE"/>
    <w:rsid w:val="0093461C"/>
    <w:rsid w:val="00934D8C"/>
    <w:rsid w:val="009351F3"/>
    <w:rsid w:val="00935776"/>
    <w:rsid w:val="00935E4E"/>
    <w:rsid w:val="00935FB0"/>
    <w:rsid w:val="009365D4"/>
    <w:rsid w:val="0093696F"/>
    <w:rsid w:val="00936CC6"/>
    <w:rsid w:val="00937BE7"/>
    <w:rsid w:val="009401CE"/>
    <w:rsid w:val="00940D04"/>
    <w:rsid w:val="00941D2B"/>
    <w:rsid w:val="00943264"/>
    <w:rsid w:val="009432D7"/>
    <w:rsid w:val="00943800"/>
    <w:rsid w:val="00943ABF"/>
    <w:rsid w:val="00943E80"/>
    <w:rsid w:val="009442C0"/>
    <w:rsid w:val="009444E0"/>
    <w:rsid w:val="009447D6"/>
    <w:rsid w:val="00944A19"/>
    <w:rsid w:val="00945114"/>
    <w:rsid w:val="00945664"/>
    <w:rsid w:val="00945A92"/>
    <w:rsid w:val="00946210"/>
    <w:rsid w:val="00946290"/>
    <w:rsid w:val="009464C8"/>
    <w:rsid w:val="00946FB2"/>
    <w:rsid w:val="00947078"/>
    <w:rsid w:val="00947411"/>
    <w:rsid w:val="00947A15"/>
    <w:rsid w:val="0095084C"/>
    <w:rsid w:val="00950DBE"/>
    <w:rsid w:val="009514FE"/>
    <w:rsid w:val="0095193C"/>
    <w:rsid w:val="00951DAA"/>
    <w:rsid w:val="0095253A"/>
    <w:rsid w:val="00953DAA"/>
    <w:rsid w:val="009542D7"/>
    <w:rsid w:val="00954345"/>
    <w:rsid w:val="00954A26"/>
    <w:rsid w:val="00954CE3"/>
    <w:rsid w:val="0095596A"/>
    <w:rsid w:val="0095707B"/>
    <w:rsid w:val="009576FE"/>
    <w:rsid w:val="00957E55"/>
    <w:rsid w:val="0096003E"/>
    <w:rsid w:val="009600A8"/>
    <w:rsid w:val="00960E60"/>
    <w:rsid w:val="00961175"/>
    <w:rsid w:val="00961C7F"/>
    <w:rsid w:val="00962C69"/>
    <w:rsid w:val="009632BD"/>
    <w:rsid w:val="00964F36"/>
    <w:rsid w:val="00965C2B"/>
    <w:rsid w:val="0096605D"/>
    <w:rsid w:val="00966A0A"/>
    <w:rsid w:val="009673B0"/>
    <w:rsid w:val="009678FA"/>
    <w:rsid w:val="00967B44"/>
    <w:rsid w:val="00970170"/>
    <w:rsid w:val="009707F0"/>
    <w:rsid w:val="00970846"/>
    <w:rsid w:val="009709B7"/>
    <w:rsid w:val="00970B35"/>
    <w:rsid w:val="00970ED0"/>
    <w:rsid w:val="009712B9"/>
    <w:rsid w:val="00972586"/>
    <w:rsid w:val="00972742"/>
    <w:rsid w:val="009729C1"/>
    <w:rsid w:val="00973070"/>
    <w:rsid w:val="00973089"/>
    <w:rsid w:val="00973983"/>
    <w:rsid w:val="00973998"/>
    <w:rsid w:val="00973FAA"/>
    <w:rsid w:val="00974498"/>
    <w:rsid w:val="0097527F"/>
    <w:rsid w:val="0097534D"/>
    <w:rsid w:val="00975431"/>
    <w:rsid w:val="00975760"/>
    <w:rsid w:val="009758CE"/>
    <w:rsid w:val="00976985"/>
    <w:rsid w:val="00976A37"/>
    <w:rsid w:val="00976E0C"/>
    <w:rsid w:val="00976FDF"/>
    <w:rsid w:val="00977606"/>
    <w:rsid w:val="009777E1"/>
    <w:rsid w:val="00977C3E"/>
    <w:rsid w:val="00977F80"/>
    <w:rsid w:val="009800B7"/>
    <w:rsid w:val="00980FD1"/>
    <w:rsid w:val="00981840"/>
    <w:rsid w:val="00981A5D"/>
    <w:rsid w:val="00981D63"/>
    <w:rsid w:val="0098234B"/>
    <w:rsid w:val="0098280F"/>
    <w:rsid w:val="009828CA"/>
    <w:rsid w:val="00983355"/>
    <w:rsid w:val="0098346A"/>
    <w:rsid w:val="0098383D"/>
    <w:rsid w:val="0098409C"/>
    <w:rsid w:val="0098421B"/>
    <w:rsid w:val="00984222"/>
    <w:rsid w:val="0098472F"/>
    <w:rsid w:val="00985219"/>
    <w:rsid w:val="0098525D"/>
    <w:rsid w:val="00985656"/>
    <w:rsid w:val="009856CD"/>
    <w:rsid w:val="00985EB3"/>
    <w:rsid w:val="009863B1"/>
    <w:rsid w:val="0098670F"/>
    <w:rsid w:val="00986815"/>
    <w:rsid w:val="00986E35"/>
    <w:rsid w:val="00986FB4"/>
    <w:rsid w:val="00987092"/>
    <w:rsid w:val="00987D2A"/>
    <w:rsid w:val="00987D51"/>
    <w:rsid w:val="00990424"/>
    <w:rsid w:val="00990F32"/>
    <w:rsid w:val="009912EE"/>
    <w:rsid w:val="0099131D"/>
    <w:rsid w:val="009913DA"/>
    <w:rsid w:val="00991545"/>
    <w:rsid w:val="0099208D"/>
    <w:rsid w:val="009920FF"/>
    <w:rsid w:val="009934F0"/>
    <w:rsid w:val="00993D49"/>
    <w:rsid w:val="009946D4"/>
    <w:rsid w:val="009949F6"/>
    <w:rsid w:val="00995981"/>
    <w:rsid w:val="00996169"/>
    <w:rsid w:val="00996633"/>
    <w:rsid w:val="00996B5F"/>
    <w:rsid w:val="00996CEF"/>
    <w:rsid w:val="00996DDF"/>
    <w:rsid w:val="00997430"/>
    <w:rsid w:val="0099757F"/>
    <w:rsid w:val="00997655"/>
    <w:rsid w:val="00997C55"/>
    <w:rsid w:val="009A030F"/>
    <w:rsid w:val="009A0420"/>
    <w:rsid w:val="009A056D"/>
    <w:rsid w:val="009A08B9"/>
    <w:rsid w:val="009A0E93"/>
    <w:rsid w:val="009A152E"/>
    <w:rsid w:val="009A2509"/>
    <w:rsid w:val="009A31CB"/>
    <w:rsid w:val="009A384B"/>
    <w:rsid w:val="009A4E8D"/>
    <w:rsid w:val="009A4F9F"/>
    <w:rsid w:val="009A520F"/>
    <w:rsid w:val="009A6FC9"/>
    <w:rsid w:val="009A75DF"/>
    <w:rsid w:val="009A7807"/>
    <w:rsid w:val="009B1468"/>
    <w:rsid w:val="009B1816"/>
    <w:rsid w:val="009B1848"/>
    <w:rsid w:val="009B247D"/>
    <w:rsid w:val="009B2DD8"/>
    <w:rsid w:val="009B388A"/>
    <w:rsid w:val="009B4060"/>
    <w:rsid w:val="009B4201"/>
    <w:rsid w:val="009B42D8"/>
    <w:rsid w:val="009B533D"/>
    <w:rsid w:val="009B567D"/>
    <w:rsid w:val="009B57FB"/>
    <w:rsid w:val="009B5AFD"/>
    <w:rsid w:val="009B5E94"/>
    <w:rsid w:val="009B688F"/>
    <w:rsid w:val="009B6EA0"/>
    <w:rsid w:val="009B7B98"/>
    <w:rsid w:val="009C02BB"/>
    <w:rsid w:val="009C090C"/>
    <w:rsid w:val="009C0C7D"/>
    <w:rsid w:val="009C0F94"/>
    <w:rsid w:val="009C12C2"/>
    <w:rsid w:val="009C133D"/>
    <w:rsid w:val="009C13FA"/>
    <w:rsid w:val="009C160F"/>
    <w:rsid w:val="009C1756"/>
    <w:rsid w:val="009C1873"/>
    <w:rsid w:val="009C20A2"/>
    <w:rsid w:val="009C3639"/>
    <w:rsid w:val="009C4D65"/>
    <w:rsid w:val="009C5A31"/>
    <w:rsid w:val="009C611A"/>
    <w:rsid w:val="009C6629"/>
    <w:rsid w:val="009C6921"/>
    <w:rsid w:val="009C6B66"/>
    <w:rsid w:val="009C6B87"/>
    <w:rsid w:val="009C724C"/>
    <w:rsid w:val="009C751B"/>
    <w:rsid w:val="009C75FC"/>
    <w:rsid w:val="009C7677"/>
    <w:rsid w:val="009C76C6"/>
    <w:rsid w:val="009C7E9A"/>
    <w:rsid w:val="009D129E"/>
    <w:rsid w:val="009D18E7"/>
    <w:rsid w:val="009D1B00"/>
    <w:rsid w:val="009D1EE3"/>
    <w:rsid w:val="009D1F68"/>
    <w:rsid w:val="009D241F"/>
    <w:rsid w:val="009D2491"/>
    <w:rsid w:val="009D27EE"/>
    <w:rsid w:val="009D2D37"/>
    <w:rsid w:val="009D2F6B"/>
    <w:rsid w:val="009D305D"/>
    <w:rsid w:val="009D36F9"/>
    <w:rsid w:val="009D3BBF"/>
    <w:rsid w:val="009D3DC5"/>
    <w:rsid w:val="009D42A9"/>
    <w:rsid w:val="009D43D1"/>
    <w:rsid w:val="009D44D1"/>
    <w:rsid w:val="009D45DC"/>
    <w:rsid w:val="009D57EB"/>
    <w:rsid w:val="009D5AA6"/>
    <w:rsid w:val="009D5DE6"/>
    <w:rsid w:val="009D611B"/>
    <w:rsid w:val="009D651A"/>
    <w:rsid w:val="009D7510"/>
    <w:rsid w:val="009D7740"/>
    <w:rsid w:val="009D7F07"/>
    <w:rsid w:val="009E0864"/>
    <w:rsid w:val="009E0896"/>
    <w:rsid w:val="009E0F7B"/>
    <w:rsid w:val="009E11D0"/>
    <w:rsid w:val="009E1204"/>
    <w:rsid w:val="009E131E"/>
    <w:rsid w:val="009E19CD"/>
    <w:rsid w:val="009E1CC7"/>
    <w:rsid w:val="009E1D5A"/>
    <w:rsid w:val="009E351D"/>
    <w:rsid w:val="009E4731"/>
    <w:rsid w:val="009E48F0"/>
    <w:rsid w:val="009E4CFC"/>
    <w:rsid w:val="009E4E95"/>
    <w:rsid w:val="009E5827"/>
    <w:rsid w:val="009E6250"/>
    <w:rsid w:val="009E71C0"/>
    <w:rsid w:val="009E799D"/>
    <w:rsid w:val="009F0A2E"/>
    <w:rsid w:val="009F0E15"/>
    <w:rsid w:val="009F2489"/>
    <w:rsid w:val="009F2BE0"/>
    <w:rsid w:val="009F2EF1"/>
    <w:rsid w:val="009F2F18"/>
    <w:rsid w:val="009F3B99"/>
    <w:rsid w:val="009F41C8"/>
    <w:rsid w:val="009F4BF6"/>
    <w:rsid w:val="009F4D08"/>
    <w:rsid w:val="009F4D44"/>
    <w:rsid w:val="009F680B"/>
    <w:rsid w:val="009F701D"/>
    <w:rsid w:val="009F70A0"/>
    <w:rsid w:val="009F757D"/>
    <w:rsid w:val="009F77B0"/>
    <w:rsid w:val="009F7B59"/>
    <w:rsid w:val="00A000F0"/>
    <w:rsid w:val="00A00595"/>
    <w:rsid w:val="00A00C15"/>
    <w:rsid w:val="00A00D64"/>
    <w:rsid w:val="00A00F03"/>
    <w:rsid w:val="00A017CB"/>
    <w:rsid w:val="00A02F53"/>
    <w:rsid w:val="00A03025"/>
    <w:rsid w:val="00A03806"/>
    <w:rsid w:val="00A03D52"/>
    <w:rsid w:val="00A04488"/>
    <w:rsid w:val="00A04C05"/>
    <w:rsid w:val="00A04C70"/>
    <w:rsid w:val="00A0578C"/>
    <w:rsid w:val="00A057B9"/>
    <w:rsid w:val="00A061D9"/>
    <w:rsid w:val="00A0621B"/>
    <w:rsid w:val="00A066F3"/>
    <w:rsid w:val="00A06A29"/>
    <w:rsid w:val="00A0716D"/>
    <w:rsid w:val="00A072CB"/>
    <w:rsid w:val="00A0748F"/>
    <w:rsid w:val="00A0749C"/>
    <w:rsid w:val="00A07BA2"/>
    <w:rsid w:val="00A1073F"/>
    <w:rsid w:val="00A109BD"/>
    <w:rsid w:val="00A10CE4"/>
    <w:rsid w:val="00A115D6"/>
    <w:rsid w:val="00A117A1"/>
    <w:rsid w:val="00A12D58"/>
    <w:rsid w:val="00A12FC3"/>
    <w:rsid w:val="00A13BD1"/>
    <w:rsid w:val="00A14543"/>
    <w:rsid w:val="00A1589A"/>
    <w:rsid w:val="00A16F81"/>
    <w:rsid w:val="00A17207"/>
    <w:rsid w:val="00A17738"/>
    <w:rsid w:val="00A17C35"/>
    <w:rsid w:val="00A200F8"/>
    <w:rsid w:val="00A201B4"/>
    <w:rsid w:val="00A202B9"/>
    <w:rsid w:val="00A20485"/>
    <w:rsid w:val="00A20E81"/>
    <w:rsid w:val="00A21A95"/>
    <w:rsid w:val="00A21F10"/>
    <w:rsid w:val="00A22D36"/>
    <w:rsid w:val="00A232BB"/>
    <w:rsid w:val="00A246A8"/>
    <w:rsid w:val="00A2477E"/>
    <w:rsid w:val="00A253B8"/>
    <w:rsid w:val="00A25552"/>
    <w:rsid w:val="00A26224"/>
    <w:rsid w:val="00A26356"/>
    <w:rsid w:val="00A26C87"/>
    <w:rsid w:val="00A27192"/>
    <w:rsid w:val="00A301FC"/>
    <w:rsid w:val="00A30205"/>
    <w:rsid w:val="00A310C2"/>
    <w:rsid w:val="00A3135E"/>
    <w:rsid w:val="00A326EC"/>
    <w:rsid w:val="00A328B2"/>
    <w:rsid w:val="00A3366B"/>
    <w:rsid w:val="00A34D91"/>
    <w:rsid w:val="00A355F4"/>
    <w:rsid w:val="00A35BB9"/>
    <w:rsid w:val="00A35BF2"/>
    <w:rsid w:val="00A3706D"/>
    <w:rsid w:val="00A37139"/>
    <w:rsid w:val="00A374F9"/>
    <w:rsid w:val="00A37F08"/>
    <w:rsid w:val="00A403B6"/>
    <w:rsid w:val="00A4123B"/>
    <w:rsid w:val="00A41524"/>
    <w:rsid w:val="00A4194F"/>
    <w:rsid w:val="00A4270E"/>
    <w:rsid w:val="00A42D47"/>
    <w:rsid w:val="00A43069"/>
    <w:rsid w:val="00A432ED"/>
    <w:rsid w:val="00A43FD1"/>
    <w:rsid w:val="00A44125"/>
    <w:rsid w:val="00A44384"/>
    <w:rsid w:val="00A44ED6"/>
    <w:rsid w:val="00A45947"/>
    <w:rsid w:val="00A46455"/>
    <w:rsid w:val="00A46DA7"/>
    <w:rsid w:val="00A46FDF"/>
    <w:rsid w:val="00A47408"/>
    <w:rsid w:val="00A50797"/>
    <w:rsid w:val="00A50DBF"/>
    <w:rsid w:val="00A51418"/>
    <w:rsid w:val="00A524D1"/>
    <w:rsid w:val="00A52906"/>
    <w:rsid w:val="00A52B3E"/>
    <w:rsid w:val="00A53B6F"/>
    <w:rsid w:val="00A54131"/>
    <w:rsid w:val="00A54240"/>
    <w:rsid w:val="00A54357"/>
    <w:rsid w:val="00A5455B"/>
    <w:rsid w:val="00A5474B"/>
    <w:rsid w:val="00A548A6"/>
    <w:rsid w:val="00A548B2"/>
    <w:rsid w:val="00A54AB3"/>
    <w:rsid w:val="00A5534D"/>
    <w:rsid w:val="00A55470"/>
    <w:rsid w:val="00A55A2F"/>
    <w:rsid w:val="00A55B31"/>
    <w:rsid w:val="00A560D0"/>
    <w:rsid w:val="00A57427"/>
    <w:rsid w:val="00A60731"/>
    <w:rsid w:val="00A61536"/>
    <w:rsid w:val="00A618A7"/>
    <w:rsid w:val="00A61AE1"/>
    <w:rsid w:val="00A61AE9"/>
    <w:rsid w:val="00A61FD9"/>
    <w:rsid w:val="00A61FDC"/>
    <w:rsid w:val="00A62670"/>
    <w:rsid w:val="00A62D61"/>
    <w:rsid w:val="00A63092"/>
    <w:rsid w:val="00A634AE"/>
    <w:rsid w:val="00A63661"/>
    <w:rsid w:val="00A63DDF"/>
    <w:rsid w:val="00A641C8"/>
    <w:rsid w:val="00A64322"/>
    <w:rsid w:val="00A64824"/>
    <w:rsid w:val="00A65E53"/>
    <w:rsid w:val="00A67A56"/>
    <w:rsid w:val="00A7032F"/>
    <w:rsid w:val="00A70CB0"/>
    <w:rsid w:val="00A70DE8"/>
    <w:rsid w:val="00A71A0C"/>
    <w:rsid w:val="00A72069"/>
    <w:rsid w:val="00A72A60"/>
    <w:rsid w:val="00A72C36"/>
    <w:rsid w:val="00A731AF"/>
    <w:rsid w:val="00A73281"/>
    <w:rsid w:val="00A736AE"/>
    <w:rsid w:val="00A73749"/>
    <w:rsid w:val="00A745BE"/>
    <w:rsid w:val="00A74991"/>
    <w:rsid w:val="00A752DC"/>
    <w:rsid w:val="00A755E5"/>
    <w:rsid w:val="00A76547"/>
    <w:rsid w:val="00A76D94"/>
    <w:rsid w:val="00A77467"/>
    <w:rsid w:val="00A77AFB"/>
    <w:rsid w:val="00A77D1E"/>
    <w:rsid w:val="00A80674"/>
    <w:rsid w:val="00A806D2"/>
    <w:rsid w:val="00A80A7D"/>
    <w:rsid w:val="00A812A4"/>
    <w:rsid w:val="00A81500"/>
    <w:rsid w:val="00A82AB1"/>
    <w:rsid w:val="00A83310"/>
    <w:rsid w:val="00A836E4"/>
    <w:rsid w:val="00A8505A"/>
    <w:rsid w:val="00A85678"/>
    <w:rsid w:val="00A859B9"/>
    <w:rsid w:val="00A85A49"/>
    <w:rsid w:val="00A860C2"/>
    <w:rsid w:val="00A86944"/>
    <w:rsid w:val="00A86D21"/>
    <w:rsid w:val="00A87CFA"/>
    <w:rsid w:val="00A90142"/>
    <w:rsid w:val="00A915E2"/>
    <w:rsid w:val="00A91D20"/>
    <w:rsid w:val="00A92086"/>
    <w:rsid w:val="00A925F8"/>
    <w:rsid w:val="00A926A4"/>
    <w:rsid w:val="00A9289A"/>
    <w:rsid w:val="00A92C5F"/>
    <w:rsid w:val="00A930F6"/>
    <w:rsid w:val="00A932CE"/>
    <w:rsid w:val="00A9374D"/>
    <w:rsid w:val="00A9444D"/>
    <w:rsid w:val="00A94C5D"/>
    <w:rsid w:val="00A9535C"/>
    <w:rsid w:val="00A9686E"/>
    <w:rsid w:val="00A97679"/>
    <w:rsid w:val="00A976E1"/>
    <w:rsid w:val="00A97782"/>
    <w:rsid w:val="00A97ACC"/>
    <w:rsid w:val="00AA0293"/>
    <w:rsid w:val="00AA03C5"/>
    <w:rsid w:val="00AA0686"/>
    <w:rsid w:val="00AA09F1"/>
    <w:rsid w:val="00AA0FE9"/>
    <w:rsid w:val="00AA1AFD"/>
    <w:rsid w:val="00AA1D35"/>
    <w:rsid w:val="00AA255A"/>
    <w:rsid w:val="00AA2791"/>
    <w:rsid w:val="00AA288E"/>
    <w:rsid w:val="00AA3170"/>
    <w:rsid w:val="00AA376F"/>
    <w:rsid w:val="00AA3BDD"/>
    <w:rsid w:val="00AA3E18"/>
    <w:rsid w:val="00AA41B3"/>
    <w:rsid w:val="00AA4273"/>
    <w:rsid w:val="00AA442F"/>
    <w:rsid w:val="00AA51F5"/>
    <w:rsid w:val="00AA54DE"/>
    <w:rsid w:val="00AA5560"/>
    <w:rsid w:val="00AA58DC"/>
    <w:rsid w:val="00AA5C31"/>
    <w:rsid w:val="00AA624A"/>
    <w:rsid w:val="00AA71D5"/>
    <w:rsid w:val="00AA7EFE"/>
    <w:rsid w:val="00AA7FA4"/>
    <w:rsid w:val="00AB0AC6"/>
    <w:rsid w:val="00AB0C59"/>
    <w:rsid w:val="00AB0FAF"/>
    <w:rsid w:val="00AB1228"/>
    <w:rsid w:val="00AB1595"/>
    <w:rsid w:val="00AB1626"/>
    <w:rsid w:val="00AB1F03"/>
    <w:rsid w:val="00AB2505"/>
    <w:rsid w:val="00AB344C"/>
    <w:rsid w:val="00AB47A5"/>
    <w:rsid w:val="00AB533B"/>
    <w:rsid w:val="00AB5553"/>
    <w:rsid w:val="00AB588C"/>
    <w:rsid w:val="00AB6395"/>
    <w:rsid w:val="00AB6979"/>
    <w:rsid w:val="00AB75E2"/>
    <w:rsid w:val="00AB7779"/>
    <w:rsid w:val="00AB7A70"/>
    <w:rsid w:val="00AB7BEE"/>
    <w:rsid w:val="00AC003A"/>
    <w:rsid w:val="00AC057A"/>
    <w:rsid w:val="00AC0BD9"/>
    <w:rsid w:val="00AC19C6"/>
    <w:rsid w:val="00AC1BDF"/>
    <w:rsid w:val="00AC2525"/>
    <w:rsid w:val="00AC26F4"/>
    <w:rsid w:val="00AC2AF3"/>
    <w:rsid w:val="00AC360F"/>
    <w:rsid w:val="00AC39CA"/>
    <w:rsid w:val="00AC41F8"/>
    <w:rsid w:val="00AC4590"/>
    <w:rsid w:val="00AC45F6"/>
    <w:rsid w:val="00AC56AC"/>
    <w:rsid w:val="00AC5C36"/>
    <w:rsid w:val="00AC5EC9"/>
    <w:rsid w:val="00AC6428"/>
    <w:rsid w:val="00AC64A5"/>
    <w:rsid w:val="00AC776F"/>
    <w:rsid w:val="00AC7A76"/>
    <w:rsid w:val="00AC7EB4"/>
    <w:rsid w:val="00AC7F92"/>
    <w:rsid w:val="00AC7FCC"/>
    <w:rsid w:val="00AD01CF"/>
    <w:rsid w:val="00AD0446"/>
    <w:rsid w:val="00AD0C0C"/>
    <w:rsid w:val="00AD0E92"/>
    <w:rsid w:val="00AD110A"/>
    <w:rsid w:val="00AD17FA"/>
    <w:rsid w:val="00AD1A41"/>
    <w:rsid w:val="00AD207E"/>
    <w:rsid w:val="00AD227B"/>
    <w:rsid w:val="00AD269A"/>
    <w:rsid w:val="00AD2FAB"/>
    <w:rsid w:val="00AD445F"/>
    <w:rsid w:val="00AD46C8"/>
    <w:rsid w:val="00AD514E"/>
    <w:rsid w:val="00AD57FC"/>
    <w:rsid w:val="00AD599A"/>
    <w:rsid w:val="00AD6803"/>
    <w:rsid w:val="00AD6909"/>
    <w:rsid w:val="00AD73E8"/>
    <w:rsid w:val="00AD74C5"/>
    <w:rsid w:val="00AD7BAC"/>
    <w:rsid w:val="00AD7BE9"/>
    <w:rsid w:val="00AD7F26"/>
    <w:rsid w:val="00AE02C5"/>
    <w:rsid w:val="00AE0B11"/>
    <w:rsid w:val="00AE19BC"/>
    <w:rsid w:val="00AE1BB7"/>
    <w:rsid w:val="00AE1DCE"/>
    <w:rsid w:val="00AE20EB"/>
    <w:rsid w:val="00AE2FBD"/>
    <w:rsid w:val="00AE3087"/>
    <w:rsid w:val="00AE3619"/>
    <w:rsid w:val="00AE38B4"/>
    <w:rsid w:val="00AE3E3F"/>
    <w:rsid w:val="00AE4657"/>
    <w:rsid w:val="00AE590C"/>
    <w:rsid w:val="00AE6063"/>
    <w:rsid w:val="00AE68B8"/>
    <w:rsid w:val="00AE692E"/>
    <w:rsid w:val="00AE6B80"/>
    <w:rsid w:val="00AE6DE9"/>
    <w:rsid w:val="00AE7453"/>
    <w:rsid w:val="00AF0551"/>
    <w:rsid w:val="00AF0D4E"/>
    <w:rsid w:val="00AF14EC"/>
    <w:rsid w:val="00AF216A"/>
    <w:rsid w:val="00AF2672"/>
    <w:rsid w:val="00AF27BF"/>
    <w:rsid w:val="00AF2909"/>
    <w:rsid w:val="00AF2C85"/>
    <w:rsid w:val="00AF3395"/>
    <w:rsid w:val="00AF3D9D"/>
    <w:rsid w:val="00AF4957"/>
    <w:rsid w:val="00AF5C82"/>
    <w:rsid w:val="00AF5E47"/>
    <w:rsid w:val="00AF6062"/>
    <w:rsid w:val="00AF62E6"/>
    <w:rsid w:val="00AF6CD1"/>
    <w:rsid w:val="00AF6ED0"/>
    <w:rsid w:val="00AF728D"/>
    <w:rsid w:val="00AF7CE0"/>
    <w:rsid w:val="00B0064A"/>
    <w:rsid w:val="00B01112"/>
    <w:rsid w:val="00B0262D"/>
    <w:rsid w:val="00B02DF7"/>
    <w:rsid w:val="00B03C28"/>
    <w:rsid w:val="00B03CB1"/>
    <w:rsid w:val="00B03E26"/>
    <w:rsid w:val="00B0432C"/>
    <w:rsid w:val="00B045D3"/>
    <w:rsid w:val="00B049C2"/>
    <w:rsid w:val="00B04DDE"/>
    <w:rsid w:val="00B05060"/>
    <w:rsid w:val="00B0647F"/>
    <w:rsid w:val="00B06B36"/>
    <w:rsid w:val="00B06D98"/>
    <w:rsid w:val="00B07250"/>
    <w:rsid w:val="00B07331"/>
    <w:rsid w:val="00B0777B"/>
    <w:rsid w:val="00B07BB9"/>
    <w:rsid w:val="00B10065"/>
    <w:rsid w:val="00B101EB"/>
    <w:rsid w:val="00B10A78"/>
    <w:rsid w:val="00B11B66"/>
    <w:rsid w:val="00B12265"/>
    <w:rsid w:val="00B12295"/>
    <w:rsid w:val="00B13581"/>
    <w:rsid w:val="00B14C86"/>
    <w:rsid w:val="00B15A83"/>
    <w:rsid w:val="00B16327"/>
    <w:rsid w:val="00B16B1C"/>
    <w:rsid w:val="00B1713B"/>
    <w:rsid w:val="00B171BC"/>
    <w:rsid w:val="00B17694"/>
    <w:rsid w:val="00B17A5F"/>
    <w:rsid w:val="00B17BFE"/>
    <w:rsid w:val="00B203E9"/>
    <w:rsid w:val="00B20425"/>
    <w:rsid w:val="00B218F2"/>
    <w:rsid w:val="00B2204D"/>
    <w:rsid w:val="00B22BF3"/>
    <w:rsid w:val="00B22F6A"/>
    <w:rsid w:val="00B23382"/>
    <w:rsid w:val="00B23982"/>
    <w:rsid w:val="00B23B46"/>
    <w:rsid w:val="00B23CDF"/>
    <w:rsid w:val="00B23E89"/>
    <w:rsid w:val="00B245D2"/>
    <w:rsid w:val="00B245F7"/>
    <w:rsid w:val="00B24AAD"/>
    <w:rsid w:val="00B24BEF"/>
    <w:rsid w:val="00B250DE"/>
    <w:rsid w:val="00B263E9"/>
    <w:rsid w:val="00B26D12"/>
    <w:rsid w:val="00B270D1"/>
    <w:rsid w:val="00B304CF"/>
    <w:rsid w:val="00B305B5"/>
    <w:rsid w:val="00B31210"/>
    <w:rsid w:val="00B31B23"/>
    <w:rsid w:val="00B31EAA"/>
    <w:rsid w:val="00B335E7"/>
    <w:rsid w:val="00B33E0F"/>
    <w:rsid w:val="00B34450"/>
    <w:rsid w:val="00B349CB"/>
    <w:rsid w:val="00B34FA4"/>
    <w:rsid w:val="00B34FC1"/>
    <w:rsid w:val="00B35450"/>
    <w:rsid w:val="00B35547"/>
    <w:rsid w:val="00B363D8"/>
    <w:rsid w:val="00B369BE"/>
    <w:rsid w:val="00B36C90"/>
    <w:rsid w:val="00B37953"/>
    <w:rsid w:val="00B379B5"/>
    <w:rsid w:val="00B37C90"/>
    <w:rsid w:val="00B37F25"/>
    <w:rsid w:val="00B40283"/>
    <w:rsid w:val="00B42C32"/>
    <w:rsid w:val="00B434D8"/>
    <w:rsid w:val="00B43D8B"/>
    <w:rsid w:val="00B43F10"/>
    <w:rsid w:val="00B44020"/>
    <w:rsid w:val="00B441D1"/>
    <w:rsid w:val="00B442FB"/>
    <w:rsid w:val="00B456CE"/>
    <w:rsid w:val="00B45AAB"/>
    <w:rsid w:val="00B471BC"/>
    <w:rsid w:val="00B47726"/>
    <w:rsid w:val="00B47A53"/>
    <w:rsid w:val="00B5020C"/>
    <w:rsid w:val="00B50419"/>
    <w:rsid w:val="00B50878"/>
    <w:rsid w:val="00B50D7F"/>
    <w:rsid w:val="00B50FF9"/>
    <w:rsid w:val="00B513DC"/>
    <w:rsid w:val="00B51B99"/>
    <w:rsid w:val="00B52482"/>
    <w:rsid w:val="00B5250D"/>
    <w:rsid w:val="00B52610"/>
    <w:rsid w:val="00B52922"/>
    <w:rsid w:val="00B52A07"/>
    <w:rsid w:val="00B52A44"/>
    <w:rsid w:val="00B52AD5"/>
    <w:rsid w:val="00B52D4F"/>
    <w:rsid w:val="00B5303E"/>
    <w:rsid w:val="00B532F3"/>
    <w:rsid w:val="00B533F9"/>
    <w:rsid w:val="00B53AF2"/>
    <w:rsid w:val="00B5406B"/>
    <w:rsid w:val="00B54A47"/>
    <w:rsid w:val="00B56200"/>
    <w:rsid w:val="00B56606"/>
    <w:rsid w:val="00B5684B"/>
    <w:rsid w:val="00B56F09"/>
    <w:rsid w:val="00B60803"/>
    <w:rsid w:val="00B608BD"/>
    <w:rsid w:val="00B61024"/>
    <w:rsid w:val="00B61460"/>
    <w:rsid w:val="00B6188E"/>
    <w:rsid w:val="00B61EA5"/>
    <w:rsid w:val="00B629ED"/>
    <w:rsid w:val="00B6319E"/>
    <w:rsid w:val="00B63259"/>
    <w:rsid w:val="00B633E9"/>
    <w:rsid w:val="00B6362E"/>
    <w:rsid w:val="00B6369C"/>
    <w:rsid w:val="00B6446C"/>
    <w:rsid w:val="00B644EA"/>
    <w:rsid w:val="00B64E0C"/>
    <w:rsid w:val="00B64F34"/>
    <w:rsid w:val="00B65930"/>
    <w:rsid w:val="00B659D3"/>
    <w:rsid w:val="00B65C11"/>
    <w:rsid w:val="00B65E82"/>
    <w:rsid w:val="00B6628E"/>
    <w:rsid w:val="00B669B7"/>
    <w:rsid w:val="00B66B21"/>
    <w:rsid w:val="00B66EF7"/>
    <w:rsid w:val="00B6762E"/>
    <w:rsid w:val="00B67905"/>
    <w:rsid w:val="00B70760"/>
    <w:rsid w:val="00B70ACF"/>
    <w:rsid w:val="00B71D6A"/>
    <w:rsid w:val="00B73A60"/>
    <w:rsid w:val="00B73D1F"/>
    <w:rsid w:val="00B74693"/>
    <w:rsid w:val="00B74ACA"/>
    <w:rsid w:val="00B74DD0"/>
    <w:rsid w:val="00B7512D"/>
    <w:rsid w:val="00B75579"/>
    <w:rsid w:val="00B764B6"/>
    <w:rsid w:val="00B76522"/>
    <w:rsid w:val="00B76BB7"/>
    <w:rsid w:val="00B7721D"/>
    <w:rsid w:val="00B77C87"/>
    <w:rsid w:val="00B8062A"/>
    <w:rsid w:val="00B813B9"/>
    <w:rsid w:val="00B82481"/>
    <w:rsid w:val="00B825F4"/>
    <w:rsid w:val="00B8284F"/>
    <w:rsid w:val="00B83817"/>
    <w:rsid w:val="00B839A0"/>
    <w:rsid w:val="00B84200"/>
    <w:rsid w:val="00B84201"/>
    <w:rsid w:val="00B852DF"/>
    <w:rsid w:val="00B85303"/>
    <w:rsid w:val="00B85756"/>
    <w:rsid w:val="00B85A99"/>
    <w:rsid w:val="00B85B8A"/>
    <w:rsid w:val="00B8633A"/>
    <w:rsid w:val="00B865EA"/>
    <w:rsid w:val="00B86A8D"/>
    <w:rsid w:val="00B86C4E"/>
    <w:rsid w:val="00B872B9"/>
    <w:rsid w:val="00B87F4A"/>
    <w:rsid w:val="00B91055"/>
    <w:rsid w:val="00B91787"/>
    <w:rsid w:val="00B92540"/>
    <w:rsid w:val="00B9280D"/>
    <w:rsid w:val="00B92C67"/>
    <w:rsid w:val="00B939ED"/>
    <w:rsid w:val="00B93CB4"/>
    <w:rsid w:val="00B93F2C"/>
    <w:rsid w:val="00B944D6"/>
    <w:rsid w:val="00B94A4E"/>
    <w:rsid w:val="00B95BDF"/>
    <w:rsid w:val="00B95DAC"/>
    <w:rsid w:val="00B9621B"/>
    <w:rsid w:val="00B963BB"/>
    <w:rsid w:val="00B9727F"/>
    <w:rsid w:val="00B97651"/>
    <w:rsid w:val="00BA0181"/>
    <w:rsid w:val="00BA0FB6"/>
    <w:rsid w:val="00BA1C0F"/>
    <w:rsid w:val="00BA2152"/>
    <w:rsid w:val="00BA3ACE"/>
    <w:rsid w:val="00BA3BB4"/>
    <w:rsid w:val="00BA4991"/>
    <w:rsid w:val="00BA58D9"/>
    <w:rsid w:val="00BA5EBD"/>
    <w:rsid w:val="00BA60E3"/>
    <w:rsid w:val="00BA616E"/>
    <w:rsid w:val="00BA7482"/>
    <w:rsid w:val="00BB019B"/>
    <w:rsid w:val="00BB0616"/>
    <w:rsid w:val="00BB0C8D"/>
    <w:rsid w:val="00BB0F70"/>
    <w:rsid w:val="00BB1CB6"/>
    <w:rsid w:val="00BB1F69"/>
    <w:rsid w:val="00BB2B9C"/>
    <w:rsid w:val="00BB30FA"/>
    <w:rsid w:val="00BB33E8"/>
    <w:rsid w:val="00BB3658"/>
    <w:rsid w:val="00BB3748"/>
    <w:rsid w:val="00BB4B58"/>
    <w:rsid w:val="00BB51CC"/>
    <w:rsid w:val="00BB52BE"/>
    <w:rsid w:val="00BB5B58"/>
    <w:rsid w:val="00BB630F"/>
    <w:rsid w:val="00BB6770"/>
    <w:rsid w:val="00BB6C8A"/>
    <w:rsid w:val="00BB720A"/>
    <w:rsid w:val="00BB730D"/>
    <w:rsid w:val="00BB78FF"/>
    <w:rsid w:val="00BC00A3"/>
    <w:rsid w:val="00BC0CF2"/>
    <w:rsid w:val="00BC0EB9"/>
    <w:rsid w:val="00BC0EDD"/>
    <w:rsid w:val="00BC10EE"/>
    <w:rsid w:val="00BC14FF"/>
    <w:rsid w:val="00BC170F"/>
    <w:rsid w:val="00BC18FE"/>
    <w:rsid w:val="00BC1D1C"/>
    <w:rsid w:val="00BC20F4"/>
    <w:rsid w:val="00BC2C9A"/>
    <w:rsid w:val="00BC39DE"/>
    <w:rsid w:val="00BC3CF0"/>
    <w:rsid w:val="00BC3E6E"/>
    <w:rsid w:val="00BC4681"/>
    <w:rsid w:val="00BC4941"/>
    <w:rsid w:val="00BC4943"/>
    <w:rsid w:val="00BC6288"/>
    <w:rsid w:val="00BC66C3"/>
    <w:rsid w:val="00BC6948"/>
    <w:rsid w:val="00BC7AB0"/>
    <w:rsid w:val="00BD0194"/>
    <w:rsid w:val="00BD028D"/>
    <w:rsid w:val="00BD03B8"/>
    <w:rsid w:val="00BD044A"/>
    <w:rsid w:val="00BD062B"/>
    <w:rsid w:val="00BD0C69"/>
    <w:rsid w:val="00BD0C80"/>
    <w:rsid w:val="00BD1EE0"/>
    <w:rsid w:val="00BD20F5"/>
    <w:rsid w:val="00BD33A0"/>
    <w:rsid w:val="00BD3C15"/>
    <w:rsid w:val="00BD3D94"/>
    <w:rsid w:val="00BD473C"/>
    <w:rsid w:val="00BD4CBF"/>
    <w:rsid w:val="00BD4DA8"/>
    <w:rsid w:val="00BD53A1"/>
    <w:rsid w:val="00BD613D"/>
    <w:rsid w:val="00BD625E"/>
    <w:rsid w:val="00BD686A"/>
    <w:rsid w:val="00BD7964"/>
    <w:rsid w:val="00BE19C2"/>
    <w:rsid w:val="00BE240D"/>
    <w:rsid w:val="00BE2EE2"/>
    <w:rsid w:val="00BE30AA"/>
    <w:rsid w:val="00BE338C"/>
    <w:rsid w:val="00BE3566"/>
    <w:rsid w:val="00BE3629"/>
    <w:rsid w:val="00BE3865"/>
    <w:rsid w:val="00BE3A59"/>
    <w:rsid w:val="00BE3AF1"/>
    <w:rsid w:val="00BE3BC3"/>
    <w:rsid w:val="00BE42F1"/>
    <w:rsid w:val="00BE443C"/>
    <w:rsid w:val="00BE45DC"/>
    <w:rsid w:val="00BE46D1"/>
    <w:rsid w:val="00BE4887"/>
    <w:rsid w:val="00BE4E22"/>
    <w:rsid w:val="00BE5885"/>
    <w:rsid w:val="00BE7E40"/>
    <w:rsid w:val="00BF04B0"/>
    <w:rsid w:val="00BF0B67"/>
    <w:rsid w:val="00BF0D18"/>
    <w:rsid w:val="00BF16B3"/>
    <w:rsid w:val="00BF1834"/>
    <w:rsid w:val="00BF1F96"/>
    <w:rsid w:val="00BF1F97"/>
    <w:rsid w:val="00BF20E6"/>
    <w:rsid w:val="00BF2AC7"/>
    <w:rsid w:val="00BF3271"/>
    <w:rsid w:val="00BF408B"/>
    <w:rsid w:val="00BF40A7"/>
    <w:rsid w:val="00BF488F"/>
    <w:rsid w:val="00BF5744"/>
    <w:rsid w:val="00BF5906"/>
    <w:rsid w:val="00BF61FD"/>
    <w:rsid w:val="00BF6FC8"/>
    <w:rsid w:val="00BF734E"/>
    <w:rsid w:val="00BF7A8D"/>
    <w:rsid w:val="00BF7C22"/>
    <w:rsid w:val="00C0046A"/>
    <w:rsid w:val="00C008B2"/>
    <w:rsid w:val="00C009AD"/>
    <w:rsid w:val="00C016F4"/>
    <w:rsid w:val="00C02654"/>
    <w:rsid w:val="00C0267E"/>
    <w:rsid w:val="00C027DA"/>
    <w:rsid w:val="00C02BC2"/>
    <w:rsid w:val="00C02E50"/>
    <w:rsid w:val="00C03451"/>
    <w:rsid w:val="00C043D4"/>
    <w:rsid w:val="00C046B7"/>
    <w:rsid w:val="00C0471A"/>
    <w:rsid w:val="00C04EFC"/>
    <w:rsid w:val="00C05B44"/>
    <w:rsid w:val="00C05C56"/>
    <w:rsid w:val="00C06552"/>
    <w:rsid w:val="00C06B0C"/>
    <w:rsid w:val="00C07077"/>
    <w:rsid w:val="00C0741B"/>
    <w:rsid w:val="00C076AC"/>
    <w:rsid w:val="00C0783C"/>
    <w:rsid w:val="00C07EC9"/>
    <w:rsid w:val="00C107B7"/>
    <w:rsid w:val="00C10E6B"/>
    <w:rsid w:val="00C10EFF"/>
    <w:rsid w:val="00C118EC"/>
    <w:rsid w:val="00C11D74"/>
    <w:rsid w:val="00C1228A"/>
    <w:rsid w:val="00C124F7"/>
    <w:rsid w:val="00C128A5"/>
    <w:rsid w:val="00C12A61"/>
    <w:rsid w:val="00C12F0F"/>
    <w:rsid w:val="00C13C30"/>
    <w:rsid w:val="00C13F70"/>
    <w:rsid w:val="00C140F4"/>
    <w:rsid w:val="00C143F5"/>
    <w:rsid w:val="00C1445E"/>
    <w:rsid w:val="00C15D32"/>
    <w:rsid w:val="00C162C9"/>
    <w:rsid w:val="00C16EDA"/>
    <w:rsid w:val="00C1706B"/>
    <w:rsid w:val="00C17A2D"/>
    <w:rsid w:val="00C204DC"/>
    <w:rsid w:val="00C2091C"/>
    <w:rsid w:val="00C20C9C"/>
    <w:rsid w:val="00C21AF0"/>
    <w:rsid w:val="00C22185"/>
    <w:rsid w:val="00C22A4C"/>
    <w:rsid w:val="00C22D8E"/>
    <w:rsid w:val="00C22E88"/>
    <w:rsid w:val="00C23D7E"/>
    <w:rsid w:val="00C248B2"/>
    <w:rsid w:val="00C24AA8"/>
    <w:rsid w:val="00C24AED"/>
    <w:rsid w:val="00C24D37"/>
    <w:rsid w:val="00C24E74"/>
    <w:rsid w:val="00C25175"/>
    <w:rsid w:val="00C251B1"/>
    <w:rsid w:val="00C261F3"/>
    <w:rsid w:val="00C2622B"/>
    <w:rsid w:val="00C26993"/>
    <w:rsid w:val="00C26FCE"/>
    <w:rsid w:val="00C31DBE"/>
    <w:rsid w:val="00C31E07"/>
    <w:rsid w:val="00C321D5"/>
    <w:rsid w:val="00C32514"/>
    <w:rsid w:val="00C32831"/>
    <w:rsid w:val="00C3395A"/>
    <w:rsid w:val="00C33C26"/>
    <w:rsid w:val="00C33DA4"/>
    <w:rsid w:val="00C34179"/>
    <w:rsid w:val="00C35115"/>
    <w:rsid w:val="00C3528E"/>
    <w:rsid w:val="00C3559A"/>
    <w:rsid w:val="00C35C8C"/>
    <w:rsid w:val="00C36AE1"/>
    <w:rsid w:val="00C372D9"/>
    <w:rsid w:val="00C401B3"/>
    <w:rsid w:val="00C407FE"/>
    <w:rsid w:val="00C426D3"/>
    <w:rsid w:val="00C426DE"/>
    <w:rsid w:val="00C429AD"/>
    <w:rsid w:val="00C42B5F"/>
    <w:rsid w:val="00C4396C"/>
    <w:rsid w:val="00C43BA8"/>
    <w:rsid w:val="00C44AB0"/>
    <w:rsid w:val="00C45494"/>
    <w:rsid w:val="00C454B1"/>
    <w:rsid w:val="00C4567D"/>
    <w:rsid w:val="00C45C4D"/>
    <w:rsid w:val="00C45F04"/>
    <w:rsid w:val="00C46623"/>
    <w:rsid w:val="00C469D0"/>
    <w:rsid w:val="00C46DBB"/>
    <w:rsid w:val="00C47DA6"/>
    <w:rsid w:val="00C50846"/>
    <w:rsid w:val="00C521C9"/>
    <w:rsid w:val="00C5220B"/>
    <w:rsid w:val="00C52232"/>
    <w:rsid w:val="00C528EC"/>
    <w:rsid w:val="00C5393D"/>
    <w:rsid w:val="00C543DB"/>
    <w:rsid w:val="00C5462A"/>
    <w:rsid w:val="00C54B86"/>
    <w:rsid w:val="00C55FB3"/>
    <w:rsid w:val="00C56D7D"/>
    <w:rsid w:val="00C56F4D"/>
    <w:rsid w:val="00C572D7"/>
    <w:rsid w:val="00C6001C"/>
    <w:rsid w:val="00C6074C"/>
    <w:rsid w:val="00C60C8B"/>
    <w:rsid w:val="00C6152F"/>
    <w:rsid w:val="00C61CDB"/>
    <w:rsid w:val="00C61FF8"/>
    <w:rsid w:val="00C62313"/>
    <w:rsid w:val="00C632F0"/>
    <w:rsid w:val="00C638C1"/>
    <w:rsid w:val="00C6425C"/>
    <w:rsid w:val="00C646CA"/>
    <w:rsid w:val="00C647D0"/>
    <w:rsid w:val="00C64886"/>
    <w:rsid w:val="00C649CE"/>
    <w:rsid w:val="00C6547D"/>
    <w:rsid w:val="00C6576D"/>
    <w:rsid w:val="00C658B1"/>
    <w:rsid w:val="00C6656D"/>
    <w:rsid w:val="00C66EF0"/>
    <w:rsid w:val="00C66F5F"/>
    <w:rsid w:val="00C67117"/>
    <w:rsid w:val="00C671C8"/>
    <w:rsid w:val="00C67375"/>
    <w:rsid w:val="00C67F17"/>
    <w:rsid w:val="00C70295"/>
    <w:rsid w:val="00C713A6"/>
    <w:rsid w:val="00C71779"/>
    <w:rsid w:val="00C72680"/>
    <w:rsid w:val="00C7278E"/>
    <w:rsid w:val="00C72835"/>
    <w:rsid w:val="00C72908"/>
    <w:rsid w:val="00C73320"/>
    <w:rsid w:val="00C74235"/>
    <w:rsid w:val="00C75082"/>
    <w:rsid w:val="00C75642"/>
    <w:rsid w:val="00C76029"/>
    <w:rsid w:val="00C760F7"/>
    <w:rsid w:val="00C76AC0"/>
    <w:rsid w:val="00C801E6"/>
    <w:rsid w:val="00C805B5"/>
    <w:rsid w:val="00C810A3"/>
    <w:rsid w:val="00C8130F"/>
    <w:rsid w:val="00C81ECC"/>
    <w:rsid w:val="00C81F40"/>
    <w:rsid w:val="00C821A6"/>
    <w:rsid w:val="00C8291D"/>
    <w:rsid w:val="00C82E10"/>
    <w:rsid w:val="00C82F2F"/>
    <w:rsid w:val="00C833FB"/>
    <w:rsid w:val="00C8343E"/>
    <w:rsid w:val="00C83D2A"/>
    <w:rsid w:val="00C849E4"/>
    <w:rsid w:val="00C84B5B"/>
    <w:rsid w:val="00C85240"/>
    <w:rsid w:val="00C8527F"/>
    <w:rsid w:val="00C867C1"/>
    <w:rsid w:val="00C8797E"/>
    <w:rsid w:val="00C903E9"/>
    <w:rsid w:val="00C90AD5"/>
    <w:rsid w:val="00C90E84"/>
    <w:rsid w:val="00C9186C"/>
    <w:rsid w:val="00C93157"/>
    <w:rsid w:val="00C93BCA"/>
    <w:rsid w:val="00C9485C"/>
    <w:rsid w:val="00C95892"/>
    <w:rsid w:val="00C9640C"/>
    <w:rsid w:val="00C9664E"/>
    <w:rsid w:val="00C96F18"/>
    <w:rsid w:val="00C9714E"/>
    <w:rsid w:val="00CA094D"/>
    <w:rsid w:val="00CA19B8"/>
    <w:rsid w:val="00CA249F"/>
    <w:rsid w:val="00CA35BC"/>
    <w:rsid w:val="00CA3C3B"/>
    <w:rsid w:val="00CA3FA3"/>
    <w:rsid w:val="00CA430F"/>
    <w:rsid w:val="00CA5195"/>
    <w:rsid w:val="00CA5748"/>
    <w:rsid w:val="00CA5977"/>
    <w:rsid w:val="00CA636E"/>
    <w:rsid w:val="00CA72F0"/>
    <w:rsid w:val="00CB007F"/>
    <w:rsid w:val="00CB1073"/>
    <w:rsid w:val="00CB1150"/>
    <w:rsid w:val="00CB1411"/>
    <w:rsid w:val="00CB1B53"/>
    <w:rsid w:val="00CB21D4"/>
    <w:rsid w:val="00CB2C30"/>
    <w:rsid w:val="00CB305C"/>
    <w:rsid w:val="00CB3602"/>
    <w:rsid w:val="00CB383C"/>
    <w:rsid w:val="00CB497B"/>
    <w:rsid w:val="00CB4DDE"/>
    <w:rsid w:val="00CB50D0"/>
    <w:rsid w:val="00CB50FC"/>
    <w:rsid w:val="00CB51AB"/>
    <w:rsid w:val="00CB66B6"/>
    <w:rsid w:val="00CB6791"/>
    <w:rsid w:val="00CB6FDF"/>
    <w:rsid w:val="00CB70BC"/>
    <w:rsid w:val="00CB7889"/>
    <w:rsid w:val="00CB7D62"/>
    <w:rsid w:val="00CC0596"/>
    <w:rsid w:val="00CC0E99"/>
    <w:rsid w:val="00CC11A7"/>
    <w:rsid w:val="00CC12F2"/>
    <w:rsid w:val="00CC146F"/>
    <w:rsid w:val="00CC2156"/>
    <w:rsid w:val="00CC250F"/>
    <w:rsid w:val="00CC325B"/>
    <w:rsid w:val="00CC3413"/>
    <w:rsid w:val="00CC3BB7"/>
    <w:rsid w:val="00CC44CD"/>
    <w:rsid w:val="00CC5185"/>
    <w:rsid w:val="00CC542D"/>
    <w:rsid w:val="00CC56B8"/>
    <w:rsid w:val="00CC6019"/>
    <w:rsid w:val="00CC698C"/>
    <w:rsid w:val="00CC6C2A"/>
    <w:rsid w:val="00CC6F3D"/>
    <w:rsid w:val="00CD0040"/>
    <w:rsid w:val="00CD0139"/>
    <w:rsid w:val="00CD1AA5"/>
    <w:rsid w:val="00CD1BF4"/>
    <w:rsid w:val="00CD24AE"/>
    <w:rsid w:val="00CD3174"/>
    <w:rsid w:val="00CD4000"/>
    <w:rsid w:val="00CD433D"/>
    <w:rsid w:val="00CD50E6"/>
    <w:rsid w:val="00CD5B1C"/>
    <w:rsid w:val="00CD5D3C"/>
    <w:rsid w:val="00CD607C"/>
    <w:rsid w:val="00CD6A70"/>
    <w:rsid w:val="00CD6A76"/>
    <w:rsid w:val="00CD714E"/>
    <w:rsid w:val="00CD732D"/>
    <w:rsid w:val="00CD74C1"/>
    <w:rsid w:val="00CD7A33"/>
    <w:rsid w:val="00CD7AF0"/>
    <w:rsid w:val="00CD7F5C"/>
    <w:rsid w:val="00CE0A88"/>
    <w:rsid w:val="00CE1016"/>
    <w:rsid w:val="00CE13DF"/>
    <w:rsid w:val="00CE150A"/>
    <w:rsid w:val="00CE1FF9"/>
    <w:rsid w:val="00CE2020"/>
    <w:rsid w:val="00CE218E"/>
    <w:rsid w:val="00CE229E"/>
    <w:rsid w:val="00CE2792"/>
    <w:rsid w:val="00CE29F6"/>
    <w:rsid w:val="00CE3338"/>
    <w:rsid w:val="00CE358B"/>
    <w:rsid w:val="00CE38E1"/>
    <w:rsid w:val="00CE3D30"/>
    <w:rsid w:val="00CE4FF9"/>
    <w:rsid w:val="00CE5211"/>
    <w:rsid w:val="00CE59BD"/>
    <w:rsid w:val="00CE6268"/>
    <w:rsid w:val="00CE6DE3"/>
    <w:rsid w:val="00CE6E40"/>
    <w:rsid w:val="00CE6E83"/>
    <w:rsid w:val="00CE6EA1"/>
    <w:rsid w:val="00CE6EF2"/>
    <w:rsid w:val="00CE7771"/>
    <w:rsid w:val="00CE7D3B"/>
    <w:rsid w:val="00CE7D9E"/>
    <w:rsid w:val="00CF0824"/>
    <w:rsid w:val="00CF08F9"/>
    <w:rsid w:val="00CF1B58"/>
    <w:rsid w:val="00CF2102"/>
    <w:rsid w:val="00CF335E"/>
    <w:rsid w:val="00CF3DC2"/>
    <w:rsid w:val="00CF3FEA"/>
    <w:rsid w:val="00CF4181"/>
    <w:rsid w:val="00CF45F8"/>
    <w:rsid w:val="00CF53BB"/>
    <w:rsid w:val="00CF590F"/>
    <w:rsid w:val="00CF6282"/>
    <w:rsid w:val="00CF636D"/>
    <w:rsid w:val="00CF71AC"/>
    <w:rsid w:val="00CF7E73"/>
    <w:rsid w:val="00D0025A"/>
    <w:rsid w:val="00D00461"/>
    <w:rsid w:val="00D007A8"/>
    <w:rsid w:val="00D00EAC"/>
    <w:rsid w:val="00D0132E"/>
    <w:rsid w:val="00D01FBC"/>
    <w:rsid w:val="00D02AC0"/>
    <w:rsid w:val="00D03790"/>
    <w:rsid w:val="00D038AC"/>
    <w:rsid w:val="00D03A75"/>
    <w:rsid w:val="00D04323"/>
    <w:rsid w:val="00D05203"/>
    <w:rsid w:val="00D05430"/>
    <w:rsid w:val="00D05908"/>
    <w:rsid w:val="00D06AE0"/>
    <w:rsid w:val="00D06B05"/>
    <w:rsid w:val="00D07AD8"/>
    <w:rsid w:val="00D10EA7"/>
    <w:rsid w:val="00D10F55"/>
    <w:rsid w:val="00D11065"/>
    <w:rsid w:val="00D11CBE"/>
    <w:rsid w:val="00D11EB8"/>
    <w:rsid w:val="00D121C5"/>
    <w:rsid w:val="00D12329"/>
    <w:rsid w:val="00D12455"/>
    <w:rsid w:val="00D12F78"/>
    <w:rsid w:val="00D131DF"/>
    <w:rsid w:val="00D1425A"/>
    <w:rsid w:val="00D15179"/>
    <w:rsid w:val="00D155FA"/>
    <w:rsid w:val="00D15B83"/>
    <w:rsid w:val="00D15EB4"/>
    <w:rsid w:val="00D16022"/>
    <w:rsid w:val="00D160C8"/>
    <w:rsid w:val="00D16A86"/>
    <w:rsid w:val="00D170FF"/>
    <w:rsid w:val="00D20EDC"/>
    <w:rsid w:val="00D2188D"/>
    <w:rsid w:val="00D225A4"/>
    <w:rsid w:val="00D22770"/>
    <w:rsid w:val="00D227FA"/>
    <w:rsid w:val="00D23042"/>
    <w:rsid w:val="00D23678"/>
    <w:rsid w:val="00D24347"/>
    <w:rsid w:val="00D24F13"/>
    <w:rsid w:val="00D25BEE"/>
    <w:rsid w:val="00D25F06"/>
    <w:rsid w:val="00D27011"/>
    <w:rsid w:val="00D27088"/>
    <w:rsid w:val="00D273DF"/>
    <w:rsid w:val="00D27F9F"/>
    <w:rsid w:val="00D30074"/>
    <w:rsid w:val="00D30489"/>
    <w:rsid w:val="00D314FD"/>
    <w:rsid w:val="00D3181A"/>
    <w:rsid w:val="00D3377F"/>
    <w:rsid w:val="00D34071"/>
    <w:rsid w:val="00D351D3"/>
    <w:rsid w:val="00D35321"/>
    <w:rsid w:val="00D3537F"/>
    <w:rsid w:val="00D36EF5"/>
    <w:rsid w:val="00D41248"/>
    <w:rsid w:val="00D412E6"/>
    <w:rsid w:val="00D429BE"/>
    <w:rsid w:val="00D433DA"/>
    <w:rsid w:val="00D443D5"/>
    <w:rsid w:val="00D4447A"/>
    <w:rsid w:val="00D44B70"/>
    <w:rsid w:val="00D44D61"/>
    <w:rsid w:val="00D459B6"/>
    <w:rsid w:val="00D46150"/>
    <w:rsid w:val="00D46370"/>
    <w:rsid w:val="00D46527"/>
    <w:rsid w:val="00D47119"/>
    <w:rsid w:val="00D4742C"/>
    <w:rsid w:val="00D47EC7"/>
    <w:rsid w:val="00D50B88"/>
    <w:rsid w:val="00D50C47"/>
    <w:rsid w:val="00D51081"/>
    <w:rsid w:val="00D514CF"/>
    <w:rsid w:val="00D5157C"/>
    <w:rsid w:val="00D53403"/>
    <w:rsid w:val="00D53688"/>
    <w:rsid w:val="00D53A76"/>
    <w:rsid w:val="00D53EB4"/>
    <w:rsid w:val="00D54DD8"/>
    <w:rsid w:val="00D553EF"/>
    <w:rsid w:val="00D55FF7"/>
    <w:rsid w:val="00D5611A"/>
    <w:rsid w:val="00D5695B"/>
    <w:rsid w:val="00D5715D"/>
    <w:rsid w:val="00D572DC"/>
    <w:rsid w:val="00D572F7"/>
    <w:rsid w:val="00D57379"/>
    <w:rsid w:val="00D57C77"/>
    <w:rsid w:val="00D608C3"/>
    <w:rsid w:val="00D6092A"/>
    <w:rsid w:val="00D60C4E"/>
    <w:rsid w:val="00D614A9"/>
    <w:rsid w:val="00D63166"/>
    <w:rsid w:val="00D63520"/>
    <w:rsid w:val="00D63D0B"/>
    <w:rsid w:val="00D63F46"/>
    <w:rsid w:val="00D63F58"/>
    <w:rsid w:val="00D6482E"/>
    <w:rsid w:val="00D648E6"/>
    <w:rsid w:val="00D651B4"/>
    <w:rsid w:val="00D65590"/>
    <w:rsid w:val="00D65824"/>
    <w:rsid w:val="00D65EAB"/>
    <w:rsid w:val="00D666DB"/>
    <w:rsid w:val="00D66793"/>
    <w:rsid w:val="00D66AF0"/>
    <w:rsid w:val="00D66D0F"/>
    <w:rsid w:val="00D67644"/>
    <w:rsid w:val="00D6778C"/>
    <w:rsid w:val="00D70117"/>
    <w:rsid w:val="00D70542"/>
    <w:rsid w:val="00D70AD3"/>
    <w:rsid w:val="00D720B7"/>
    <w:rsid w:val="00D72179"/>
    <w:rsid w:val="00D727BB"/>
    <w:rsid w:val="00D72CEF"/>
    <w:rsid w:val="00D73607"/>
    <w:rsid w:val="00D73D82"/>
    <w:rsid w:val="00D740B7"/>
    <w:rsid w:val="00D741C4"/>
    <w:rsid w:val="00D7430C"/>
    <w:rsid w:val="00D74710"/>
    <w:rsid w:val="00D74E73"/>
    <w:rsid w:val="00D756F9"/>
    <w:rsid w:val="00D760FF"/>
    <w:rsid w:val="00D762A7"/>
    <w:rsid w:val="00D76319"/>
    <w:rsid w:val="00D7674B"/>
    <w:rsid w:val="00D7679A"/>
    <w:rsid w:val="00D77403"/>
    <w:rsid w:val="00D775C5"/>
    <w:rsid w:val="00D80CEA"/>
    <w:rsid w:val="00D81345"/>
    <w:rsid w:val="00D82803"/>
    <w:rsid w:val="00D82AF1"/>
    <w:rsid w:val="00D831D9"/>
    <w:rsid w:val="00D8354A"/>
    <w:rsid w:val="00D8417B"/>
    <w:rsid w:val="00D8433E"/>
    <w:rsid w:val="00D8495A"/>
    <w:rsid w:val="00D84C23"/>
    <w:rsid w:val="00D85274"/>
    <w:rsid w:val="00D85EB2"/>
    <w:rsid w:val="00D8695D"/>
    <w:rsid w:val="00D86A34"/>
    <w:rsid w:val="00D86CF4"/>
    <w:rsid w:val="00D86F07"/>
    <w:rsid w:val="00D87064"/>
    <w:rsid w:val="00D87685"/>
    <w:rsid w:val="00D901AC"/>
    <w:rsid w:val="00D9060F"/>
    <w:rsid w:val="00D90787"/>
    <w:rsid w:val="00D9137A"/>
    <w:rsid w:val="00D91764"/>
    <w:rsid w:val="00D91A6E"/>
    <w:rsid w:val="00D91CFC"/>
    <w:rsid w:val="00D92383"/>
    <w:rsid w:val="00D92D44"/>
    <w:rsid w:val="00D934B3"/>
    <w:rsid w:val="00D93644"/>
    <w:rsid w:val="00D93884"/>
    <w:rsid w:val="00D938C0"/>
    <w:rsid w:val="00D93F68"/>
    <w:rsid w:val="00D9468F"/>
    <w:rsid w:val="00D94E39"/>
    <w:rsid w:val="00D95089"/>
    <w:rsid w:val="00D9536D"/>
    <w:rsid w:val="00D96128"/>
    <w:rsid w:val="00D962BA"/>
    <w:rsid w:val="00D96542"/>
    <w:rsid w:val="00D967BD"/>
    <w:rsid w:val="00D96F13"/>
    <w:rsid w:val="00D976A2"/>
    <w:rsid w:val="00D97D4E"/>
    <w:rsid w:val="00D97E87"/>
    <w:rsid w:val="00DA144F"/>
    <w:rsid w:val="00DA16FC"/>
    <w:rsid w:val="00DA17A0"/>
    <w:rsid w:val="00DA3D71"/>
    <w:rsid w:val="00DA40E8"/>
    <w:rsid w:val="00DA45B0"/>
    <w:rsid w:val="00DA4B2F"/>
    <w:rsid w:val="00DA5DAF"/>
    <w:rsid w:val="00DA5F05"/>
    <w:rsid w:val="00DA61C8"/>
    <w:rsid w:val="00DA61ED"/>
    <w:rsid w:val="00DA650C"/>
    <w:rsid w:val="00DA6E13"/>
    <w:rsid w:val="00DA705B"/>
    <w:rsid w:val="00DA70B3"/>
    <w:rsid w:val="00DA73E4"/>
    <w:rsid w:val="00DA7BDC"/>
    <w:rsid w:val="00DA7DBB"/>
    <w:rsid w:val="00DB0031"/>
    <w:rsid w:val="00DB072C"/>
    <w:rsid w:val="00DB0D87"/>
    <w:rsid w:val="00DB1A9B"/>
    <w:rsid w:val="00DB2FA5"/>
    <w:rsid w:val="00DB3617"/>
    <w:rsid w:val="00DB4802"/>
    <w:rsid w:val="00DB5253"/>
    <w:rsid w:val="00DB5B08"/>
    <w:rsid w:val="00DB5D84"/>
    <w:rsid w:val="00DB5F32"/>
    <w:rsid w:val="00DB63D1"/>
    <w:rsid w:val="00DB69F5"/>
    <w:rsid w:val="00DB6EC7"/>
    <w:rsid w:val="00DC0281"/>
    <w:rsid w:val="00DC02F3"/>
    <w:rsid w:val="00DC0D84"/>
    <w:rsid w:val="00DC1121"/>
    <w:rsid w:val="00DC1520"/>
    <w:rsid w:val="00DC15BF"/>
    <w:rsid w:val="00DC1801"/>
    <w:rsid w:val="00DC224B"/>
    <w:rsid w:val="00DC22DC"/>
    <w:rsid w:val="00DC27AC"/>
    <w:rsid w:val="00DC3F2A"/>
    <w:rsid w:val="00DC4718"/>
    <w:rsid w:val="00DC5BBA"/>
    <w:rsid w:val="00DC65FD"/>
    <w:rsid w:val="00DC672F"/>
    <w:rsid w:val="00DC6DDA"/>
    <w:rsid w:val="00DC7016"/>
    <w:rsid w:val="00DC7DCA"/>
    <w:rsid w:val="00DD02C3"/>
    <w:rsid w:val="00DD0321"/>
    <w:rsid w:val="00DD0389"/>
    <w:rsid w:val="00DD041F"/>
    <w:rsid w:val="00DD0E35"/>
    <w:rsid w:val="00DD123A"/>
    <w:rsid w:val="00DD1418"/>
    <w:rsid w:val="00DD1A3D"/>
    <w:rsid w:val="00DD1A51"/>
    <w:rsid w:val="00DD1AA8"/>
    <w:rsid w:val="00DD23BB"/>
    <w:rsid w:val="00DD2600"/>
    <w:rsid w:val="00DD2CED"/>
    <w:rsid w:val="00DD2DCF"/>
    <w:rsid w:val="00DD3E4B"/>
    <w:rsid w:val="00DD43BC"/>
    <w:rsid w:val="00DD4E31"/>
    <w:rsid w:val="00DD612D"/>
    <w:rsid w:val="00DD6135"/>
    <w:rsid w:val="00DD653C"/>
    <w:rsid w:val="00DD7024"/>
    <w:rsid w:val="00DD7A2B"/>
    <w:rsid w:val="00DE0191"/>
    <w:rsid w:val="00DE0B4C"/>
    <w:rsid w:val="00DE1025"/>
    <w:rsid w:val="00DE10F1"/>
    <w:rsid w:val="00DE1929"/>
    <w:rsid w:val="00DE1EBF"/>
    <w:rsid w:val="00DE4350"/>
    <w:rsid w:val="00DE4389"/>
    <w:rsid w:val="00DE44A3"/>
    <w:rsid w:val="00DE4AA2"/>
    <w:rsid w:val="00DE56A7"/>
    <w:rsid w:val="00DE5931"/>
    <w:rsid w:val="00DE7C2C"/>
    <w:rsid w:val="00DF0789"/>
    <w:rsid w:val="00DF1148"/>
    <w:rsid w:val="00DF116D"/>
    <w:rsid w:val="00DF13E2"/>
    <w:rsid w:val="00DF25FD"/>
    <w:rsid w:val="00DF2C3A"/>
    <w:rsid w:val="00DF455A"/>
    <w:rsid w:val="00DF4CDE"/>
    <w:rsid w:val="00DF4D4B"/>
    <w:rsid w:val="00DF53EC"/>
    <w:rsid w:val="00DF6294"/>
    <w:rsid w:val="00DF6615"/>
    <w:rsid w:val="00DF6989"/>
    <w:rsid w:val="00DF7306"/>
    <w:rsid w:val="00DF73EE"/>
    <w:rsid w:val="00DF7F20"/>
    <w:rsid w:val="00E00674"/>
    <w:rsid w:val="00E00E1E"/>
    <w:rsid w:val="00E0136B"/>
    <w:rsid w:val="00E01733"/>
    <w:rsid w:val="00E04084"/>
    <w:rsid w:val="00E040BE"/>
    <w:rsid w:val="00E0500F"/>
    <w:rsid w:val="00E057DA"/>
    <w:rsid w:val="00E05AB4"/>
    <w:rsid w:val="00E06491"/>
    <w:rsid w:val="00E10305"/>
    <w:rsid w:val="00E1069E"/>
    <w:rsid w:val="00E11169"/>
    <w:rsid w:val="00E112F8"/>
    <w:rsid w:val="00E11504"/>
    <w:rsid w:val="00E12339"/>
    <w:rsid w:val="00E12570"/>
    <w:rsid w:val="00E12DFB"/>
    <w:rsid w:val="00E12EE6"/>
    <w:rsid w:val="00E13100"/>
    <w:rsid w:val="00E1329A"/>
    <w:rsid w:val="00E1439E"/>
    <w:rsid w:val="00E14B0F"/>
    <w:rsid w:val="00E14D4B"/>
    <w:rsid w:val="00E14D62"/>
    <w:rsid w:val="00E14EB4"/>
    <w:rsid w:val="00E15305"/>
    <w:rsid w:val="00E15877"/>
    <w:rsid w:val="00E15B9C"/>
    <w:rsid w:val="00E16C40"/>
    <w:rsid w:val="00E16E32"/>
    <w:rsid w:val="00E16FED"/>
    <w:rsid w:val="00E17396"/>
    <w:rsid w:val="00E1745F"/>
    <w:rsid w:val="00E17896"/>
    <w:rsid w:val="00E17D17"/>
    <w:rsid w:val="00E17E20"/>
    <w:rsid w:val="00E20DA5"/>
    <w:rsid w:val="00E20F38"/>
    <w:rsid w:val="00E210CE"/>
    <w:rsid w:val="00E21354"/>
    <w:rsid w:val="00E21D16"/>
    <w:rsid w:val="00E23E7D"/>
    <w:rsid w:val="00E23EED"/>
    <w:rsid w:val="00E23F79"/>
    <w:rsid w:val="00E241C8"/>
    <w:rsid w:val="00E25F35"/>
    <w:rsid w:val="00E267A3"/>
    <w:rsid w:val="00E26BC6"/>
    <w:rsid w:val="00E2765A"/>
    <w:rsid w:val="00E2787D"/>
    <w:rsid w:val="00E27B37"/>
    <w:rsid w:val="00E27F33"/>
    <w:rsid w:val="00E30082"/>
    <w:rsid w:val="00E304AC"/>
    <w:rsid w:val="00E30E24"/>
    <w:rsid w:val="00E310E4"/>
    <w:rsid w:val="00E31D58"/>
    <w:rsid w:val="00E3290B"/>
    <w:rsid w:val="00E3296F"/>
    <w:rsid w:val="00E32AD8"/>
    <w:rsid w:val="00E32E2B"/>
    <w:rsid w:val="00E33512"/>
    <w:rsid w:val="00E33AD6"/>
    <w:rsid w:val="00E33E03"/>
    <w:rsid w:val="00E343B6"/>
    <w:rsid w:val="00E35062"/>
    <w:rsid w:val="00E353FD"/>
    <w:rsid w:val="00E35616"/>
    <w:rsid w:val="00E35E42"/>
    <w:rsid w:val="00E36EA6"/>
    <w:rsid w:val="00E37FA0"/>
    <w:rsid w:val="00E40E69"/>
    <w:rsid w:val="00E41231"/>
    <w:rsid w:val="00E4143E"/>
    <w:rsid w:val="00E414B3"/>
    <w:rsid w:val="00E41DBE"/>
    <w:rsid w:val="00E41EE7"/>
    <w:rsid w:val="00E42B99"/>
    <w:rsid w:val="00E42E7B"/>
    <w:rsid w:val="00E4392A"/>
    <w:rsid w:val="00E44493"/>
    <w:rsid w:val="00E44A8C"/>
    <w:rsid w:val="00E44D99"/>
    <w:rsid w:val="00E45456"/>
    <w:rsid w:val="00E458E6"/>
    <w:rsid w:val="00E45B21"/>
    <w:rsid w:val="00E46A6E"/>
    <w:rsid w:val="00E46F22"/>
    <w:rsid w:val="00E501C1"/>
    <w:rsid w:val="00E501F7"/>
    <w:rsid w:val="00E51009"/>
    <w:rsid w:val="00E5137F"/>
    <w:rsid w:val="00E51C61"/>
    <w:rsid w:val="00E51D9B"/>
    <w:rsid w:val="00E51DD2"/>
    <w:rsid w:val="00E5217E"/>
    <w:rsid w:val="00E5219B"/>
    <w:rsid w:val="00E529EE"/>
    <w:rsid w:val="00E52F09"/>
    <w:rsid w:val="00E539CC"/>
    <w:rsid w:val="00E53CF8"/>
    <w:rsid w:val="00E543DD"/>
    <w:rsid w:val="00E54A7E"/>
    <w:rsid w:val="00E54F0B"/>
    <w:rsid w:val="00E552E2"/>
    <w:rsid w:val="00E55AA5"/>
    <w:rsid w:val="00E56689"/>
    <w:rsid w:val="00E5683C"/>
    <w:rsid w:val="00E57005"/>
    <w:rsid w:val="00E578AD"/>
    <w:rsid w:val="00E57ECC"/>
    <w:rsid w:val="00E60026"/>
    <w:rsid w:val="00E601D0"/>
    <w:rsid w:val="00E6058A"/>
    <w:rsid w:val="00E60775"/>
    <w:rsid w:val="00E63E84"/>
    <w:rsid w:val="00E64146"/>
    <w:rsid w:val="00E647EA"/>
    <w:rsid w:val="00E65718"/>
    <w:rsid w:val="00E66841"/>
    <w:rsid w:val="00E67817"/>
    <w:rsid w:val="00E67E01"/>
    <w:rsid w:val="00E70E9D"/>
    <w:rsid w:val="00E70FCE"/>
    <w:rsid w:val="00E713E9"/>
    <w:rsid w:val="00E71B08"/>
    <w:rsid w:val="00E722A1"/>
    <w:rsid w:val="00E72521"/>
    <w:rsid w:val="00E72B3C"/>
    <w:rsid w:val="00E73F23"/>
    <w:rsid w:val="00E743BD"/>
    <w:rsid w:val="00E74C8A"/>
    <w:rsid w:val="00E74CC7"/>
    <w:rsid w:val="00E7536D"/>
    <w:rsid w:val="00E761F3"/>
    <w:rsid w:val="00E76425"/>
    <w:rsid w:val="00E7697A"/>
    <w:rsid w:val="00E77398"/>
    <w:rsid w:val="00E77C17"/>
    <w:rsid w:val="00E8058B"/>
    <w:rsid w:val="00E80991"/>
    <w:rsid w:val="00E80F72"/>
    <w:rsid w:val="00E81697"/>
    <w:rsid w:val="00E81E9C"/>
    <w:rsid w:val="00E82059"/>
    <w:rsid w:val="00E827EB"/>
    <w:rsid w:val="00E82987"/>
    <w:rsid w:val="00E8312D"/>
    <w:rsid w:val="00E833FA"/>
    <w:rsid w:val="00E83A24"/>
    <w:rsid w:val="00E8417D"/>
    <w:rsid w:val="00E84340"/>
    <w:rsid w:val="00E84A4E"/>
    <w:rsid w:val="00E84B1B"/>
    <w:rsid w:val="00E84E2F"/>
    <w:rsid w:val="00E85421"/>
    <w:rsid w:val="00E85B35"/>
    <w:rsid w:val="00E85BFE"/>
    <w:rsid w:val="00E85D0C"/>
    <w:rsid w:val="00E86D9E"/>
    <w:rsid w:val="00E870A9"/>
    <w:rsid w:val="00E8731C"/>
    <w:rsid w:val="00E87431"/>
    <w:rsid w:val="00E87801"/>
    <w:rsid w:val="00E8797C"/>
    <w:rsid w:val="00E90780"/>
    <w:rsid w:val="00E90824"/>
    <w:rsid w:val="00E91191"/>
    <w:rsid w:val="00E9128B"/>
    <w:rsid w:val="00E913CF"/>
    <w:rsid w:val="00E934D3"/>
    <w:rsid w:val="00E93B2E"/>
    <w:rsid w:val="00E93DD5"/>
    <w:rsid w:val="00E9408C"/>
    <w:rsid w:val="00E942D3"/>
    <w:rsid w:val="00E94398"/>
    <w:rsid w:val="00E9517C"/>
    <w:rsid w:val="00E958BB"/>
    <w:rsid w:val="00E95B9D"/>
    <w:rsid w:val="00E960C1"/>
    <w:rsid w:val="00E96773"/>
    <w:rsid w:val="00E9680A"/>
    <w:rsid w:val="00E9683F"/>
    <w:rsid w:val="00E96EF7"/>
    <w:rsid w:val="00E96F30"/>
    <w:rsid w:val="00E97182"/>
    <w:rsid w:val="00E974D5"/>
    <w:rsid w:val="00E977CD"/>
    <w:rsid w:val="00E97C8C"/>
    <w:rsid w:val="00EA011C"/>
    <w:rsid w:val="00EA0687"/>
    <w:rsid w:val="00EA2898"/>
    <w:rsid w:val="00EA39BF"/>
    <w:rsid w:val="00EA3BC1"/>
    <w:rsid w:val="00EA48E0"/>
    <w:rsid w:val="00EA4ADD"/>
    <w:rsid w:val="00EA6BE6"/>
    <w:rsid w:val="00EA73C2"/>
    <w:rsid w:val="00EA7413"/>
    <w:rsid w:val="00EB01B8"/>
    <w:rsid w:val="00EB0E6F"/>
    <w:rsid w:val="00EB1857"/>
    <w:rsid w:val="00EB238F"/>
    <w:rsid w:val="00EB24E8"/>
    <w:rsid w:val="00EB2D77"/>
    <w:rsid w:val="00EB373E"/>
    <w:rsid w:val="00EB37F9"/>
    <w:rsid w:val="00EB393E"/>
    <w:rsid w:val="00EB3C9F"/>
    <w:rsid w:val="00EB4AC3"/>
    <w:rsid w:val="00EB5832"/>
    <w:rsid w:val="00EB5DEA"/>
    <w:rsid w:val="00EB65DD"/>
    <w:rsid w:val="00EB68FA"/>
    <w:rsid w:val="00EB7CF8"/>
    <w:rsid w:val="00EB7DC5"/>
    <w:rsid w:val="00EC044F"/>
    <w:rsid w:val="00EC057E"/>
    <w:rsid w:val="00EC192A"/>
    <w:rsid w:val="00EC1D22"/>
    <w:rsid w:val="00EC2DAF"/>
    <w:rsid w:val="00EC32A1"/>
    <w:rsid w:val="00EC3498"/>
    <w:rsid w:val="00EC3936"/>
    <w:rsid w:val="00EC3CC9"/>
    <w:rsid w:val="00EC3E73"/>
    <w:rsid w:val="00EC49F7"/>
    <w:rsid w:val="00EC5B47"/>
    <w:rsid w:val="00EC6641"/>
    <w:rsid w:val="00EC7537"/>
    <w:rsid w:val="00EC7C0F"/>
    <w:rsid w:val="00ED03E4"/>
    <w:rsid w:val="00ED0A1D"/>
    <w:rsid w:val="00ED0C4D"/>
    <w:rsid w:val="00ED31D5"/>
    <w:rsid w:val="00ED39E1"/>
    <w:rsid w:val="00ED5FCB"/>
    <w:rsid w:val="00ED6B0C"/>
    <w:rsid w:val="00ED6D32"/>
    <w:rsid w:val="00ED7792"/>
    <w:rsid w:val="00EE062C"/>
    <w:rsid w:val="00EE16A8"/>
    <w:rsid w:val="00EE19FA"/>
    <w:rsid w:val="00EE1DC8"/>
    <w:rsid w:val="00EE37A0"/>
    <w:rsid w:val="00EE3809"/>
    <w:rsid w:val="00EE4C60"/>
    <w:rsid w:val="00EE4E11"/>
    <w:rsid w:val="00EE4E62"/>
    <w:rsid w:val="00EE5CE9"/>
    <w:rsid w:val="00EE6561"/>
    <w:rsid w:val="00EE6654"/>
    <w:rsid w:val="00EE6704"/>
    <w:rsid w:val="00EE67A7"/>
    <w:rsid w:val="00EE6B3E"/>
    <w:rsid w:val="00EE7BBA"/>
    <w:rsid w:val="00EF005B"/>
    <w:rsid w:val="00EF0127"/>
    <w:rsid w:val="00EF01C3"/>
    <w:rsid w:val="00EF026C"/>
    <w:rsid w:val="00EF237F"/>
    <w:rsid w:val="00EF2D07"/>
    <w:rsid w:val="00EF304D"/>
    <w:rsid w:val="00EF3519"/>
    <w:rsid w:val="00EF43A5"/>
    <w:rsid w:val="00EF478A"/>
    <w:rsid w:val="00EF502F"/>
    <w:rsid w:val="00EF51A9"/>
    <w:rsid w:val="00EF584A"/>
    <w:rsid w:val="00EF5C5D"/>
    <w:rsid w:val="00EF5FA8"/>
    <w:rsid w:val="00EF60D0"/>
    <w:rsid w:val="00EF69E8"/>
    <w:rsid w:val="00EF6E1E"/>
    <w:rsid w:val="00EF7F5A"/>
    <w:rsid w:val="00F00089"/>
    <w:rsid w:val="00F00F7D"/>
    <w:rsid w:val="00F01670"/>
    <w:rsid w:val="00F01AFD"/>
    <w:rsid w:val="00F01F57"/>
    <w:rsid w:val="00F02518"/>
    <w:rsid w:val="00F03E3C"/>
    <w:rsid w:val="00F0457B"/>
    <w:rsid w:val="00F047FC"/>
    <w:rsid w:val="00F0797F"/>
    <w:rsid w:val="00F1024D"/>
    <w:rsid w:val="00F104A1"/>
    <w:rsid w:val="00F10B41"/>
    <w:rsid w:val="00F11E9C"/>
    <w:rsid w:val="00F12084"/>
    <w:rsid w:val="00F123D7"/>
    <w:rsid w:val="00F1270B"/>
    <w:rsid w:val="00F12901"/>
    <w:rsid w:val="00F1307C"/>
    <w:rsid w:val="00F130F0"/>
    <w:rsid w:val="00F1338A"/>
    <w:rsid w:val="00F137A3"/>
    <w:rsid w:val="00F13C6E"/>
    <w:rsid w:val="00F141F4"/>
    <w:rsid w:val="00F14E26"/>
    <w:rsid w:val="00F14E71"/>
    <w:rsid w:val="00F159DA"/>
    <w:rsid w:val="00F15A6B"/>
    <w:rsid w:val="00F15DD1"/>
    <w:rsid w:val="00F1669D"/>
    <w:rsid w:val="00F168FB"/>
    <w:rsid w:val="00F16DCB"/>
    <w:rsid w:val="00F172DA"/>
    <w:rsid w:val="00F172E8"/>
    <w:rsid w:val="00F17D41"/>
    <w:rsid w:val="00F20079"/>
    <w:rsid w:val="00F21105"/>
    <w:rsid w:val="00F21392"/>
    <w:rsid w:val="00F22056"/>
    <w:rsid w:val="00F22FEC"/>
    <w:rsid w:val="00F22FF1"/>
    <w:rsid w:val="00F231F9"/>
    <w:rsid w:val="00F23329"/>
    <w:rsid w:val="00F23337"/>
    <w:rsid w:val="00F23416"/>
    <w:rsid w:val="00F2369C"/>
    <w:rsid w:val="00F23BEF"/>
    <w:rsid w:val="00F23FA8"/>
    <w:rsid w:val="00F24467"/>
    <w:rsid w:val="00F24DAD"/>
    <w:rsid w:val="00F24F60"/>
    <w:rsid w:val="00F255E2"/>
    <w:rsid w:val="00F258B2"/>
    <w:rsid w:val="00F26406"/>
    <w:rsid w:val="00F26F56"/>
    <w:rsid w:val="00F30988"/>
    <w:rsid w:val="00F31400"/>
    <w:rsid w:val="00F32FBA"/>
    <w:rsid w:val="00F3390F"/>
    <w:rsid w:val="00F33FFF"/>
    <w:rsid w:val="00F342BE"/>
    <w:rsid w:val="00F344E7"/>
    <w:rsid w:val="00F34BFB"/>
    <w:rsid w:val="00F35D43"/>
    <w:rsid w:val="00F362F8"/>
    <w:rsid w:val="00F364E4"/>
    <w:rsid w:val="00F365BB"/>
    <w:rsid w:val="00F36B2D"/>
    <w:rsid w:val="00F36F0E"/>
    <w:rsid w:val="00F3774F"/>
    <w:rsid w:val="00F37907"/>
    <w:rsid w:val="00F4099E"/>
    <w:rsid w:val="00F40EA9"/>
    <w:rsid w:val="00F41811"/>
    <w:rsid w:val="00F42B6B"/>
    <w:rsid w:val="00F43823"/>
    <w:rsid w:val="00F43E2E"/>
    <w:rsid w:val="00F44051"/>
    <w:rsid w:val="00F4421A"/>
    <w:rsid w:val="00F44330"/>
    <w:rsid w:val="00F443FA"/>
    <w:rsid w:val="00F44755"/>
    <w:rsid w:val="00F44A9C"/>
    <w:rsid w:val="00F44D89"/>
    <w:rsid w:val="00F45126"/>
    <w:rsid w:val="00F45CCE"/>
    <w:rsid w:val="00F46AEB"/>
    <w:rsid w:val="00F47EF9"/>
    <w:rsid w:val="00F47F44"/>
    <w:rsid w:val="00F51242"/>
    <w:rsid w:val="00F51530"/>
    <w:rsid w:val="00F5257F"/>
    <w:rsid w:val="00F5383C"/>
    <w:rsid w:val="00F53C43"/>
    <w:rsid w:val="00F53F6B"/>
    <w:rsid w:val="00F54D78"/>
    <w:rsid w:val="00F55120"/>
    <w:rsid w:val="00F55883"/>
    <w:rsid w:val="00F55D18"/>
    <w:rsid w:val="00F571F6"/>
    <w:rsid w:val="00F575E1"/>
    <w:rsid w:val="00F57634"/>
    <w:rsid w:val="00F57B69"/>
    <w:rsid w:val="00F57CDE"/>
    <w:rsid w:val="00F60405"/>
    <w:rsid w:val="00F609D9"/>
    <w:rsid w:val="00F6184A"/>
    <w:rsid w:val="00F6259B"/>
    <w:rsid w:val="00F626ED"/>
    <w:rsid w:val="00F62702"/>
    <w:rsid w:val="00F6273A"/>
    <w:rsid w:val="00F62D23"/>
    <w:rsid w:val="00F63382"/>
    <w:rsid w:val="00F64680"/>
    <w:rsid w:val="00F64C75"/>
    <w:rsid w:val="00F64EE4"/>
    <w:rsid w:val="00F64F0F"/>
    <w:rsid w:val="00F6549D"/>
    <w:rsid w:val="00F65F22"/>
    <w:rsid w:val="00F660E4"/>
    <w:rsid w:val="00F66C37"/>
    <w:rsid w:val="00F66D9B"/>
    <w:rsid w:val="00F67BA0"/>
    <w:rsid w:val="00F70426"/>
    <w:rsid w:val="00F707A9"/>
    <w:rsid w:val="00F70E3E"/>
    <w:rsid w:val="00F721E7"/>
    <w:rsid w:val="00F72C0E"/>
    <w:rsid w:val="00F72D5F"/>
    <w:rsid w:val="00F72EF4"/>
    <w:rsid w:val="00F73693"/>
    <w:rsid w:val="00F73E9B"/>
    <w:rsid w:val="00F73F5F"/>
    <w:rsid w:val="00F7409D"/>
    <w:rsid w:val="00F7473B"/>
    <w:rsid w:val="00F7489B"/>
    <w:rsid w:val="00F74F4A"/>
    <w:rsid w:val="00F75367"/>
    <w:rsid w:val="00F75369"/>
    <w:rsid w:val="00F759BD"/>
    <w:rsid w:val="00F7666A"/>
    <w:rsid w:val="00F76AAA"/>
    <w:rsid w:val="00F76EF7"/>
    <w:rsid w:val="00F7777C"/>
    <w:rsid w:val="00F77DD1"/>
    <w:rsid w:val="00F77FCC"/>
    <w:rsid w:val="00F80166"/>
    <w:rsid w:val="00F8155B"/>
    <w:rsid w:val="00F817D0"/>
    <w:rsid w:val="00F81812"/>
    <w:rsid w:val="00F82111"/>
    <w:rsid w:val="00F823DD"/>
    <w:rsid w:val="00F82419"/>
    <w:rsid w:val="00F826B7"/>
    <w:rsid w:val="00F82924"/>
    <w:rsid w:val="00F82A74"/>
    <w:rsid w:val="00F836E9"/>
    <w:rsid w:val="00F83894"/>
    <w:rsid w:val="00F844AA"/>
    <w:rsid w:val="00F8465A"/>
    <w:rsid w:val="00F84D14"/>
    <w:rsid w:val="00F84DB8"/>
    <w:rsid w:val="00F85733"/>
    <w:rsid w:val="00F85CA6"/>
    <w:rsid w:val="00F861D9"/>
    <w:rsid w:val="00F86715"/>
    <w:rsid w:val="00F86AD0"/>
    <w:rsid w:val="00F90185"/>
    <w:rsid w:val="00F90A23"/>
    <w:rsid w:val="00F914B3"/>
    <w:rsid w:val="00F92631"/>
    <w:rsid w:val="00F92C6D"/>
    <w:rsid w:val="00F932A6"/>
    <w:rsid w:val="00F936AD"/>
    <w:rsid w:val="00F9489B"/>
    <w:rsid w:val="00F95104"/>
    <w:rsid w:val="00F95926"/>
    <w:rsid w:val="00F95B4C"/>
    <w:rsid w:val="00F96035"/>
    <w:rsid w:val="00F9617B"/>
    <w:rsid w:val="00F96353"/>
    <w:rsid w:val="00F967C9"/>
    <w:rsid w:val="00F97500"/>
    <w:rsid w:val="00F97DA6"/>
    <w:rsid w:val="00FA1658"/>
    <w:rsid w:val="00FA27B5"/>
    <w:rsid w:val="00FA383E"/>
    <w:rsid w:val="00FA3B61"/>
    <w:rsid w:val="00FA4304"/>
    <w:rsid w:val="00FA4A7F"/>
    <w:rsid w:val="00FA4E64"/>
    <w:rsid w:val="00FA57FC"/>
    <w:rsid w:val="00FA617E"/>
    <w:rsid w:val="00FA6469"/>
    <w:rsid w:val="00FA6B1E"/>
    <w:rsid w:val="00FA7F7C"/>
    <w:rsid w:val="00FB045B"/>
    <w:rsid w:val="00FB05BE"/>
    <w:rsid w:val="00FB0EE3"/>
    <w:rsid w:val="00FB1F32"/>
    <w:rsid w:val="00FB2012"/>
    <w:rsid w:val="00FB2B96"/>
    <w:rsid w:val="00FB36D8"/>
    <w:rsid w:val="00FB3E7D"/>
    <w:rsid w:val="00FB4793"/>
    <w:rsid w:val="00FB4869"/>
    <w:rsid w:val="00FB49F9"/>
    <w:rsid w:val="00FB4C67"/>
    <w:rsid w:val="00FB5A66"/>
    <w:rsid w:val="00FB5B66"/>
    <w:rsid w:val="00FB5CE4"/>
    <w:rsid w:val="00FB6F2A"/>
    <w:rsid w:val="00FB7324"/>
    <w:rsid w:val="00FB761C"/>
    <w:rsid w:val="00FB7ED5"/>
    <w:rsid w:val="00FC0636"/>
    <w:rsid w:val="00FC13EE"/>
    <w:rsid w:val="00FC14E1"/>
    <w:rsid w:val="00FC1875"/>
    <w:rsid w:val="00FC1A61"/>
    <w:rsid w:val="00FC2831"/>
    <w:rsid w:val="00FC2ACB"/>
    <w:rsid w:val="00FC3A04"/>
    <w:rsid w:val="00FC4103"/>
    <w:rsid w:val="00FC42F9"/>
    <w:rsid w:val="00FC46DF"/>
    <w:rsid w:val="00FC5029"/>
    <w:rsid w:val="00FC5223"/>
    <w:rsid w:val="00FC57D8"/>
    <w:rsid w:val="00FC5B26"/>
    <w:rsid w:val="00FC5EA1"/>
    <w:rsid w:val="00FC74D6"/>
    <w:rsid w:val="00FC758C"/>
    <w:rsid w:val="00FC77CB"/>
    <w:rsid w:val="00FC78CF"/>
    <w:rsid w:val="00FC7ABE"/>
    <w:rsid w:val="00FC7ACF"/>
    <w:rsid w:val="00FC7F7D"/>
    <w:rsid w:val="00FD03D4"/>
    <w:rsid w:val="00FD06EC"/>
    <w:rsid w:val="00FD0C5E"/>
    <w:rsid w:val="00FD1A0C"/>
    <w:rsid w:val="00FD1AC3"/>
    <w:rsid w:val="00FD204D"/>
    <w:rsid w:val="00FD27ED"/>
    <w:rsid w:val="00FD2AAD"/>
    <w:rsid w:val="00FD366A"/>
    <w:rsid w:val="00FD37E7"/>
    <w:rsid w:val="00FD395F"/>
    <w:rsid w:val="00FD44AE"/>
    <w:rsid w:val="00FD5884"/>
    <w:rsid w:val="00FD59BD"/>
    <w:rsid w:val="00FD5E54"/>
    <w:rsid w:val="00FD5EEA"/>
    <w:rsid w:val="00FD6A3B"/>
    <w:rsid w:val="00FD7031"/>
    <w:rsid w:val="00FD70E8"/>
    <w:rsid w:val="00FD741E"/>
    <w:rsid w:val="00FD75AE"/>
    <w:rsid w:val="00FD7BB9"/>
    <w:rsid w:val="00FE0173"/>
    <w:rsid w:val="00FE08BF"/>
    <w:rsid w:val="00FE175D"/>
    <w:rsid w:val="00FE1E88"/>
    <w:rsid w:val="00FE2D24"/>
    <w:rsid w:val="00FE2EC6"/>
    <w:rsid w:val="00FE34D3"/>
    <w:rsid w:val="00FE39DD"/>
    <w:rsid w:val="00FE3B5A"/>
    <w:rsid w:val="00FE3BE7"/>
    <w:rsid w:val="00FE5D6A"/>
    <w:rsid w:val="00FE61F3"/>
    <w:rsid w:val="00FE745E"/>
    <w:rsid w:val="00FE751C"/>
    <w:rsid w:val="00FE7E75"/>
    <w:rsid w:val="00FF06B6"/>
    <w:rsid w:val="00FF0B06"/>
    <w:rsid w:val="00FF0E4E"/>
    <w:rsid w:val="00FF1283"/>
    <w:rsid w:val="00FF14D0"/>
    <w:rsid w:val="00FF181E"/>
    <w:rsid w:val="00FF28FC"/>
    <w:rsid w:val="00FF4726"/>
    <w:rsid w:val="00FF4872"/>
    <w:rsid w:val="00FF6EE2"/>
    <w:rsid w:val="00FF6FA4"/>
    <w:rsid w:val="00FF724A"/>
    <w:rsid w:val="00FF73B6"/>
    <w:rsid w:val="00FF7FAE"/>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07943"/>
    <w:rPr>
      <w:rFonts w:ascii="Times New Roman" w:hAnsi="Times New Roman"/>
      <w:sz w:val="24"/>
    </w:rPr>
  </w:style>
  <w:style w:type="paragraph" w:styleId="Heading1">
    <w:name w:val="heading 1"/>
    <w:basedOn w:val="Normal"/>
    <w:next w:val="Normal"/>
    <w:link w:val="Heading1Char"/>
    <w:qFormat/>
    <w:rsid w:val="002A65F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3528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qFormat/>
    <w:rsid w:val="009C133D"/>
    <w:pPr>
      <w:keepNext/>
      <w:spacing w:before="120" w:after="120" w:line="360" w:lineRule="auto"/>
      <w:jc w:val="both"/>
      <w:outlineLvl w:val="2"/>
    </w:pPr>
    <w:rPr>
      <w:rFonts w:eastAsia="Times New Roman" w:cs="Arial"/>
      <w:b/>
      <w:bCs/>
      <w:sz w:val="26"/>
      <w:szCs w:val="26"/>
    </w:rPr>
  </w:style>
  <w:style w:type="paragraph" w:styleId="Heading4">
    <w:name w:val="heading 4"/>
    <w:basedOn w:val="Normal"/>
    <w:next w:val="Normal"/>
    <w:link w:val="Heading4Char"/>
    <w:uiPriority w:val="9"/>
    <w:unhideWhenUsed/>
    <w:qFormat/>
    <w:rsid w:val="00856CE8"/>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6B0CFF"/>
    <w:pPr>
      <w:ind w:left="720"/>
      <w:contextualSpacing/>
    </w:pPr>
  </w:style>
  <w:style w:type="paragraph" w:customStyle="1" w:styleId="doctext">
    <w:name w:val="doctext"/>
    <w:basedOn w:val="Normal"/>
    <w:rsid w:val="00D3181A"/>
    <w:pPr>
      <w:spacing w:before="100" w:beforeAutospacing="1" w:after="100" w:afterAutospacing="1" w:line="240" w:lineRule="auto"/>
    </w:pPr>
    <w:rPr>
      <w:rFonts w:eastAsia="Times New Roman" w:cs="Times New Roman"/>
      <w:szCs w:val="24"/>
    </w:rPr>
  </w:style>
  <w:style w:type="character" w:customStyle="1" w:styleId="docemphbolditalic">
    <w:name w:val="docemphbolditalic"/>
    <w:basedOn w:val="DefaultParagraphFont"/>
    <w:rsid w:val="00D3181A"/>
  </w:style>
  <w:style w:type="character" w:customStyle="1" w:styleId="docemphstrong">
    <w:name w:val="docemphstrong"/>
    <w:basedOn w:val="DefaultParagraphFont"/>
    <w:rsid w:val="00D3181A"/>
  </w:style>
  <w:style w:type="paragraph" w:styleId="BalloonText">
    <w:name w:val="Balloon Text"/>
    <w:basedOn w:val="Normal"/>
    <w:link w:val="BalloonTextChar"/>
    <w:uiPriority w:val="99"/>
    <w:semiHidden/>
    <w:unhideWhenUsed/>
    <w:rsid w:val="003B3A5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B3A57"/>
    <w:rPr>
      <w:rFonts w:ascii="Tahoma" w:hAnsi="Tahoma" w:cs="Tahoma"/>
      <w:sz w:val="16"/>
      <w:szCs w:val="16"/>
    </w:rPr>
  </w:style>
  <w:style w:type="paragraph" w:styleId="NoSpacing">
    <w:name w:val="No Spacing"/>
    <w:link w:val="NoSpacingChar"/>
    <w:uiPriority w:val="1"/>
    <w:qFormat/>
    <w:rsid w:val="007173F4"/>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7173F4"/>
    <w:rPr>
      <w:rFonts w:eastAsiaTheme="minorEastAsia"/>
      <w:lang w:eastAsia="ja-JP"/>
    </w:rPr>
  </w:style>
  <w:style w:type="table" w:styleId="TableGrid">
    <w:name w:val="Table Grid"/>
    <w:basedOn w:val="TableNormal"/>
    <w:uiPriority w:val="59"/>
    <w:rsid w:val="00A977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1E2CA9"/>
    <w:pPr>
      <w:tabs>
        <w:tab w:val="center" w:pos="4680"/>
        <w:tab w:val="right" w:pos="9360"/>
      </w:tabs>
      <w:spacing w:after="0" w:line="240" w:lineRule="auto"/>
    </w:pPr>
  </w:style>
  <w:style w:type="character" w:customStyle="1" w:styleId="HeaderChar">
    <w:name w:val="Header Char"/>
    <w:basedOn w:val="DefaultParagraphFont"/>
    <w:link w:val="Header"/>
    <w:uiPriority w:val="99"/>
    <w:rsid w:val="001E2CA9"/>
  </w:style>
  <w:style w:type="paragraph" w:styleId="Footer">
    <w:name w:val="footer"/>
    <w:basedOn w:val="Normal"/>
    <w:link w:val="FooterChar"/>
    <w:uiPriority w:val="99"/>
    <w:unhideWhenUsed/>
    <w:rsid w:val="001E2CA9"/>
    <w:pPr>
      <w:tabs>
        <w:tab w:val="center" w:pos="4680"/>
        <w:tab w:val="right" w:pos="9360"/>
      </w:tabs>
      <w:spacing w:after="0" w:line="240" w:lineRule="auto"/>
    </w:pPr>
  </w:style>
  <w:style w:type="character" w:customStyle="1" w:styleId="FooterChar">
    <w:name w:val="Footer Char"/>
    <w:basedOn w:val="DefaultParagraphFont"/>
    <w:link w:val="Footer"/>
    <w:uiPriority w:val="99"/>
    <w:rsid w:val="001E2CA9"/>
  </w:style>
  <w:style w:type="paragraph" w:styleId="FootnoteText">
    <w:name w:val="footnote text"/>
    <w:basedOn w:val="Normal"/>
    <w:link w:val="FootnoteTextChar"/>
    <w:uiPriority w:val="99"/>
    <w:semiHidden/>
    <w:unhideWhenUsed/>
    <w:rsid w:val="00A355F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355F4"/>
    <w:rPr>
      <w:sz w:val="20"/>
      <w:szCs w:val="20"/>
    </w:rPr>
  </w:style>
  <w:style w:type="character" w:styleId="FootnoteReference">
    <w:name w:val="footnote reference"/>
    <w:basedOn w:val="DefaultParagraphFont"/>
    <w:uiPriority w:val="99"/>
    <w:semiHidden/>
    <w:unhideWhenUsed/>
    <w:rsid w:val="00A355F4"/>
    <w:rPr>
      <w:vertAlign w:val="superscript"/>
    </w:rPr>
  </w:style>
  <w:style w:type="character" w:styleId="Hyperlink">
    <w:name w:val="Hyperlink"/>
    <w:basedOn w:val="DefaultParagraphFont"/>
    <w:uiPriority w:val="99"/>
    <w:unhideWhenUsed/>
    <w:rsid w:val="00137F61"/>
    <w:rPr>
      <w:color w:val="0000FF" w:themeColor="hyperlink"/>
      <w:u w:val="single"/>
    </w:rPr>
  </w:style>
  <w:style w:type="character" w:customStyle="1" w:styleId="Heading1Char">
    <w:name w:val="Heading 1 Char"/>
    <w:basedOn w:val="DefaultParagraphFont"/>
    <w:link w:val="Heading1"/>
    <w:rsid w:val="002A65F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2A65FD"/>
    <w:pPr>
      <w:outlineLvl w:val="9"/>
    </w:pPr>
    <w:rPr>
      <w:lang w:eastAsia="ja-JP"/>
    </w:rPr>
  </w:style>
  <w:style w:type="character" w:customStyle="1" w:styleId="Heading2Char">
    <w:name w:val="Heading 2 Char"/>
    <w:basedOn w:val="DefaultParagraphFont"/>
    <w:link w:val="Heading2"/>
    <w:uiPriority w:val="9"/>
    <w:rsid w:val="00C3528E"/>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371053"/>
    <w:pPr>
      <w:spacing w:after="100"/>
    </w:pPr>
  </w:style>
  <w:style w:type="paragraph" w:styleId="TOC2">
    <w:name w:val="toc 2"/>
    <w:basedOn w:val="Normal"/>
    <w:next w:val="Normal"/>
    <w:autoRedefine/>
    <w:uiPriority w:val="39"/>
    <w:unhideWhenUsed/>
    <w:rsid w:val="00F80166"/>
    <w:pPr>
      <w:tabs>
        <w:tab w:val="left" w:pos="900"/>
        <w:tab w:val="right" w:leader="dot" w:pos="9395"/>
      </w:tabs>
      <w:spacing w:after="100"/>
      <w:ind w:left="220"/>
    </w:pPr>
  </w:style>
  <w:style w:type="paragraph" w:styleId="TOC3">
    <w:name w:val="toc 3"/>
    <w:basedOn w:val="Normal"/>
    <w:next w:val="Normal"/>
    <w:autoRedefine/>
    <w:uiPriority w:val="39"/>
    <w:unhideWhenUsed/>
    <w:rsid w:val="00371053"/>
    <w:pPr>
      <w:spacing w:after="100"/>
      <w:ind w:left="440"/>
    </w:pPr>
  </w:style>
  <w:style w:type="paragraph" w:styleId="TOC4">
    <w:name w:val="toc 4"/>
    <w:basedOn w:val="Normal"/>
    <w:next w:val="Normal"/>
    <w:autoRedefine/>
    <w:uiPriority w:val="39"/>
    <w:unhideWhenUsed/>
    <w:rsid w:val="007F1613"/>
    <w:pPr>
      <w:spacing w:after="100"/>
      <w:ind w:left="660"/>
    </w:pPr>
    <w:rPr>
      <w:rFonts w:eastAsiaTheme="minorEastAsia"/>
    </w:rPr>
  </w:style>
  <w:style w:type="paragraph" w:styleId="TOC5">
    <w:name w:val="toc 5"/>
    <w:basedOn w:val="Normal"/>
    <w:next w:val="Normal"/>
    <w:autoRedefine/>
    <w:uiPriority w:val="39"/>
    <w:unhideWhenUsed/>
    <w:rsid w:val="007F1613"/>
    <w:pPr>
      <w:spacing w:after="100"/>
      <w:ind w:left="880"/>
    </w:pPr>
    <w:rPr>
      <w:rFonts w:eastAsiaTheme="minorEastAsia"/>
    </w:rPr>
  </w:style>
  <w:style w:type="paragraph" w:styleId="TOC6">
    <w:name w:val="toc 6"/>
    <w:basedOn w:val="Normal"/>
    <w:next w:val="Normal"/>
    <w:autoRedefine/>
    <w:uiPriority w:val="39"/>
    <w:unhideWhenUsed/>
    <w:rsid w:val="007F1613"/>
    <w:pPr>
      <w:spacing w:after="100"/>
      <w:ind w:left="1100"/>
    </w:pPr>
    <w:rPr>
      <w:rFonts w:eastAsiaTheme="minorEastAsia"/>
    </w:rPr>
  </w:style>
  <w:style w:type="paragraph" w:styleId="TOC7">
    <w:name w:val="toc 7"/>
    <w:basedOn w:val="Normal"/>
    <w:next w:val="Normal"/>
    <w:autoRedefine/>
    <w:uiPriority w:val="39"/>
    <w:unhideWhenUsed/>
    <w:rsid w:val="007F1613"/>
    <w:pPr>
      <w:spacing w:after="100"/>
      <w:ind w:left="1320"/>
    </w:pPr>
    <w:rPr>
      <w:rFonts w:eastAsiaTheme="minorEastAsia"/>
    </w:rPr>
  </w:style>
  <w:style w:type="paragraph" w:styleId="TOC8">
    <w:name w:val="toc 8"/>
    <w:basedOn w:val="Normal"/>
    <w:next w:val="Normal"/>
    <w:autoRedefine/>
    <w:uiPriority w:val="39"/>
    <w:unhideWhenUsed/>
    <w:rsid w:val="007F1613"/>
    <w:pPr>
      <w:spacing w:after="100"/>
      <w:ind w:left="1540"/>
    </w:pPr>
    <w:rPr>
      <w:rFonts w:eastAsiaTheme="minorEastAsia"/>
    </w:rPr>
  </w:style>
  <w:style w:type="paragraph" w:styleId="TOC9">
    <w:name w:val="toc 9"/>
    <w:basedOn w:val="Normal"/>
    <w:next w:val="Normal"/>
    <w:autoRedefine/>
    <w:uiPriority w:val="39"/>
    <w:unhideWhenUsed/>
    <w:rsid w:val="007F1613"/>
    <w:pPr>
      <w:spacing w:after="100"/>
      <w:ind w:left="1760"/>
    </w:pPr>
    <w:rPr>
      <w:rFonts w:eastAsiaTheme="minorEastAsia"/>
    </w:rPr>
  </w:style>
  <w:style w:type="paragraph" w:customStyle="1" w:styleId="Mucluchinh">
    <w:name w:val="Muc luc hinh"/>
    <w:basedOn w:val="ListParagraph"/>
    <w:link w:val="MucluchinhChar"/>
    <w:qFormat/>
    <w:rsid w:val="00295236"/>
    <w:pPr>
      <w:spacing w:before="200"/>
      <w:ind w:left="0"/>
      <w:contextualSpacing w:val="0"/>
      <w:jc w:val="center"/>
      <w:outlineLvl w:val="0"/>
    </w:pPr>
    <w:rPr>
      <w:rFonts w:cs="Times New Roman"/>
      <w:i/>
      <w:szCs w:val="24"/>
    </w:rPr>
  </w:style>
  <w:style w:type="paragraph" w:styleId="TableofFigures">
    <w:name w:val="table of figures"/>
    <w:basedOn w:val="Normal"/>
    <w:next w:val="Normal"/>
    <w:uiPriority w:val="99"/>
    <w:unhideWhenUsed/>
    <w:rsid w:val="00295236"/>
    <w:pPr>
      <w:spacing w:after="0"/>
    </w:pPr>
  </w:style>
  <w:style w:type="character" w:customStyle="1" w:styleId="ListParagraphChar">
    <w:name w:val="List Paragraph Char"/>
    <w:basedOn w:val="DefaultParagraphFont"/>
    <w:link w:val="ListParagraph"/>
    <w:uiPriority w:val="34"/>
    <w:rsid w:val="00295236"/>
  </w:style>
  <w:style w:type="character" w:customStyle="1" w:styleId="MucluchinhChar">
    <w:name w:val="Muc luc hinh Char"/>
    <w:basedOn w:val="ListParagraphChar"/>
    <w:link w:val="Mucluchinh"/>
    <w:rsid w:val="00295236"/>
    <w:rPr>
      <w:rFonts w:ascii="Times New Roman" w:hAnsi="Times New Roman" w:cs="Times New Roman"/>
      <w:i/>
      <w:sz w:val="24"/>
      <w:szCs w:val="24"/>
    </w:rPr>
  </w:style>
  <w:style w:type="paragraph" w:customStyle="1" w:styleId="Muclucbang">
    <w:name w:val="Muc luc bang"/>
    <w:basedOn w:val="ListParagraph"/>
    <w:link w:val="MuclucbangChar"/>
    <w:qFormat/>
    <w:rsid w:val="001D1B12"/>
    <w:pPr>
      <w:spacing w:before="120" w:after="120" w:line="240" w:lineRule="auto"/>
      <w:ind w:left="0" w:firstLine="1627"/>
      <w:contextualSpacing w:val="0"/>
      <w:jc w:val="center"/>
    </w:pPr>
    <w:rPr>
      <w:rFonts w:cs="Times New Roman"/>
      <w:i/>
      <w:szCs w:val="24"/>
    </w:rPr>
  </w:style>
  <w:style w:type="character" w:customStyle="1" w:styleId="MuclucbangChar">
    <w:name w:val="Muc luc bang Char"/>
    <w:basedOn w:val="ListParagraphChar"/>
    <w:link w:val="Muclucbang"/>
    <w:rsid w:val="001D1B12"/>
    <w:rPr>
      <w:rFonts w:ascii="Times New Roman" w:hAnsi="Times New Roman" w:cs="Times New Roman"/>
      <w:i/>
      <w:sz w:val="24"/>
      <w:szCs w:val="24"/>
    </w:rPr>
  </w:style>
  <w:style w:type="paragraph" w:styleId="Caption">
    <w:name w:val="caption"/>
    <w:basedOn w:val="Normal"/>
    <w:next w:val="Normal"/>
    <w:uiPriority w:val="35"/>
    <w:unhideWhenUsed/>
    <w:qFormat/>
    <w:rsid w:val="00923529"/>
    <w:pPr>
      <w:spacing w:line="240" w:lineRule="auto"/>
    </w:pPr>
    <w:rPr>
      <w:b/>
      <w:bCs/>
      <w:color w:val="4F81BD" w:themeColor="accent1"/>
      <w:sz w:val="18"/>
      <w:szCs w:val="18"/>
    </w:rPr>
  </w:style>
  <w:style w:type="character" w:styleId="FollowedHyperlink">
    <w:name w:val="FollowedHyperlink"/>
    <w:basedOn w:val="DefaultParagraphFont"/>
    <w:uiPriority w:val="99"/>
    <w:semiHidden/>
    <w:unhideWhenUsed/>
    <w:rsid w:val="00AC1BDF"/>
    <w:rPr>
      <w:color w:val="800080" w:themeColor="followedHyperlink"/>
      <w:u w:val="single"/>
    </w:rPr>
  </w:style>
  <w:style w:type="character" w:customStyle="1" w:styleId="Heading3Char">
    <w:name w:val="Heading 3 Char"/>
    <w:basedOn w:val="DefaultParagraphFont"/>
    <w:link w:val="Heading3"/>
    <w:rsid w:val="009C133D"/>
    <w:rPr>
      <w:rFonts w:ascii="Times New Roman" w:eastAsia="Times New Roman" w:hAnsi="Times New Roman" w:cs="Arial"/>
      <w:b/>
      <w:bCs/>
      <w:sz w:val="26"/>
      <w:szCs w:val="26"/>
    </w:rPr>
  </w:style>
  <w:style w:type="paragraph" w:customStyle="1" w:styleId="Style1">
    <w:name w:val="Style1"/>
    <w:basedOn w:val="Heading1"/>
    <w:link w:val="Style1Char"/>
    <w:qFormat/>
    <w:rsid w:val="003552E9"/>
    <w:pPr>
      <w:keepLines w:val="0"/>
      <w:numPr>
        <w:numId w:val="1"/>
      </w:numPr>
      <w:spacing w:before="240" w:after="480" w:line="360" w:lineRule="auto"/>
      <w:jc w:val="center"/>
    </w:pPr>
    <w:rPr>
      <w:rFonts w:ascii="Times New Roman" w:eastAsia="Times New Roman" w:hAnsi="Times New Roman" w:cs="Arial"/>
      <w:caps/>
      <w:color w:val="auto"/>
      <w:kern w:val="32"/>
      <w:sz w:val="32"/>
      <w:szCs w:val="32"/>
    </w:rPr>
  </w:style>
  <w:style w:type="paragraph" w:customStyle="1" w:styleId="Style2">
    <w:name w:val="Style2"/>
    <w:basedOn w:val="Style1"/>
    <w:link w:val="Style2Char"/>
    <w:qFormat/>
    <w:rsid w:val="00ED6D32"/>
    <w:pPr>
      <w:numPr>
        <w:numId w:val="2"/>
      </w:numPr>
      <w:jc w:val="left"/>
    </w:pPr>
    <w:rPr>
      <w:caps w:val="0"/>
    </w:rPr>
  </w:style>
  <w:style w:type="character" w:customStyle="1" w:styleId="Style1Char">
    <w:name w:val="Style1 Char"/>
    <w:basedOn w:val="Heading1Char"/>
    <w:link w:val="Style1"/>
    <w:rsid w:val="003552E9"/>
    <w:rPr>
      <w:rFonts w:ascii="Times New Roman" w:eastAsia="Times New Roman" w:hAnsi="Times New Roman" w:cs="Arial"/>
      <w:b/>
      <w:bCs/>
      <w:caps/>
      <w:color w:val="365F91" w:themeColor="accent1" w:themeShade="BF"/>
      <w:kern w:val="32"/>
      <w:sz w:val="32"/>
      <w:szCs w:val="32"/>
    </w:rPr>
  </w:style>
  <w:style w:type="paragraph" w:customStyle="1" w:styleId="Style3">
    <w:name w:val="Style3"/>
    <w:basedOn w:val="Style2"/>
    <w:link w:val="Style3Char"/>
    <w:qFormat/>
    <w:rsid w:val="001C43D7"/>
    <w:pPr>
      <w:numPr>
        <w:numId w:val="5"/>
      </w:numPr>
    </w:pPr>
  </w:style>
  <w:style w:type="character" w:customStyle="1" w:styleId="Style2Char">
    <w:name w:val="Style2 Char"/>
    <w:basedOn w:val="Style1Char"/>
    <w:link w:val="Style2"/>
    <w:rsid w:val="00ED6D32"/>
    <w:rPr>
      <w:rFonts w:ascii="Times New Roman" w:eastAsia="Times New Roman" w:hAnsi="Times New Roman" w:cs="Arial"/>
      <w:b/>
      <w:bCs/>
      <w:caps w:val="0"/>
      <w:color w:val="365F91" w:themeColor="accent1" w:themeShade="BF"/>
      <w:kern w:val="32"/>
      <w:sz w:val="32"/>
      <w:szCs w:val="32"/>
    </w:rPr>
  </w:style>
  <w:style w:type="character" w:customStyle="1" w:styleId="Heading4Char">
    <w:name w:val="Heading 4 Char"/>
    <w:basedOn w:val="DefaultParagraphFont"/>
    <w:link w:val="Heading4"/>
    <w:uiPriority w:val="9"/>
    <w:rsid w:val="00856CE8"/>
    <w:rPr>
      <w:rFonts w:asciiTheme="majorHAnsi" w:eastAsiaTheme="majorEastAsia" w:hAnsiTheme="majorHAnsi" w:cstheme="majorBidi"/>
      <w:b/>
      <w:bCs/>
      <w:i/>
      <w:iCs/>
      <w:color w:val="4F81BD" w:themeColor="accent1"/>
    </w:rPr>
  </w:style>
  <w:style w:type="character" w:customStyle="1" w:styleId="Style3Char">
    <w:name w:val="Style3 Char"/>
    <w:basedOn w:val="Style2Char"/>
    <w:link w:val="Style3"/>
    <w:rsid w:val="001C43D7"/>
    <w:rPr>
      <w:rFonts w:ascii="Times New Roman" w:eastAsia="Times New Roman" w:hAnsi="Times New Roman" w:cs="Arial"/>
      <w:b/>
      <w:bCs/>
      <w:caps w:val="0"/>
      <w:color w:val="365F91" w:themeColor="accent1" w:themeShade="BF"/>
      <w:kern w:val="32"/>
      <w:sz w:val="32"/>
      <w:szCs w:val="32"/>
    </w:rPr>
  </w:style>
  <w:style w:type="paragraph" w:customStyle="1" w:styleId="Style4">
    <w:name w:val="Style4"/>
    <w:basedOn w:val="Heading4"/>
    <w:link w:val="Style4Char"/>
    <w:qFormat/>
    <w:rsid w:val="00856CE8"/>
    <w:pPr>
      <w:numPr>
        <w:numId w:val="3"/>
      </w:numPr>
    </w:pPr>
    <w:rPr>
      <w:i w:val="0"/>
      <w:color w:val="auto"/>
      <w:sz w:val="28"/>
    </w:rPr>
  </w:style>
  <w:style w:type="paragraph" w:customStyle="1" w:styleId="Style5">
    <w:name w:val="Style5"/>
    <w:basedOn w:val="Style4"/>
    <w:link w:val="Style5Char"/>
    <w:qFormat/>
    <w:rsid w:val="00856CE8"/>
    <w:rPr>
      <w:rFonts w:ascii="Times New Roman" w:hAnsi="Times New Roman"/>
    </w:rPr>
  </w:style>
  <w:style w:type="character" w:customStyle="1" w:styleId="Style4Char">
    <w:name w:val="Style4 Char"/>
    <w:basedOn w:val="Heading4Char"/>
    <w:link w:val="Style4"/>
    <w:rsid w:val="00856CE8"/>
    <w:rPr>
      <w:rFonts w:asciiTheme="majorHAnsi" w:eastAsiaTheme="majorEastAsia" w:hAnsiTheme="majorHAnsi" w:cstheme="majorBidi"/>
      <w:b/>
      <w:bCs/>
      <w:i w:val="0"/>
      <w:iCs/>
      <w:color w:val="4F81BD" w:themeColor="accent1"/>
      <w:sz w:val="28"/>
    </w:rPr>
  </w:style>
  <w:style w:type="paragraph" w:customStyle="1" w:styleId="111">
    <w:name w:val="1.1.1"/>
    <w:basedOn w:val="Heading4"/>
    <w:link w:val="111Char"/>
    <w:qFormat/>
    <w:rsid w:val="00485DAD"/>
    <w:pPr>
      <w:numPr>
        <w:numId w:val="4"/>
      </w:numPr>
    </w:pPr>
    <w:rPr>
      <w:rFonts w:ascii="Times New Roman" w:hAnsi="Times New Roman"/>
      <w:i w:val="0"/>
      <w:color w:val="auto"/>
    </w:rPr>
  </w:style>
  <w:style w:type="character" w:customStyle="1" w:styleId="Style5Char">
    <w:name w:val="Style5 Char"/>
    <w:basedOn w:val="Style4Char"/>
    <w:link w:val="Style5"/>
    <w:rsid w:val="00856CE8"/>
    <w:rPr>
      <w:rFonts w:ascii="Times New Roman" w:eastAsiaTheme="majorEastAsia" w:hAnsi="Times New Roman" w:cstheme="majorBidi"/>
      <w:b/>
      <w:bCs/>
      <w:i w:val="0"/>
      <w:iCs/>
      <w:color w:val="4F81BD" w:themeColor="accent1"/>
      <w:sz w:val="28"/>
    </w:rPr>
  </w:style>
  <w:style w:type="paragraph" w:customStyle="1" w:styleId="Style6">
    <w:name w:val="Style6"/>
    <w:basedOn w:val="Heading3"/>
    <w:next w:val="Style2"/>
    <w:link w:val="Style6Char"/>
    <w:qFormat/>
    <w:rsid w:val="00485DAD"/>
    <w:rPr>
      <w:rFonts w:cs="Times New Roman"/>
      <w:b w:val="0"/>
      <w:szCs w:val="24"/>
    </w:rPr>
  </w:style>
  <w:style w:type="character" w:customStyle="1" w:styleId="111Char">
    <w:name w:val="1.1.1 Char"/>
    <w:basedOn w:val="Heading4Char"/>
    <w:link w:val="111"/>
    <w:rsid w:val="00485DAD"/>
    <w:rPr>
      <w:rFonts w:ascii="Times New Roman" w:eastAsiaTheme="majorEastAsia" w:hAnsi="Times New Roman" w:cstheme="majorBidi"/>
      <w:b/>
      <w:bCs/>
      <w:i w:val="0"/>
      <w:iCs/>
      <w:color w:val="4F81BD" w:themeColor="accent1"/>
      <w:sz w:val="24"/>
    </w:rPr>
  </w:style>
  <w:style w:type="character" w:customStyle="1" w:styleId="Style6Char">
    <w:name w:val="Style6 Char"/>
    <w:basedOn w:val="Heading3Char"/>
    <w:link w:val="Style6"/>
    <w:rsid w:val="00485DAD"/>
    <w:rPr>
      <w:rFonts w:ascii="Times New Roman" w:eastAsia="Times New Roman" w:hAnsi="Times New Roman" w:cs="Times New Roman"/>
      <w:b w:val="0"/>
      <w:bCs/>
      <w:sz w:val="26"/>
      <w:szCs w:val="24"/>
    </w:rPr>
  </w:style>
  <w:style w:type="paragraph" w:customStyle="1" w:styleId="Style7">
    <w:name w:val="Style7"/>
    <w:basedOn w:val="Heading2"/>
    <w:link w:val="Style7Char"/>
    <w:qFormat/>
    <w:rsid w:val="00A63092"/>
    <w:pPr>
      <w:numPr>
        <w:numId w:val="6"/>
      </w:numPr>
    </w:pPr>
    <w:rPr>
      <w:color w:val="auto"/>
    </w:rPr>
  </w:style>
  <w:style w:type="paragraph" w:customStyle="1" w:styleId="Style8">
    <w:name w:val="Style8"/>
    <w:basedOn w:val="111"/>
    <w:next w:val="Heading2"/>
    <w:link w:val="Style8Char"/>
    <w:qFormat/>
    <w:rsid w:val="00CD24AE"/>
  </w:style>
  <w:style w:type="character" w:customStyle="1" w:styleId="Style7Char">
    <w:name w:val="Style7 Char"/>
    <w:basedOn w:val="Heading2Char"/>
    <w:link w:val="Style7"/>
    <w:rsid w:val="00A63092"/>
    <w:rPr>
      <w:rFonts w:asciiTheme="majorHAnsi" w:eastAsiaTheme="majorEastAsia" w:hAnsiTheme="majorHAnsi" w:cstheme="majorBidi"/>
      <w:b/>
      <w:bCs/>
      <w:color w:val="4F81BD" w:themeColor="accent1"/>
      <w:sz w:val="26"/>
      <w:szCs w:val="26"/>
    </w:rPr>
  </w:style>
  <w:style w:type="character" w:customStyle="1" w:styleId="Style8Char">
    <w:name w:val="Style8 Char"/>
    <w:basedOn w:val="111Char"/>
    <w:link w:val="Style8"/>
    <w:rsid w:val="00CD24AE"/>
    <w:rPr>
      <w:rFonts w:ascii="Times New Roman" w:eastAsiaTheme="majorEastAsia" w:hAnsi="Times New Roman" w:cstheme="majorBidi"/>
      <w:b/>
      <w:bCs/>
      <w:i w:val="0"/>
      <w:iCs/>
      <w:color w:val="4F81BD" w:themeColor="accent1"/>
      <w:sz w:val="24"/>
    </w:rPr>
  </w:style>
  <w:style w:type="paragraph" w:styleId="ListBullet">
    <w:name w:val="List Bullet"/>
    <w:basedOn w:val="Normal"/>
    <w:rsid w:val="00CC6019"/>
    <w:pPr>
      <w:spacing w:before="120" w:after="120" w:line="360" w:lineRule="auto"/>
      <w:jc w:val="both"/>
    </w:pPr>
    <w:rPr>
      <w:rFonts w:eastAsia="Times New Roman" w:cs="Times New Roman"/>
      <w:szCs w:val="24"/>
    </w:rPr>
  </w:style>
  <w:style w:type="paragraph" w:customStyle="1" w:styleId="Style9">
    <w:name w:val="Style9"/>
    <w:basedOn w:val="111"/>
    <w:link w:val="Style9Char"/>
    <w:qFormat/>
    <w:rsid w:val="00E722A1"/>
    <w:pPr>
      <w:numPr>
        <w:numId w:val="8"/>
      </w:numPr>
    </w:pPr>
  </w:style>
  <w:style w:type="paragraph" w:customStyle="1" w:styleId="Style10">
    <w:name w:val="Style10"/>
    <w:basedOn w:val="Style7"/>
    <w:link w:val="Style10Char"/>
    <w:qFormat/>
    <w:rsid w:val="002E3946"/>
    <w:pPr>
      <w:numPr>
        <w:numId w:val="0"/>
      </w:numPr>
      <w:ind w:left="432" w:hanging="432"/>
    </w:pPr>
    <w:rPr>
      <w:rFonts w:ascii="Times New Roman" w:hAnsi="Times New Roman" w:cs="Times New Roman"/>
    </w:rPr>
  </w:style>
  <w:style w:type="character" w:customStyle="1" w:styleId="Style9Char">
    <w:name w:val="Style9 Char"/>
    <w:basedOn w:val="111Char"/>
    <w:link w:val="Style9"/>
    <w:rsid w:val="00E722A1"/>
    <w:rPr>
      <w:rFonts w:ascii="Times New Roman" w:eastAsiaTheme="majorEastAsia" w:hAnsi="Times New Roman" w:cstheme="majorBidi"/>
      <w:b/>
      <w:bCs/>
      <w:i w:val="0"/>
      <w:iCs/>
      <w:color w:val="4F81BD" w:themeColor="accent1"/>
      <w:sz w:val="24"/>
    </w:rPr>
  </w:style>
  <w:style w:type="paragraph" w:customStyle="1" w:styleId="Style11">
    <w:name w:val="Style11"/>
    <w:basedOn w:val="Style7"/>
    <w:link w:val="Style11Char"/>
    <w:qFormat/>
    <w:rsid w:val="002E3946"/>
    <w:pPr>
      <w:numPr>
        <w:numId w:val="0"/>
      </w:numPr>
    </w:pPr>
    <w:rPr>
      <w:rFonts w:ascii="Times New Roman" w:hAnsi="Times New Roman" w:cs="Times New Roman"/>
    </w:rPr>
  </w:style>
  <w:style w:type="character" w:customStyle="1" w:styleId="Style10Char">
    <w:name w:val="Style10 Char"/>
    <w:basedOn w:val="Style7Char"/>
    <w:link w:val="Style10"/>
    <w:rsid w:val="002E3946"/>
    <w:rPr>
      <w:rFonts w:ascii="Times New Roman" w:eastAsiaTheme="majorEastAsia" w:hAnsi="Times New Roman" w:cs="Times New Roman"/>
      <w:b/>
      <w:bCs/>
      <w:color w:val="4F81BD" w:themeColor="accent1"/>
      <w:sz w:val="26"/>
      <w:szCs w:val="26"/>
    </w:rPr>
  </w:style>
  <w:style w:type="character" w:customStyle="1" w:styleId="Style11Char">
    <w:name w:val="Style11 Char"/>
    <w:basedOn w:val="Style7Char"/>
    <w:link w:val="Style11"/>
    <w:rsid w:val="002E3946"/>
    <w:rPr>
      <w:rFonts w:ascii="Times New Roman" w:eastAsiaTheme="majorEastAsia" w:hAnsi="Times New Roman" w:cs="Times New Roman"/>
      <w:b/>
      <w:bCs/>
      <w:color w:val="4F81BD" w:themeColor="accent1"/>
      <w:sz w:val="26"/>
      <w:szCs w:val="26"/>
    </w:rPr>
  </w:style>
  <w:style w:type="character" w:customStyle="1" w:styleId="st">
    <w:name w:val="st"/>
    <w:basedOn w:val="DefaultParagraphFont"/>
    <w:rsid w:val="000C1086"/>
  </w:style>
  <w:style w:type="character" w:styleId="Emphasis">
    <w:name w:val="Emphasis"/>
    <w:basedOn w:val="DefaultParagraphFont"/>
    <w:uiPriority w:val="20"/>
    <w:qFormat/>
    <w:rsid w:val="000C1086"/>
    <w:rPr>
      <w:i/>
      <w:iCs/>
    </w:rPr>
  </w:style>
  <w:style w:type="paragraph" w:styleId="NormalWeb">
    <w:name w:val="Normal (Web)"/>
    <w:basedOn w:val="Normal"/>
    <w:uiPriority w:val="99"/>
    <w:unhideWhenUsed/>
    <w:rsid w:val="00022A29"/>
    <w:pPr>
      <w:spacing w:before="100" w:beforeAutospacing="1" w:after="100" w:afterAutospacing="1" w:line="240" w:lineRule="auto"/>
    </w:pPr>
    <w:rPr>
      <w:rFonts w:eastAsia="Times New Roman" w:cs="Times New Roman"/>
      <w:szCs w:val="24"/>
      <w:lang w:val="vi-VN" w:eastAsia="vi-VN"/>
    </w:rPr>
  </w:style>
  <w:style w:type="character" w:styleId="Strong">
    <w:name w:val="Strong"/>
    <w:basedOn w:val="DefaultParagraphFont"/>
    <w:uiPriority w:val="22"/>
    <w:qFormat/>
    <w:rsid w:val="00477424"/>
    <w:rPr>
      <w:b/>
      <w:bCs/>
    </w:rPr>
  </w:style>
  <w:style w:type="table" w:styleId="LightShading-Accent5">
    <w:name w:val="Light Shading Accent 5"/>
    <w:basedOn w:val="TableNormal"/>
    <w:uiPriority w:val="60"/>
    <w:rsid w:val="007A6817"/>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Grid-Accent5">
    <w:name w:val="Light Grid Accent 5"/>
    <w:basedOn w:val="TableNormal"/>
    <w:uiPriority w:val="62"/>
    <w:rsid w:val="007A6817"/>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styleId="HTMLCite">
    <w:name w:val="HTML Cite"/>
    <w:basedOn w:val="DefaultParagraphFont"/>
    <w:uiPriority w:val="99"/>
    <w:semiHidden/>
    <w:unhideWhenUsed/>
    <w:rsid w:val="006A5AC6"/>
    <w:rPr>
      <w:i/>
      <w:iCs/>
    </w:rPr>
  </w:style>
  <w:style w:type="paragraph" w:styleId="DocumentMap">
    <w:name w:val="Document Map"/>
    <w:basedOn w:val="Normal"/>
    <w:link w:val="DocumentMapChar"/>
    <w:uiPriority w:val="99"/>
    <w:semiHidden/>
    <w:unhideWhenUsed/>
    <w:rsid w:val="007A4FAF"/>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A4FAF"/>
    <w:rPr>
      <w:rFonts w:ascii="Tahoma" w:hAnsi="Tahoma" w:cs="Tahoma"/>
      <w:sz w:val="16"/>
      <w:szCs w:val="16"/>
    </w:rPr>
  </w:style>
  <w:style w:type="character" w:styleId="CommentReference">
    <w:name w:val="annotation reference"/>
    <w:basedOn w:val="DefaultParagraphFont"/>
    <w:uiPriority w:val="99"/>
    <w:semiHidden/>
    <w:unhideWhenUsed/>
    <w:rsid w:val="007A4FAF"/>
    <w:rPr>
      <w:sz w:val="16"/>
      <w:szCs w:val="16"/>
    </w:rPr>
  </w:style>
  <w:style w:type="paragraph" w:styleId="CommentText">
    <w:name w:val="annotation text"/>
    <w:basedOn w:val="Normal"/>
    <w:link w:val="CommentTextChar"/>
    <w:uiPriority w:val="99"/>
    <w:semiHidden/>
    <w:unhideWhenUsed/>
    <w:rsid w:val="007A4FAF"/>
    <w:pPr>
      <w:spacing w:line="240" w:lineRule="auto"/>
    </w:pPr>
    <w:rPr>
      <w:sz w:val="20"/>
      <w:szCs w:val="20"/>
    </w:rPr>
  </w:style>
  <w:style w:type="character" w:customStyle="1" w:styleId="CommentTextChar">
    <w:name w:val="Comment Text Char"/>
    <w:basedOn w:val="DefaultParagraphFont"/>
    <w:link w:val="CommentText"/>
    <w:uiPriority w:val="99"/>
    <w:semiHidden/>
    <w:rsid w:val="007A4FA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7A4FAF"/>
    <w:rPr>
      <w:b/>
      <w:bCs/>
    </w:rPr>
  </w:style>
  <w:style w:type="character" w:customStyle="1" w:styleId="CommentSubjectChar">
    <w:name w:val="Comment Subject Char"/>
    <w:basedOn w:val="CommentTextChar"/>
    <w:link w:val="CommentSubject"/>
    <w:uiPriority w:val="99"/>
    <w:semiHidden/>
    <w:rsid w:val="007A4FAF"/>
    <w:rPr>
      <w:rFonts w:ascii="Times New Roman" w:hAnsi="Times New Roman"/>
      <w:b/>
      <w:bCs/>
      <w:sz w:val="20"/>
      <w:szCs w:val="20"/>
    </w:rPr>
  </w:style>
  <w:style w:type="character" w:customStyle="1" w:styleId="apple-converted-space">
    <w:name w:val="apple-converted-space"/>
    <w:basedOn w:val="DefaultParagraphFont"/>
    <w:rsid w:val="00D666D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07943"/>
    <w:rPr>
      <w:rFonts w:ascii="Times New Roman" w:hAnsi="Times New Roman"/>
      <w:sz w:val="24"/>
    </w:rPr>
  </w:style>
  <w:style w:type="paragraph" w:styleId="Heading1">
    <w:name w:val="heading 1"/>
    <w:basedOn w:val="Normal"/>
    <w:next w:val="Normal"/>
    <w:link w:val="Heading1Char"/>
    <w:qFormat/>
    <w:rsid w:val="002A65F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3528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qFormat/>
    <w:rsid w:val="009C133D"/>
    <w:pPr>
      <w:keepNext/>
      <w:spacing w:before="120" w:after="120" w:line="360" w:lineRule="auto"/>
      <w:jc w:val="both"/>
      <w:outlineLvl w:val="2"/>
    </w:pPr>
    <w:rPr>
      <w:rFonts w:eastAsia="Times New Roman" w:cs="Arial"/>
      <w:b/>
      <w:bCs/>
      <w:sz w:val="26"/>
      <w:szCs w:val="26"/>
    </w:rPr>
  </w:style>
  <w:style w:type="paragraph" w:styleId="Heading4">
    <w:name w:val="heading 4"/>
    <w:basedOn w:val="Normal"/>
    <w:next w:val="Normal"/>
    <w:link w:val="Heading4Char"/>
    <w:uiPriority w:val="9"/>
    <w:unhideWhenUsed/>
    <w:qFormat/>
    <w:rsid w:val="00856CE8"/>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6B0CFF"/>
    <w:pPr>
      <w:ind w:left="720"/>
      <w:contextualSpacing/>
    </w:pPr>
  </w:style>
  <w:style w:type="paragraph" w:customStyle="1" w:styleId="doctext">
    <w:name w:val="doctext"/>
    <w:basedOn w:val="Normal"/>
    <w:rsid w:val="00D3181A"/>
    <w:pPr>
      <w:spacing w:before="100" w:beforeAutospacing="1" w:after="100" w:afterAutospacing="1" w:line="240" w:lineRule="auto"/>
    </w:pPr>
    <w:rPr>
      <w:rFonts w:eastAsia="Times New Roman" w:cs="Times New Roman"/>
      <w:szCs w:val="24"/>
    </w:rPr>
  </w:style>
  <w:style w:type="character" w:customStyle="1" w:styleId="docemphbolditalic">
    <w:name w:val="docemphbolditalic"/>
    <w:basedOn w:val="DefaultParagraphFont"/>
    <w:rsid w:val="00D3181A"/>
  </w:style>
  <w:style w:type="character" w:customStyle="1" w:styleId="docemphstrong">
    <w:name w:val="docemphstrong"/>
    <w:basedOn w:val="DefaultParagraphFont"/>
    <w:rsid w:val="00D3181A"/>
  </w:style>
  <w:style w:type="paragraph" w:styleId="BalloonText">
    <w:name w:val="Balloon Text"/>
    <w:basedOn w:val="Normal"/>
    <w:link w:val="BalloonTextChar"/>
    <w:uiPriority w:val="99"/>
    <w:semiHidden/>
    <w:unhideWhenUsed/>
    <w:rsid w:val="003B3A5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B3A57"/>
    <w:rPr>
      <w:rFonts w:ascii="Tahoma" w:hAnsi="Tahoma" w:cs="Tahoma"/>
      <w:sz w:val="16"/>
      <w:szCs w:val="16"/>
    </w:rPr>
  </w:style>
  <w:style w:type="paragraph" w:styleId="NoSpacing">
    <w:name w:val="No Spacing"/>
    <w:link w:val="NoSpacingChar"/>
    <w:uiPriority w:val="1"/>
    <w:qFormat/>
    <w:rsid w:val="007173F4"/>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7173F4"/>
    <w:rPr>
      <w:rFonts w:eastAsiaTheme="minorEastAsia"/>
      <w:lang w:eastAsia="ja-JP"/>
    </w:rPr>
  </w:style>
  <w:style w:type="table" w:styleId="TableGrid">
    <w:name w:val="Table Grid"/>
    <w:basedOn w:val="TableNormal"/>
    <w:uiPriority w:val="59"/>
    <w:rsid w:val="00A977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1E2CA9"/>
    <w:pPr>
      <w:tabs>
        <w:tab w:val="center" w:pos="4680"/>
        <w:tab w:val="right" w:pos="9360"/>
      </w:tabs>
      <w:spacing w:after="0" w:line="240" w:lineRule="auto"/>
    </w:pPr>
  </w:style>
  <w:style w:type="character" w:customStyle="1" w:styleId="HeaderChar">
    <w:name w:val="Header Char"/>
    <w:basedOn w:val="DefaultParagraphFont"/>
    <w:link w:val="Header"/>
    <w:uiPriority w:val="99"/>
    <w:rsid w:val="001E2CA9"/>
  </w:style>
  <w:style w:type="paragraph" w:styleId="Footer">
    <w:name w:val="footer"/>
    <w:basedOn w:val="Normal"/>
    <w:link w:val="FooterChar"/>
    <w:uiPriority w:val="99"/>
    <w:unhideWhenUsed/>
    <w:rsid w:val="001E2CA9"/>
    <w:pPr>
      <w:tabs>
        <w:tab w:val="center" w:pos="4680"/>
        <w:tab w:val="right" w:pos="9360"/>
      </w:tabs>
      <w:spacing w:after="0" w:line="240" w:lineRule="auto"/>
    </w:pPr>
  </w:style>
  <w:style w:type="character" w:customStyle="1" w:styleId="FooterChar">
    <w:name w:val="Footer Char"/>
    <w:basedOn w:val="DefaultParagraphFont"/>
    <w:link w:val="Footer"/>
    <w:uiPriority w:val="99"/>
    <w:rsid w:val="001E2CA9"/>
  </w:style>
  <w:style w:type="paragraph" w:styleId="FootnoteText">
    <w:name w:val="footnote text"/>
    <w:basedOn w:val="Normal"/>
    <w:link w:val="FootnoteTextChar"/>
    <w:uiPriority w:val="99"/>
    <w:semiHidden/>
    <w:unhideWhenUsed/>
    <w:rsid w:val="00A355F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355F4"/>
    <w:rPr>
      <w:sz w:val="20"/>
      <w:szCs w:val="20"/>
    </w:rPr>
  </w:style>
  <w:style w:type="character" w:styleId="FootnoteReference">
    <w:name w:val="footnote reference"/>
    <w:basedOn w:val="DefaultParagraphFont"/>
    <w:uiPriority w:val="99"/>
    <w:semiHidden/>
    <w:unhideWhenUsed/>
    <w:rsid w:val="00A355F4"/>
    <w:rPr>
      <w:vertAlign w:val="superscript"/>
    </w:rPr>
  </w:style>
  <w:style w:type="character" w:styleId="Hyperlink">
    <w:name w:val="Hyperlink"/>
    <w:basedOn w:val="DefaultParagraphFont"/>
    <w:uiPriority w:val="99"/>
    <w:unhideWhenUsed/>
    <w:rsid w:val="00137F61"/>
    <w:rPr>
      <w:color w:val="0000FF" w:themeColor="hyperlink"/>
      <w:u w:val="single"/>
    </w:rPr>
  </w:style>
  <w:style w:type="character" w:customStyle="1" w:styleId="Heading1Char">
    <w:name w:val="Heading 1 Char"/>
    <w:basedOn w:val="DefaultParagraphFont"/>
    <w:link w:val="Heading1"/>
    <w:rsid w:val="002A65F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2A65FD"/>
    <w:pPr>
      <w:outlineLvl w:val="9"/>
    </w:pPr>
    <w:rPr>
      <w:lang w:eastAsia="ja-JP"/>
    </w:rPr>
  </w:style>
  <w:style w:type="character" w:customStyle="1" w:styleId="Heading2Char">
    <w:name w:val="Heading 2 Char"/>
    <w:basedOn w:val="DefaultParagraphFont"/>
    <w:link w:val="Heading2"/>
    <w:uiPriority w:val="9"/>
    <w:rsid w:val="00C3528E"/>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371053"/>
    <w:pPr>
      <w:spacing w:after="100"/>
    </w:pPr>
  </w:style>
  <w:style w:type="paragraph" w:styleId="TOC2">
    <w:name w:val="toc 2"/>
    <w:basedOn w:val="Normal"/>
    <w:next w:val="Normal"/>
    <w:autoRedefine/>
    <w:uiPriority w:val="39"/>
    <w:unhideWhenUsed/>
    <w:rsid w:val="00F80166"/>
    <w:pPr>
      <w:tabs>
        <w:tab w:val="left" w:pos="900"/>
        <w:tab w:val="right" w:leader="dot" w:pos="9395"/>
      </w:tabs>
      <w:spacing w:after="100"/>
      <w:ind w:left="220"/>
    </w:pPr>
  </w:style>
  <w:style w:type="paragraph" w:styleId="TOC3">
    <w:name w:val="toc 3"/>
    <w:basedOn w:val="Normal"/>
    <w:next w:val="Normal"/>
    <w:autoRedefine/>
    <w:uiPriority w:val="39"/>
    <w:unhideWhenUsed/>
    <w:rsid w:val="00371053"/>
    <w:pPr>
      <w:spacing w:after="100"/>
      <w:ind w:left="440"/>
    </w:pPr>
  </w:style>
  <w:style w:type="paragraph" w:styleId="TOC4">
    <w:name w:val="toc 4"/>
    <w:basedOn w:val="Normal"/>
    <w:next w:val="Normal"/>
    <w:autoRedefine/>
    <w:uiPriority w:val="39"/>
    <w:unhideWhenUsed/>
    <w:rsid w:val="007F1613"/>
    <w:pPr>
      <w:spacing w:after="100"/>
      <w:ind w:left="660"/>
    </w:pPr>
    <w:rPr>
      <w:rFonts w:eastAsiaTheme="minorEastAsia"/>
    </w:rPr>
  </w:style>
  <w:style w:type="paragraph" w:styleId="TOC5">
    <w:name w:val="toc 5"/>
    <w:basedOn w:val="Normal"/>
    <w:next w:val="Normal"/>
    <w:autoRedefine/>
    <w:uiPriority w:val="39"/>
    <w:unhideWhenUsed/>
    <w:rsid w:val="007F1613"/>
    <w:pPr>
      <w:spacing w:after="100"/>
      <w:ind w:left="880"/>
    </w:pPr>
    <w:rPr>
      <w:rFonts w:eastAsiaTheme="minorEastAsia"/>
    </w:rPr>
  </w:style>
  <w:style w:type="paragraph" w:styleId="TOC6">
    <w:name w:val="toc 6"/>
    <w:basedOn w:val="Normal"/>
    <w:next w:val="Normal"/>
    <w:autoRedefine/>
    <w:uiPriority w:val="39"/>
    <w:unhideWhenUsed/>
    <w:rsid w:val="007F1613"/>
    <w:pPr>
      <w:spacing w:after="100"/>
      <w:ind w:left="1100"/>
    </w:pPr>
    <w:rPr>
      <w:rFonts w:eastAsiaTheme="minorEastAsia"/>
    </w:rPr>
  </w:style>
  <w:style w:type="paragraph" w:styleId="TOC7">
    <w:name w:val="toc 7"/>
    <w:basedOn w:val="Normal"/>
    <w:next w:val="Normal"/>
    <w:autoRedefine/>
    <w:uiPriority w:val="39"/>
    <w:unhideWhenUsed/>
    <w:rsid w:val="007F1613"/>
    <w:pPr>
      <w:spacing w:after="100"/>
      <w:ind w:left="1320"/>
    </w:pPr>
    <w:rPr>
      <w:rFonts w:eastAsiaTheme="minorEastAsia"/>
    </w:rPr>
  </w:style>
  <w:style w:type="paragraph" w:styleId="TOC8">
    <w:name w:val="toc 8"/>
    <w:basedOn w:val="Normal"/>
    <w:next w:val="Normal"/>
    <w:autoRedefine/>
    <w:uiPriority w:val="39"/>
    <w:unhideWhenUsed/>
    <w:rsid w:val="007F1613"/>
    <w:pPr>
      <w:spacing w:after="100"/>
      <w:ind w:left="1540"/>
    </w:pPr>
    <w:rPr>
      <w:rFonts w:eastAsiaTheme="minorEastAsia"/>
    </w:rPr>
  </w:style>
  <w:style w:type="paragraph" w:styleId="TOC9">
    <w:name w:val="toc 9"/>
    <w:basedOn w:val="Normal"/>
    <w:next w:val="Normal"/>
    <w:autoRedefine/>
    <w:uiPriority w:val="39"/>
    <w:unhideWhenUsed/>
    <w:rsid w:val="007F1613"/>
    <w:pPr>
      <w:spacing w:after="100"/>
      <w:ind w:left="1760"/>
    </w:pPr>
    <w:rPr>
      <w:rFonts w:eastAsiaTheme="minorEastAsia"/>
    </w:rPr>
  </w:style>
  <w:style w:type="paragraph" w:customStyle="1" w:styleId="Mucluchinh">
    <w:name w:val="Muc luc hinh"/>
    <w:basedOn w:val="ListParagraph"/>
    <w:link w:val="MucluchinhChar"/>
    <w:qFormat/>
    <w:rsid w:val="00295236"/>
    <w:pPr>
      <w:spacing w:before="200"/>
      <w:ind w:left="0"/>
      <w:contextualSpacing w:val="0"/>
      <w:jc w:val="center"/>
      <w:outlineLvl w:val="0"/>
    </w:pPr>
    <w:rPr>
      <w:rFonts w:cs="Times New Roman"/>
      <w:i/>
      <w:szCs w:val="24"/>
    </w:rPr>
  </w:style>
  <w:style w:type="paragraph" w:styleId="TableofFigures">
    <w:name w:val="table of figures"/>
    <w:basedOn w:val="Normal"/>
    <w:next w:val="Normal"/>
    <w:uiPriority w:val="99"/>
    <w:unhideWhenUsed/>
    <w:rsid w:val="00295236"/>
    <w:pPr>
      <w:spacing w:after="0"/>
    </w:pPr>
  </w:style>
  <w:style w:type="character" w:customStyle="1" w:styleId="ListParagraphChar">
    <w:name w:val="List Paragraph Char"/>
    <w:basedOn w:val="DefaultParagraphFont"/>
    <w:link w:val="ListParagraph"/>
    <w:uiPriority w:val="34"/>
    <w:rsid w:val="00295236"/>
  </w:style>
  <w:style w:type="character" w:customStyle="1" w:styleId="MucluchinhChar">
    <w:name w:val="Muc luc hinh Char"/>
    <w:basedOn w:val="ListParagraphChar"/>
    <w:link w:val="Mucluchinh"/>
    <w:rsid w:val="00295236"/>
    <w:rPr>
      <w:rFonts w:ascii="Times New Roman" w:hAnsi="Times New Roman" w:cs="Times New Roman"/>
      <w:i/>
      <w:sz w:val="24"/>
      <w:szCs w:val="24"/>
    </w:rPr>
  </w:style>
  <w:style w:type="paragraph" w:customStyle="1" w:styleId="Muclucbang">
    <w:name w:val="Muc luc bang"/>
    <w:basedOn w:val="ListParagraph"/>
    <w:link w:val="MuclucbangChar"/>
    <w:qFormat/>
    <w:rsid w:val="001D1B12"/>
    <w:pPr>
      <w:spacing w:before="120" w:after="120" w:line="240" w:lineRule="auto"/>
      <w:ind w:left="0" w:firstLine="1627"/>
      <w:contextualSpacing w:val="0"/>
      <w:jc w:val="center"/>
    </w:pPr>
    <w:rPr>
      <w:rFonts w:cs="Times New Roman"/>
      <w:i/>
      <w:szCs w:val="24"/>
    </w:rPr>
  </w:style>
  <w:style w:type="character" w:customStyle="1" w:styleId="MuclucbangChar">
    <w:name w:val="Muc luc bang Char"/>
    <w:basedOn w:val="ListParagraphChar"/>
    <w:link w:val="Muclucbang"/>
    <w:rsid w:val="001D1B12"/>
    <w:rPr>
      <w:rFonts w:ascii="Times New Roman" w:hAnsi="Times New Roman" w:cs="Times New Roman"/>
      <w:i/>
      <w:sz w:val="24"/>
      <w:szCs w:val="24"/>
    </w:rPr>
  </w:style>
  <w:style w:type="paragraph" w:styleId="Caption">
    <w:name w:val="caption"/>
    <w:basedOn w:val="Normal"/>
    <w:next w:val="Normal"/>
    <w:uiPriority w:val="35"/>
    <w:unhideWhenUsed/>
    <w:qFormat/>
    <w:rsid w:val="00923529"/>
    <w:pPr>
      <w:spacing w:line="240" w:lineRule="auto"/>
    </w:pPr>
    <w:rPr>
      <w:b/>
      <w:bCs/>
      <w:color w:val="4F81BD" w:themeColor="accent1"/>
      <w:sz w:val="18"/>
      <w:szCs w:val="18"/>
    </w:rPr>
  </w:style>
  <w:style w:type="character" w:styleId="FollowedHyperlink">
    <w:name w:val="FollowedHyperlink"/>
    <w:basedOn w:val="DefaultParagraphFont"/>
    <w:uiPriority w:val="99"/>
    <w:semiHidden/>
    <w:unhideWhenUsed/>
    <w:rsid w:val="00AC1BDF"/>
    <w:rPr>
      <w:color w:val="800080" w:themeColor="followedHyperlink"/>
      <w:u w:val="single"/>
    </w:rPr>
  </w:style>
  <w:style w:type="character" w:customStyle="1" w:styleId="Heading3Char">
    <w:name w:val="Heading 3 Char"/>
    <w:basedOn w:val="DefaultParagraphFont"/>
    <w:link w:val="Heading3"/>
    <w:rsid w:val="009C133D"/>
    <w:rPr>
      <w:rFonts w:ascii="Times New Roman" w:eastAsia="Times New Roman" w:hAnsi="Times New Roman" w:cs="Arial"/>
      <w:b/>
      <w:bCs/>
      <w:sz w:val="26"/>
      <w:szCs w:val="26"/>
    </w:rPr>
  </w:style>
  <w:style w:type="paragraph" w:customStyle="1" w:styleId="Style1">
    <w:name w:val="Style1"/>
    <w:basedOn w:val="Heading1"/>
    <w:link w:val="Style1Char"/>
    <w:qFormat/>
    <w:rsid w:val="003552E9"/>
    <w:pPr>
      <w:keepLines w:val="0"/>
      <w:numPr>
        <w:numId w:val="1"/>
      </w:numPr>
      <w:spacing w:before="240" w:after="480" w:line="360" w:lineRule="auto"/>
      <w:jc w:val="center"/>
    </w:pPr>
    <w:rPr>
      <w:rFonts w:ascii="Times New Roman" w:eastAsia="Times New Roman" w:hAnsi="Times New Roman" w:cs="Arial"/>
      <w:caps/>
      <w:color w:val="auto"/>
      <w:kern w:val="32"/>
      <w:sz w:val="32"/>
      <w:szCs w:val="32"/>
    </w:rPr>
  </w:style>
  <w:style w:type="paragraph" w:customStyle="1" w:styleId="Style2">
    <w:name w:val="Style2"/>
    <w:basedOn w:val="Style1"/>
    <w:link w:val="Style2Char"/>
    <w:qFormat/>
    <w:rsid w:val="00ED6D32"/>
    <w:pPr>
      <w:numPr>
        <w:numId w:val="2"/>
      </w:numPr>
      <w:jc w:val="left"/>
    </w:pPr>
    <w:rPr>
      <w:caps w:val="0"/>
    </w:rPr>
  </w:style>
  <w:style w:type="character" w:customStyle="1" w:styleId="Style1Char">
    <w:name w:val="Style1 Char"/>
    <w:basedOn w:val="Heading1Char"/>
    <w:link w:val="Style1"/>
    <w:rsid w:val="003552E9"/>
    <w:rPr>
      <w:rFonts w:ascii="Times New Roman" w:eastAsia="Times New Roman" w:hAnsi="Times New Roman" w:cs="Arial"/>
      <w:b/>
      <w:bCs/>
      <w:caps/>
      <w:color w:val="365F91" w:themeColor="accent1" w:themeShade="BF"/>
      <w:kern w:val="32"/>
      <w:sz w:val="32"/>
      <w:szCs w:val="32"/>
    </w:rPr>
  </w:style>
  <w:style w:type="paragraph" w:customStyle="1" w:styleId="Style3">
    <w:name w:val="Style3"/>
    <w:basedOn w:val="Style2"/>
    <w:link w:val="Style3Char"/>
    <w:qFormat/>
    <w:rsid w:val="001C43D7"/>
    <w:pPr>
      <w:numPr>
        <w:numId w:val="5"/>
      </w:numPr>
    </w:pPr>
  </w:style>
  <w:style w:type="character" w:customStyle="1" w:styleId="Style2Char">
    <w:name w:val="Style2 Char"/>
    <w:basedOn w:val="Style1Char"/>
    <w:link w:val="Style2"/>
    <w:rsid w:val="00ED6D32"/>
    <w:rPr>
      <w:rFonts w:ascii="Times New Roman" w:eastAsia="Times New Roman" w:hAnsi="Times New Roman" w:cs="Arial"/>
      <w:b/>
      <w:bCs/>
      <w:caps w:val="0"/>
      <w:color w:val="365F91" w:themeColor="accent1" w:themeShade="BF"/>
      <w:kern w:val="32"/>
      <w:sz w:val="32"/>
      <w:szCs w:val="32"/>
    </w:rPr>
  </w:style>
  <w:style w:type="character" w:customStyle="1" w:styleId="Heading4Char">
    <w:name w:val="Heading 4 Char"/>
    <w:basedOn w:val="DefaultParagraphFont"/>
    <w:link w:val="Heading4"/>
    <w:uiPriority w:val="9"/>
    <w:rsid w:val="00856CE8"/>
    <w:rPr>
      <w:rFonts w:asciiTheme="majorHAnsi" w:eastAsiaTheme="majorEastAsia" w:hAnsiTheme="majorHAnsi" w:cstheme="majorBidi"/>
      <w:b/>
      <w:bCs/>
      <w:i/>
      <w:iCs/>
      <w:color w:val="4F81BD" w:themeColor="accent1"/>
    </w:rPr>
  </w:style>
  <w:style w:type="character" w:customStyle="1" w:styleId="Style3Char">
    <w:name w:val="Style3 Char"/>
    <w:basedOn w:val="Style2Char"/>
    <w:link w:val="Style3"/>
    <w:rsid w:val="001C43D7"/>
    <w:rPr>
      <w:rFonts w:ascii="Times New Roman" w:eastAsia="Times New Roman" w:hAnsi="Times New Roman" w:cs="Arial"/>
      <w:b/>
      <w:bCs/>
      <w:caps w:val="0"/>
      <w:color w:val="365F91" w:themeColor="accent1" w:themeShade="BF"/>
      <w:kern w:val="32"/>
      <w:sz w:val="32"/>
      <w:szCs w:val="32"/>
    </w:rPr>
  </w:style>
  <w:style w:type="paragraph" w:customStyle="1" w:styleId="Style4">
    <w:name w:val="Style4"/>
    <w:basedOn w:val="Heading4"/>
    <w:link w:val="Style4Char"/>
    <w:qFormat/>
    <w:rsid w:val="00856CE8"/>
    <w:pPr>
      <w:numPr>
        <w:numId w:val="3"/>
      </w:numPr>
    </w:pPr>
    <w:rPr>
      <w:i w:val="0"/>
      <w:color w:val="auto"/>
      <w:sz w:val="28"/>
    </w:rPr>
  </w:style>
  <w:style w:type="paragraph" w:customStyle="1" w:styleId="Style5">
    <w:name w:val="Style5"/>
    <w:basedOn w:val="Style4"/>
    <w:link w:val="Style5Char"/>
    <w:qFormat/>
    <w:rsid w:val="00856CE8"/>
    <w:rPr>
      <w:rFonts w:ascii="Times New Roman" w:hAnsi="Times New Roman"/>
    </w:rPr>
  </w:style>
  <w:style w:type="character" w:customStyle="1" w:styleId="Style4Char">
    <w:name w:val="Style4 Char"/>
    <w:basedOn w:val="Heading4Char"/>
    <w:link w:val="Style4"/>
    <w:rsid w:val="00856CE8"/>
    <w:rPr>
      <w:rFonts w:asciiTheme="majorHAnsi" w:eastAsiaTheme="majorEastAsia" w:hAnsiTheme="majorHAnsi" w:cstheme="majorBidi"/>
      <w:b/>
      <w:bCs/>
      <w:i w:val="0"/>
      <w:iCs/>
      <w:color w:val="4F81BD" w:themeColor="accent1"/>
      <w:sz w:val="28"/>
    </w:rPr>
  </w:style>
  <w:style w:type="paragraph" w:customStyle="1" w:styleId="111">
    <w:name w:val="1.1.1"/>
    <w:basedOn w:val="Heading4"/>
    <w:link w:val="111Char"/>
    <w:qFormat/>
    <w:rsid w:val="00485DAD"/>
    <w:pPr>
      <w:numPr>
        <w:numId w:val="4"/>
      </w:numPr>
    </w:pPr>
    <w:rPr>
      <w:rFonts w:ascii="Times New Roman" w:hAnsi="Times New Roman"/>
      <w:i w:val="0"/>
      <w:color w:val="auto"/>
    </w:rPr>
  </w:style>
  <w:style w:type="character" w:customStyle="1" w:styleId="Style5Char">
    <w:name w:val="Style5 Char"/>
    <w:basedOn w:val="Style4Char"/>
    <w:link w:val="Style5"/>
    <w:rsid w:val="00856CE8"/>
    <w:rPr>
      <w:rFonts w:ascii="Times New Roman" w:eastAsiaTheme="majorEastAsia" w:hAnsi="Times New Roman" w:cstheme="majorBidi"/>
      <w:b/>
      <w:bCs/>
      <w:i w:val="0"/>
      <w:iCs/>
      <w:color w:val="4F81BD" w:themeColor="accent1"/>
      <w:sz w:val="28"/>
    </w:rPr>
  </w:style>
  <w:style w:type="paragraph" w:customStyle="1" w:styleId="Style6">
    <w:name w:val="Style6"/>
    <w:basedOn w:val="Heading3"/>
    <w:next w:val="Style2"/>
    <w:link w:val="Style6Char"/>
    <w:qFormat/>
    <w:rsid w:val="00485DAD"/>
    <w:rPr>
      <w:rFonts w:cs="Times New Roman"/>
      <w:b w:val="0"/>
      <w:szCs w:val="24"/>
    </w:rPr>
  </w:style>
  <w:style w:type="character" w:customStyle="1" w:styleId="111Char">
    <w:name w:val="1.1.1 Char"/>
    <w:basedOn w:val="Heading4Char"/>
    <w:link w:val="111"/>
    <w:rsid w:val="00485DAD"/>
    <w:rPr>
      <w:rFonts w:ascii="Times New Roman" w:eastAsiaTheme="majorEastAsia" w:hAnsi="Times New Roman" w:cstheme="majorBidi"/>
      <w:b/>
      <w:bCs/>
      <w:i w:val="0"/>
      <w:iCs/>
      <w:color w:val="4F81BD" w:themeColor="accent1"/>
      <w:sz w:val="24"/>
    </w:rPr>
  </w:style>
  <w:style w:type="character" w:customStyle="1" w:styleId="Style6Char">
    <w:name w:val="Style6 Char"/>
    <w:basedOn w:val="Heading3Char"/>
    <w:link w:val="Style6"/>
    <w:rsid w:val="00485DAD"/>
    <w:rPr>
      <w:rFonts w:ascii="Times New Roman" w:eastAsia="Times New Roman" w:hAnsi="Times New Roman" w:cs="Times New Roman"/>
      <w:b w:val="0"/>
      <w:bCs/>
      <w:sz w:val="26"/>
      <w:szCs w:val="24"/>
    </w:rPr>
  </w:style>
  <w:style w:type="paragraph" w:customStyle="1" w:styleId="Style7">
    <w:name w:val="Style7"/>
    <w:basedOn w:val="Heading2"/>
    <w:link w:val="Style7Char"/>
    <w:qFormat/>
    <w:rsid w:val="00A63092"/>
    <w:pPr>
      <w:numPr>
        <w:numId w:val="6"/>
      </w:numPr>
    </w:pPr>
    <w:rPr>
      <w:color w:val="auto"/>
    </w:rPr>
  </w:style>
  <w:style w:type="paragraph" w:customStyle="1" w:styleId="Style8">
    <w:name w:val="Style8"/>
    <w:basedOn w:val="111"/>
    <w:next w:val="Heading2"/>
    <w:link w:val="Style8Char"/>
    <w:qFormat/>
    <w:rsid w:val="00CD24AE"/>
  </w:style>
  <w:style w:type="character" w:customStyle="1" w:styleId="Style7Char">
    <w:name w:val="Style7 Char"/>
    <w:basedOn w:val="Heading2Char"/>
    <w:link w:val="Style7"/>
    <w:rsid w:val="00A63092"/>
    <w:rPr>
      <w:rFonts w:asciiTheme="majorHAnsi" w:eastAsiaTheme="majorEastAsia" w:hAnsiTheme="majorHAnsi" w:cstheme="majorBidi"/>
      <w:b/>
      <w:bCs/>
      <w:color w:val="4F81BD" w:themeColor="accent1"/>
      <w:sz w:val="26"/>
      <w:szCs w:val="26"/>
    </w:rPr>
  </w:style>
  <w:style w:type="character" w:customStyle="1" w:styleId="Style8Char">
    <w:name w:val="Style8 Char"/>
    <w:basedOn w:val="111Char"/>
    <w:link w:val="Style8"/>
    <w:rsid w:val="00CD24AE"/>
    <w:rPr>
      <w:rFonts w:ascii="Times New Roman" w:eastAsiaTheme="majorEastAsia" w:hAnsi="Times New Roman" w:cstheme="majorBidi"/>
      <w:b/>
      <w:bCs/>
      <w:i w:val="0"/>
      <w:iCs/>
      <w:color w:val="4F81BD" w:themeColor="accent1"/>
      <w:sz w:val="24"/>
    </w:rPr>
  </w:style>
  <w:style w:type="paragraph" w:styleId="ListBullet">
    <w:name w:val="List Bullet"/>
    <w:basedOn w:val="Normal"/>
    <w:rsid w:val="00CC6019"/>
    <w:pPr>
      <w:spacing w:before="120" w:after="120" w:line="360" w:lineRule="auto"/>
      <w:jc w:val="both"/>
    </w:pPr>
    <w:rPr>
      <w:rFonts w:eastAsia="Times New Roman" w:cs="Times New Roman"/>
      <w:szCs w:val="24"/>
    </w:rPr>
  </w:style>
  <w:style w:type="paragraph" w:customStyle="1" w:styleId="Style9">
    <w:name w:val="Style9"/>
    <w:basedOn w:val="111"/>
    <w:link w:val="Style9Char"/>
    <w:qFormat/>
    <w:rsid w:val="00E722A1"/>
    <w:pPr>
      <w:numPr>
        <w:numId w:val="8"/>
      </w:numPr>
    </w:pPr>
  </w:style>
  <w:style w:type="paragraph" w:customStyle="1" w:styleId="Style10">
    <w:name w:val="Style10"/>
    <w:basedOn w:val="Style7"/>
    <w:link w:val="Style10Char"/>
    <w:qFormat/>
    <w:rsid w:val="002E3946"/>
    <w:pPr>
      <w:numPr>
        <w:numId w:val="0"/>
      </w:numPr>
      <w:ind w:left="432" w:hanging="432"/>
    </w:pPr>
    <w:rPr>
      <w:rFonts w:ascii="Times New Roman" w:hAnsi="Times New Roman" w:cs="Times New Roman"/>
    </w:rPr>
  </w:style>
  <w:style w:type="character" w:customStyle="1" w:styleId="Style9Char">
    <w:name w:val="Style9 Char"/>
    <w:basedOn w:val="111Char"/>
    <w:link w:val="Style9"/>
    <w:rsid w:val="00E722A1"/>
    <w:rPr>
      <w:rFonts w:ascii="Times New Roman" w:eastAsiaTheme="majorEastAsia" w:hAnsi="Times New Roman" w:cstheme="majorBidi"/>
      <w:b/>
      <w:bCs/>
      <w:i w:val="0"/>
      <w:iCs/>
      <w:color w:val="4F81BD" w:themeColor="accent1"/>
      <w:sz w:val="24"/>
    </w:rPr>
  </w:style>
  <w:style w:type="paragraph" w:customStyle="1" w:styleId="Style11">
    <w:name w:val="Style11"/>
    <w:basedOn w:val="Style7"/>
    <w:link w:val="Style11Char"/>
    <w:qFormat/>
    <w:rsid w:val="002E3946"/>
    <w:pPr>
      <w:numPr>
        <w:numId w:val="0"/>
      </w:numPr>
    </w:pPr>
    <w:rPr>
      <w:rFonts w:ascii="Times New Roman" w:hAnsi="Times New Roman" w:cs="Times New Roman"/>
    </w:rPr>
  </w:style>
  <w:style w:type="character" w:customStyle="1" w:styleId="Style10Char">
    <w:name w:val="Style10 Char"/>
    <w:basedOn w:val="Style7Char"/>
    <w:link w:val="Style10"/>
    <w:rsid w:val="002E3946"/>
    <w:rPr>
      <w:rFonts w:ascii="Times New Roman" w:eastAsiaTheme="majorEastAsia" w:hAnsi="Times New Roman" w:cs="Times New Roman"/>
      <w:b/>
      <w:bCs/>
      <w:color w:val="4F81BD" w:themeColor="accent1"/>
      <w:sz w:val="26"/>
      <w:szCs w:val="26"/>
    </w:rPr>
  </w:style>
  <w:style w:type="character" w:customStyle="1" w:styleId="Style11Char">
    <w:name w:val="Style11 Char"/>
    <w:basedOn w:val="Style7Char"/>
    <w:link w:val="Style11"/>
    <w:rsid w:val="002E3946"/>
    <w:rPr>
      <w:rFonts w:ascii="Times New Roman" w:eastAsiaTheme="majorEastAsia" w:hAnsi="Times New Roman" w:cs="Times New Roman"/>
      <w:b/>
      <w:bCs/>
      <w:color w:val="4F81BD" w:themeColor="accent1"/>
      <w:sz w:val="26"/>
      <w:szCs w:val="26"/>
    </w:rPr>
  </w:style>
  <w:style w:type="character" w:customStyle="1" w:styleId="st">
    <w:name w:val="st"/>
    <w:basedOn w:val="DefaultParagraphFont"/>
    <w:rsid w:val="000C1086"/>
  </w:style>
  <w:style w:type="character" w:styleId="Emphasis">
    <w:name w:val="Emphasis"/>
    <w:basedOn w:val="DefaultParagraphFont"/>
    <w:uiPriority w:val="20"/>
    <w:qFormat/>
    <w:rsid w:val="000C1086"/>
    <w:rPr>
      <w:i/>
      <w:iCs/>
    </w:rPr>
  </w:style>
  <w:style w:type="paragraph" w:styleId="NormalWeb">
    <w:name w:val="Normal (Web)"/>
    <w:basedOn w:val="Normal"/>
    <w:uiPriority w:val="99"/>
    <w:unhideWhenUsed/>
    <w:rsid w:val="00022A29"/>
    <w:pPr>
      <w:spacing w:before="100" w:beforeAutospacing="1" w:after="100" w:afterAutospacing="1" w:line="240" w:lineRule="auto"/>
    </w:pPr>
    <w:rPr>
      <w:rFonts w:eastAsia="Times New Roman" w:cs="Times New Roman"/>
      <w:szCs w:val="24"/>
      <w:lang w:val="vi-VN" w:eastAsia="vi-VN"/>
    </w:rPr>
  </w:style>
  <w:style w:type="character" w:styleId="Strong">
    <w:name w:val="Strong"/>
    <w:basedOn w:val="DefaultParagraphFont"/>
    <w:uiPriority w:val="22"/>
    <w:qFormat/>
    <w:rsid w:val="00477424"/>
    <w:rPr>
      <w:b/>
      <w:bCs/>
    </w:rPr>
  </w:style>
  <w:style w:type="table" w:styleId="LightShading-Accent5">
    <w:name w:val="Light Shading Accent 5"/>
    <w:basedOn w:val="TableNormal"/>
    <w:uiPriority w:val="60"/>
    <w:rsid w:val="007A6817"/>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Grid-Accent5">
    <w:name w:val="Light Grid Accent 5"/>
    <w:basedOn w:val="TableNormal"/>
    <w:uiPriority w:val="62"/>
    <w:rsid w:val="007A6817"/>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styleId="HTMLCite">
    <w:name w:val="HTML Cite"/>
    <w:basedOn w:val="DefaultParagraphFont"/>
    <w:uiPriority w:val="99"/>
    <w:semiHidden/>
    <w:unhideWhenUsed/>
    <w:rsid w:val="006A5AC6"/>
    <w:rPr>
      <w:i/>
      <w:iCs/>
    </w:rPr>
  </w:style>
  <w:style w:type="paragraph" w:styleId="DocumentMap">
    <w:name w:val="Document Map"/>
    <w:basedOn w:val="Normal"/>
    <w:link w:val="DocumentMapChar"/>
    <w:uiPriority w:val="99"/>
    <w:semiHidden/>
    <w:unhideWhenUsed/>
    <w:rsid w:val="007A4FAF"/>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A4FAF"/>
    <w:rPr>
      <w:rFonts w:ascii="Tahoma" w:hAnsi="Tahoma" w:cs="Tahoma"/>
      <w:sz w:val="16"/>
      <w:szCs w:val="16"/>
    </w:rPr>
  </w:style>
  <w:style w:type="character" w:styleId="CommentReference">
    <w:name w:val="annotation reference"/>
    <w:basedOn w:val="DefaultParagraphFont"/>
    <w:uiPriority w:val="99"/>
    <w:semiHidden/>
    <w:unhideWhenUsed/>
    <w:rsid w:val="007A4FAF"/>
    <w:rPr>
      <w:sz w:val="16"/>
      <w:szCs w:val="16"/>
    </w:rPr>
  </w:style>
  <w:style w:type="paragraph" w:styleId="CommentText">
    <w:name w:val="annotation text"/>
    <w:basedOn w:val="Normal"/>
    <w:link w:val="CommentTextChar"/>
    <w:uiPriority w:val="99"/>
    <w:semiHidden/>
    <w:unhideWhenUsed/>
    <w:rsid w:val="007A4FAF"/>
    <w:pPr>
      <w:spacing w:line="240" w:lineRule="auto"/>
    </w:pPr>
    <w:rPr>
      <w:sz w:val="20"/>
      <w:szCs w:val="20"/>
    </w:rPr>
  </w:style>
  <w:style w:type="character" w:customStyle="1" w:styleId="CommentTextChar">
    <w:name w:val="Comment Text Char"/>
    <w:basedOn w:val="DefaultParagraphFont"/>
    <w:link w:val="CommentText"/>
    <w:uiPriority w:val="99"/>
    <w:semiHidden/>
    <w:rsid w:val="007A4FA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7A4FAF"/>
    <w:rPr>
      <w:b/>
      <w:bCs/>
    </w:rPr>
  </w:style>
  <w:style w:type="character" w:customStyle="1" w:styleId="CommentSubjectChar">
    <w:name w:val="Comment Subject Char"/>
    <w:basedOn w:val="CommentTextChar"/>
    <w:link w:val="CommentSubject"/>
    <w:uiPriority w:val="99"/>
    <w:semiHidden/>
    <w:rsid w:val="007A4FAF"/>
    <w:rPr>
      <w:rFonts w:ascii="Times New Roman" w:hAnsi="Times New Roman"/>
      <w:b/>
      <w:bCs/>
      <w:sz w:val="20"/>
      <w:szCs w:val="20"/>
    </w:rPr>
  </w:style>
  <w:style w:type="character" w:customStyle="1" w:styleId="apple-converted-space">
    <w:name w:val="apple-converted-space"/>
    <w:basedOn w:val="DefaultParagraphFont"/>
    <w:rsid w:val="00D666D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6527647">
      <w:bodyDiv w:val="1"/>
      <w:marLeft w:val="0"/>
      <w:marRight w:val="0"/>
      <w:marTop w:val="0"/>
      <w:marBottom w:val="0"/>
      <w:divBdr>
        <w:top w:val="none" w:sz="0" w:space="0" w:color="auto"/>
        <w:left w:val="none" w:sz="0" w:space="0" w:color="auto"/>
        <w:bottom w:val="none" w:sz="0" w:space="0" w:color="auto"/>
        <w:right w:val="none" w:sz="0" w:space="0" w:color="auto"/>
      </w:divBdr>
    </w:div>
    <w:div w:id="136535933">
      <w:bodyDiv w:val="1"/>
      <w:marLeft w:val="0"/>
      <w:marRight w:val="0"/>
      <w:marTop w:val="0"/>
      <w:marBottom w:val="0"/>
      <w:divBdr>
        <w:top w:val="none" w:sz="0" w:space="0" w:color="auto"/>
        <w:left w:val="none" w:sz="0" w:space="0" w:color="auto"/>
        <w:bottom w:val="none" w:sz="0" w:space="0" w:color="auto"/>
        <w:right w:val="none" w:sz="0" w:space="0" w:color="auto"/>
      </w:divBdr>
      <w:divsChild>
        <w:div w:id="1759129860">
          <w:marLeft w:val="0"/>
          <w:marRight w:val="0"/>
          <w:marTop w:val="0"/>
          <w:marBottom w:val="0"/>
          <w:divBdr>
            <w:top w:val="none" w:sz="0" w:space="0" w:color="auto"/>
            <w:left w:val="none" w:sz="0" w:space="0" w:color="auto"/>
            <w:bottom w:val="none" w:sz="0" w:space="0" w:color="auto"/>
            <w:right w:val="none" w:sz="0" w:space="0" w:color="auto"/>
          </w:divBdr>
          <w:divsChild>
            <w:div w:id="107086057">
              <w:marLeft w:val="0"/>
              <w:marRight w:val="0"/>
              <w:marTop w:val="0"/>
              <w:marBottom w:val="0"/>
              <w:divBdr>
                <w:top w:val="none" w:sz="0" w:space="0" w:color="auto"/>
                <w:left w:val="none" w:sz="0" w:space="0" w:color="auto"/>
                <w:bottom w:val="none" w:sz="0" w:space="0" w:color="auto"/>
                <w:right w:val="none" w:sz="0" w:space="0" w:color="auto"/>
              </w:divBdr>
              <w:divsChild>
                <w:div w:id="1600287342">
                  <w:marLeft w:val="0"/>
                  <w:marRight w:val="0"/>
                  <w:marTop w:val="0"/>
                  <w:marBottom w:val="0"/>
                  <w:divBdr>
                    <w:top w:val="none" w:sz="0" w:space="0" w:color="auto"/>
                    <w:left w:val="none" w:sz="0" w:space="0" w:color="auto"/>
                    <w:bottom w:val="none" w:sz="0" w:space="0" w:color="auto"/>
                    <w:right w:val="none" w:sz="0" w:space="0" w:color="auto"/>
                  </w:divBdr>
                  <w:divsChild>
                    <w:div w:id="1223950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362144">
      <w:bodyDiv w:val="1"/>
      <w:marLeft w:val="0"/>
      <w:marRight w:val="0"/>
      <w:marTop w:val="0"/>
      <w:marBottom w:val="0"/>
      <w:divBdr>
        <w:top w:val="none" w:sz="0" w:space="0" w:color="auto"/>
        <w:left w:val="none" w:sz="0" w:space="0" w:color="auto"/>
        <w:bottom w:val="none" w:sz="0" w:space="0" w:color="auto"/>
        <w:right w:val="none" w:sz="0" w:space="0" w:color="auto"/>
      </w:divBdr>
    </w:div>
    <w:div w:id="212081441">
      <w:bodyDiv w:val="1"/>
      <w:marLeft w:val="0"/>
      <w:marRight w:val="0"/>
      <w:marTop w:val="0"/>
      <w:marBottom w:val="0"/>
      <w:divBdr>
        <w:top w:val="none" w:sz="0" w:space="0" w:color="auto"/>
        <w:left w:val="none" w:sz="0" w:space="0" w:color="auto"/>
        <w:bottom w:val="none" w:sz="0" w:space="0" w:color="auto"/>
        <w:right w:val="none" w:sz="0" w:space="0" w:color="auto"/>
      </w:divBdr>
    </w:div>
    <w:div w:id="244652580">
      <w:bodyDiv w:val="1"/>
      <w:marLeft w:val="0"/>
      <w:marRight w:val="0"/>
      <w:marTop w:val="0"/>
      <w:marBottom w:val="0"/>
      <w:divBdr>
        <w:top w:val="none" w:sz="0" w:space="0" w:color="auto"/>
        <w:left w:val="none" w:sz="0" w:space="0" w:color="auto"/>
        <w:bottom w:val="none" w:sz="0" w:space="0" w:color="auto"/>
        <w:right w:val="none" w:sz="0" w:space="0" w:color="auto"/>
      </w:divBdr>
    </w:div>
    <w:div w:id="268900041">
      <w:bodyDiv w:val="1"/>
      <w:marLeft w:val="0"/>
      <w:marRight w:val="0"/>
      <w:marTop w:val="0"/>
      <w:marBottom w:val="0"/>
      <w:divBdr>
        <w:top w:val="none" w:sz="0" w:space="0" w:color="auto"/>
        <w:left w:val="none" w:sz="0" w:space="0" w:color="auto"/>
        <w:bottom w:val="none" w:sz="0" w:space="0" w:color="auto"/>
        <w:right w:val="none" w:sz="0" w:space="0" w:color="auto"/>
      </w:divBdr>
    </w:div>
    <w:div w:id="296648291">
      <w:bodyDiv w:val="1"/>
      <w:marLeft w:val="0"/>
      <w:marRight w:val="0"/>
      <w:marTop w:val="0"/>
      <w:marBottom w:val="0"/>
      <w:divBdr>
        <w:top w:val="none" w:sz="0" w:space="0" w:color="auto"/>
        <w:left w:val="none" w:sz="0" w:space="0" w:color="auto"/>
        <w:bottom w:val="none" w:sz="0" w:space="0" w:color="auto"/>
        <w:right w:val="none" w:sz="0" w:space="0" w:color="auto"/>
      </w:divBdr>
    </w:div>
    <w:div w:id="316807797">
      <w:bodyDiv w:val="1"/>
      <w:marLeft w:val="0"/>
      <w:marRight w:val="0"/>
      <w:marTop w:val="0"/>
      <w:marBottom w:val="0"/>
      <w:divBdr>
        <w:top w:val="none" w:sz="0" w:space="0" w:color="auto"/>
        <w:left w:val="none" w:sz="0" w:space="0" w:color="auto"/>
        <w:bottom w:val="none" w:sz="0" w:space="0" w:color="auto"/>
        <w:right w:val="none" w:sz="0" w:space="0" w:color="auto"/>
      </w:divBdr>
    </w:div>
    <w:div w:id="318265953">
      <w:bodyDiv w:val="1"/>
      <w:marLeft w:val="0"/>
      <w:marRight w:val="0"/>
      <w:marTop w:val="0"/>
      <w:marBottom w:val="0"/>
      <w:divBdr>
        <w:top w:val="none" w:sz="0" w:space="0" w:color="auto"/>
        <w:left w:val="none" w:sz="0" w:space="0" w:color="auto"/>
        <w:bottom w:val="none" w:sz="0" w:space="0" w:color="auto"/>
        <w:right w:val="none" w:sz="0" w:space="0" w:color="auto"/>
      </w:divBdr>
    </w:div>
    <w:div w:id="411508241">
      <w:bodyDiv w:val="1"/>
      <w:marLeft w:val="0"/>
      <w:marRight w:val="0"/>
      <w:marTop w:val="0"/>
      <w:marBottom w:val="0"/>
      <w:divBdr>
        <w:top w:val="none" w:sz="0" w:space="0" w:color="auto"/>
        <w:left w:val="none" w:sz="0" w:space="0" w:color="auto"/>
        <w:bottom w:val="none" w:sz="0" w:space="0" w:color="auto"/>
        <w:right w:val="none" w:sz="0" w:space="0" w:color="auto"/>
      </w:divBdr>
    </w:div>
    <w:div w:id="505826120">
      <w:bodyDiv w:val="1"/>
      <w:marLeft w:val="0"/>
      <w:marRight w:val="0"/>
      <w:marTop w:val="0"/>
      <w:marBottom w:val="0"/>
      <w:divBdr>
        <w:top w:val="none" w:sz="0" w:space="0" w:color="auto"/>
        <w:left w:val="none" w:sz="0" w:space="0" w:color="auto"/>
        <w:bottom w:val="none" w:sz="0" w:space="0" w:color="auto"/>
        <w:right w:val="none" w:sz="0" w:space="0" w:color="auto"/>
      </w:divBdr>
      <w:divsChild>
        <w:div w:id="79252812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545604983">
      <w:bodyDiv w:val="1"/>
      <w:marLeft w:val="0"/>
      <w:marRight w:val="0"/>
      <w:marTop w:val="0"/>
      <w:marBottom w:val="0"/>
      <w:divBdr>
        <w:top w:val="none" w:sz="0" w:space="0" w:color="auto"/>
        <w:left w:val="none" w:sz="0" w:space="0" w:color="auto"/>
        <w:bottom w:val="none" w:sz="0" w:space="0" w:color="auto"/>
        <w:right w:val="none" w:sz="0" w:space="0" w:color="auto"/>
      </w:divBdr>
      <w:divsChild>
        <w:div w:id="255021446">
          <w:marLeft w:val="0"/>
          <w:marRight w:val="0"/>
          <w:marTop w:val="0"/>
          <w:marBottom w:val="0"/>
          <w:divBdr>
            <w:top w:val="none" w:sz="0" w:space="0" w:color="auto"/>
            <w:left w:val="none" w:sz="0" w:space="0" w:color="auto"/>
            <w:bottom w:val="none" w:sz="0" w:space="0" w:color="auto"/>
            <w:right w:val="none" w:sz="0" w:space="0" w:color="auto"/>
          </w:divBdr>
        </w:div>
        <w:div w:id="1891840210">
          <w:marLeft w:val="0"/>
          <w:marRight w:val="0"/>
          <w:marTop w:val="0"/>
          <w:marBottom w:val="0"/>
          <w:divBdr>
            <w:top w:val="none" w:sz="0" w:space="0" w:color="auto"/>
            <w:left w:val="none" w:sz="0" w:space="0" w:color="auto"/>
            <w:bottom w:val="none" w:sz="0" w:space="0" w:color="auto"/>
            <w:right w:val="none" w:sz="0" w:space="0" w:color="auto"/>
          </w:divBdr>
        </w:div>
        <w:div w:id="1918440522">
          <w:marLeft w:val="0"/>
          <w:marRight w:val="0"/>
          <w:marTop w:val="0"/>
          <w:marBottom w:val="0"/>
          <w:divBdr>
            <w:top w:val="none" w:sz="0" w:space="0" w:color="auto"/>
            <w:left w:val="none" w:sz="0" w:space="0" w:color="auto"/>
            <w:bottom w:val="none" w:sz="0" w:space="0" w:color="auto"/>
            <w:right w:val="none" w:sz="0" w:space="0" w:color="auto"/>
          </w:divBdr>
        </w:div>
      </w:divsChild>
    </w:div>
    <w:div w:id="545876734">
      <w:bodyDiv w:val="1"/>
      <w:marLeft w:val="0"/>
      <w:marRight w:val="0"/>
      <w:marTop w:val="0"/>
      <w:marBottom w:val="0"/>
      <w:divBdr>
        <w:top w:val="none" w:sz="0" w:space="0" w:color="auto"/>
        <w:left w:val="none" w:sz="0" w:space="0" w:color="auto"/>
        <w:bottom w:val="none" w:sz="0" w:space="0" w:color="auto"/>
        <w:right w:val="none" w:sz="0" w:space="0" w:color="auto"/>
      </w:divBdr>
    </w:div>
    <w:div w:id="565189685">
      <w:bodyDiv w:val="1"/>
      <w:marLeft w:val="0"/>
      <w:marRight w:val="0"/>
      <w:marTop w:val="0"/>
      <w:marBottom w:val="0"/>
      <w:divBdr>
        <w:top w:val="none" w:sz="0" w:space="0" w:color="auto"/>
        <w:left w:val="none" w:sz="0" w:space="0" w:color="auto"/>
        <w:bottom w:val="none" w:sz="0" w:space="0" w:color="auto"/>
        <w:right w:val="none" w:sz="0" w:space="0" w:color="auto"/>
      </w:divBdr>
    </w:div>
    <w:div w:id="587540959">
      <w:bodyDiv w:val="1"/>
      <w:marLeft w:val="0"/>
      <w:marRight w:val="0"/>
      <w:marTop w:val="0"/>
      <w:marBottom w:val="0"/>
      <w:divBdr>
        <w:top w:val="none" w:sz="0" w:space="0" w:color="auto"/>
        <w:left w:val="none" w:sz="0" w:space="0" w:color="auto"/>
        <w:bottom w:val="none" w:sz="0" w:space="0" w:color="auto"/>
        <w:right w:val="none" w:sz="0" w:space="0" w:color="auto"/>
      </w:divBdr>
    </w:div>
    <w:div w:id="590896560">
      <w:bodyDiv w:val="1"/>
      <w:marLeft w:val="0"/>
      <w:marRight w:val="0"/>
      <w:marTop w:val="0"/>
      <w:marBottom w:val="0"/>
      <w:divBdr>
        <w:top w:val="none" w:sz="0" w:space="0" w:color="auto"/>
        <w:left w:val="none" w:sz="0" w:space="0" w:color="auto"/>
        <w:bottom w:val="none" w:sz="0" w:space="0" w:color="auto"/>
        <w:right w:val="none" w:sz="0" w:space="0" w:color="auto"/>
      </w:divBdr>
    </w:div>
    <w:div w:id="676080412">
      <w:bodyDiv w:val="1"/>
      <w:marLeft w:val="0"/>
      <w:marRight w:val="0"/>
      <w:marTop w:val="0"/>
      <w:marBottom w:val="0"/>
      <w:divBdr>
        <w:top w:val="none" w:sz="0" w:space="0" w:color="auto"/>
        <w:left w:val="none" w:sz="0" w:space="0" w:color="auto"/>
        <w:bottom w:val="none" w:sz="0" w:space="0" w:color="auto"/>
        <w:right w:val="none" w:sz="0" w:space="0" w:color="auto"/>
      </w:divBdr>
    </w:div>
    <w:div w:id="690452761">
      <w:bodyDiv w:val="1"/>
      <w:marLeft w:val="0"/>
      <w:marRight w:val="0"/>
      <w:marTop w:val="0"/>
      <w:marBottom w:val="0"/>
      <w:divBdr>
        <w:top w:val="none" w:sz="0" w:space="0" w:color="auto"/>
        <w:left w:val="none" w:sz="0" w:space="0" w:color="auto"/>
        <w:bottom w:val="none" w:sz="0" w:space="0" w:color="auto"/>
        <w:right w:val="none" w:sz="0" w:space="0" w:color="auto"/>
      </w:divBdr>
    </w:div>
    <w:div w:id="732696845">
      <w:bodyDiv w:val="1"/>
      <w:marLeft w:val="0"/>
      <w:marRight w:val="0"/>
      <w:marTop w:val="0"/>
      <w:marBottom w:val="0"/>
      <w:divBdr>
        <w:top w:val="none" w:sz="0" w:space="0" w:color="auto"/>
        <w:left w:val="none" w:sz="0" w:space="0" w:color="auto"/>
        <w:bottom w:val="none" w:sz="0" w:space="0" w:color="auto"/>
        <w:right w:val="none" w:sz="0" w:space="0" w:color="auto"/>
      </w:divBdr>
    </w:div>
    <w:div w:id="808746712">
      <w:bodyDiv w:val="1"/>
      <w:marLeft w:val="0"/>
      <w:marRight w:val="0"/>
      <w:marTop w:val="0"/>
      <w:marBottom w:val="0"/>
      <w:divBdr>
        <w:top w:val="none" w:sz="0" w:space="0" w:color="auto"/>
        <w:left w:val="none" w:sz="0" w:space="0" w:color="auto"/>
        <w:bottom w:val="none" w:sz="0" w:space="0" w:color="auto"/>
        <w:right w:val="none" w:sz="0" w:space="0" w:color="auto"/>
      </w:divBdr>
    </w:div>
    <w:div w:id="845218688">
      <w:bodyDiv w:val="1"/>
      <w:marLeft w:val="0"/>
      <w:marRight w:val="0"/>
      <w:marTop w:val="0"/>
      <w:marBottom w:val="0"/>
      <w:divBdr>
        <w:top w:val="none" w:sz="0" w:space="0" w:color="auto"/>
        <w:left w:val="none" w:sz="0" w:space="0" w:color="auto"/>
        <w:bottom w:val="none" w:sz="0" w:space="0" w:color="auto"/>
        <w:right w:val="none" w:sz="0" w:space="0" w:color="auto"/>
      </w:divBdr>
    </w:div>
    <w:div w:id="860775679">
      <w:bodyDiv w:val="1"/>
      <w:marLeft w:val="0"/>
      <w:marRight w:val="0"/>
      <w:marTop w:val="0"/>
      <w:marBottom w:val="0"/>
      <w:divBdr>
        <w:top w:val="none" w:sz="0" w:space="0" w:color="auto"/>
        <w:left w:val="none" w:sz="0" w:space="0" w:color="auto"/>
        <w:bottom w:val="none" w:sz="0" w:space="0" w:color="auto"/>
        <w:right w:val="none" w:sz="0" w:space="0" w:color="auto"/>
      </w:divBdr>
    </w:div>
    <w:div w:id="943729132">
      <w:bodyDiv w:val="1"/>
      <w:marLeft w:val="0"/>
      <w:marRight w:val="0"/>
      <w:marTop w:val="0"/>
      <w:marBottom w:val="0"/>
      <w:divBdr>
        <w:top w:val="none" w:sz="0" w:space="0" w:color="auto"/>
        <w:left w:val="none" w:sz="0" w:space="0" w:color="auto"/>
        <w:bottom w:val="none" w:sz="0" w:space="0" w:color="auto"/>
        <w:right w:val="none" w:sz="0" w:space="0" w:color="auto"/>
      </w:divBdr>
    </w:div>
    <w:div w:id="1020739138">
      <w:bodyDiv w:val="1"/>
      <w:marLeft w:val="0"/>
      <w:marRight w:val="0"/>
      <w:marTop w:val="0"/>
      <w:marBottom w:val="0"/>
      <w:divBdr>
        <w:top w:val="none" w:sz="0" w:space="0" w:color="auto"/>
        <w:left w:val="none" w:sz="0" w:space="0" w:color="auto"/>
        <w:bottom w:val="none" w:sz="0" w:space="0" w:color="auto"/>
        <w:right w:val="none" w:sz="0" w:space="0" w:color="auto"/>
      </w:divBdr>
      <w:divsChild>
        <w:div w:id="87257657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26448978">
      <w:bodyDiv w:val="1"/>
      <w:marLeft w:val="0"/>
      <w:marRight w:val="0"/>
      <w:marTop w:val="0"/>
      <w:marBottom w:val="0"/>
      <w:divBdr>
        <w:top w:val="none" w:sz="0" w:space="0" w:color="auto"/>
        <w:left w:val="none" w:sz="0" w:space="0" w:color="auto"/>
        <w:bottom w:val="none" w:sz="0" w:space="0" w:color="auto"/>
        <w:right w:val="none" w:sz="0" w:space="0" w:color="auto"/>
      </w:divBdr>
    </w:div>
    <w:div w:id="1026978653">
      <w:bodyDiv w:val="1"/>
      <w:marLeft w:val="0"/>
      <w:marRight w:val="0"/>
      <w:marTop w:val="0"/>
      <w:marBottom w:val="0"/>
      <w:divBdr>
        <w:top w:val="none" w:sz="0" w:space="0" w:color="auto"/>
        <w:left w:val="none" w:sz="0" w:space="0" w:color="auto"/>
        <w:bottom w:val="none" w:sz="0" w:space="0" w:color="auto"/>
        <w:right w:val="none" w:sz="0" w:space="0" w:color="auto"/>
      </w:divBdr>
    </w:div>
    <w:div w:id="1030644825">
      <w:bodyDiv w:val="1"/>
      <w:marLeft w:val="0"/>
      <w:marRight w:val="0"/>
      <w:marTop w:val="0"/>
      <w:marBottom w:val="0"/>
      <w:divBdr>
        <w:top w:val="none" w:sz="0" w:space="0" w:color="auto"/>
        <w:left w:val="none" w:sz="0" w:space="0" w:color="auto"/>
        <w:bottom w:val="none" w:sz="0" w:space="0" w:color="auto"/>
        <w:right w:val="none" w:sz="0" w:space="0" w:color="auto"/>
      </w:divBdr>
    </w:div>
    <w:div w:id="1087847778">
      <w:bodyDiv w:val="1"/>
      <w:marLeft w:val="0"/>
      <w:marRight w:val="0"/>
      <w:marTop w:val="0"/>
      <w:marBottom w:val="0"/>
      <w:divBdr>
        <w:top w:val="none" w:sz="0" w:space="0" w:color="auto"/>
        <w:left w:val="none" w:sz="0" w:space="0" w:color="auto"/>
        <w:bottom w:val="none" w:sz="0" w:space="0" w:color="auto"/>
        <w:right w:val="none" w:sz="0" w:space="0" w:color="auto"/>
      </w:divBdr>
    </w:div>
    <w:div w:id="1130517853">
      <w:bodyDiv w:val="1"/>
      <w:marLeft w:val="0"/>
      <w:marRight w:val="0"/>
      <w:marTop w:val="0"/>
      <w:marBottom w:val="0"/>
      <w:divBdr>
        <w:top w:val="none" w:sz="0" w:space="0" w:color="auto"/>
        <w:left w:val="none" w:sz="0" w:space="0" w:color="auto"/>
        <w:bottom w:val="none" w:sz="0" w:space="0" w:color="auto"/>
        <w:right w:val="none" w:sz="0" w:space="0" w:color="auto"/>
      </w:divBdr>
    </w:div>
    <w:div w:id="1286959031">
      <w:bodyDiv w:val="1"/>
      <w:marLeft w:val="0"/>
      <w:marRight w:val="0"/>
      <w:marTop w:val="0"/>
      <w:marBottom w:val="0"/>
      <w:divBdr>
        <w:top w:val="none" w:sz="0" w:space="0" w:color="auto"/>
        <w:left w:val="none" w:sz="0" w:space="0" w:color="auto"/>
        <w:bottom w:val="none" w:sz="0" w:space="0" w:color="auto"/>
        <w:right w:val="none" w:sz="0" w:space="0" w:color="auto"/>
      </w:divBdr>
    </w:div>
    <w:div w:id="1298413425">
      <w:bodyDiv w:val="1"/>
      <w:marLeft w:val="0"/>
      <w:marRight w:val="0"/>
      <w:marTop w:val="0"/>
      <w:marBottom w:val="0"/>
      <w:divBdr>
        <w:top w:val="none" w:sz="0" w:space="0" w:color="auto"/>
        <w:left w:val="none" w:sz="0" w:space="0" w:color="auto"/>
        <w:bottom w:val="none" w:sz="0" w:space="0" w:color="auto"/>
        <w:right w:val="none" w:sz="0" w:space="0" w:color="auto"/>
      </w:divBdr>
    </w:div>
    <w:div w:id="1335231346">
      <w:bodyDiv w:val="1"/>
      <w:marLeft w:val="0"/>
      <w:marRight w:val="0"/>
      <w:marTop w:val="0"/>
      <w:marBottom w:val="0"/>
      <w:divBdr>
        <w:top w:val="none" w:sz="0" w:space="0" w:color="auto"/>
        <w:left w:val="none" w:sz="0" w:space="0" w:color="auto"/>
        <w:bottom w:val="none" w:sz="0" w:space="0" w:color="auto"/>
        <w:right w:val="none" w:sz="0" w:space="0" w:color="auto"/>
      </w:divBdr>
      <w:divsChild>
        <w:div w:id="194290911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389257200">
      <w:bodyDiv w:val="1"/>
      <w:marLeft w:val="0"/>
      <w:marRight w:val="0"/>
      <w:marTop w:val="0"/>
      <w:marBottom w:val="0"/>
      <w:divBdr>
        <w:top w:val="none" w:sz="0" w:space="0" w:color="auto"/>
        <w:left w:val="none" w:sz="0" w:space="0" w:color="auto"/>
        <w:bottom w:val="none" w:sz="0" w:space="0" w:color="auto"/>
        <w:right w:val="none" w:sz="0" w:space="0" w:color="auto"/>
      </w:divBdr>
    </w:div>
    <w:div w:id="1403747626">
      <w:bodyDiv w:val="1"/>
      <w:marLeft w:val="0"/>
      <w:marRight w:val="0"/>
      <w:marTop w:val="0"/>
      <w:marBottom w:val="0"/>
      <w:divBdr>
        <w:top w:val="none" w:sz="0" w:space="0" w:color="auto"/>
        <w:left w:val="none" w:sz="0" w:space="0" w:color="auto"/>
        <w:bottom w:val="none" w:sz="0" w:space="0" w:color="auto"/>
        <w:right w:val="none" w:sz="0" w:space="0" w:color="auto"/>
      </w:divBdr>
    </w:div>
    <w:div w:id="1446147452">
      <w:bodyDiv w:val="1"/>
      <w:marLeft w:val="0"/>
      <w:marRight w:val="0"/>
      <w:marTop w:val="0"/>
      <w:marBottom w:val="0"/>
      <w:divBdr>
        <w:top w:val="none" w:sz="0" w:space="0" w:color="auto"/>
        <w:left w:val="none" w:sz="0" w:space="0" w:color="auto"/>
        <w:bottom w:val="none" w:sz="0" w:space="0" w:color="auto"/>
        <w:right w:val="none" w:sz="0" w:space="0" w:color="auto"/>
      </w:divBdr>
    </w:div>
    <w:div w:id="1482503286">
      <w:bodyDiv w:val="1"/>
      <w:marLeft w:val="0"/>
      <w:marRight w:val="0"/>
      <w:marTop w:val="0"/>
      <w:marBottom w:val="0"/>
      <w:divBdr>
        <w:top w:val="none" w:sz="0" w:space="0" w:color="auto"/>
        <w:left w:val="none" w:sz="0" w:space="0" w:color="auto"/>
        <w:bottom w:val="none" w:sz="0" w:space="0" w:color="auto"/>
        <w:right w:val="none" w:sz="0" w:space="0" w:color="auto"/>
      </w:divBdr>
    </w:div>
    <w:div w:id="1590504781">
      <w:bodyDiv w:val="1"/>
      <w:marLeft w:val="0"/>
      <w:marRight w:val="0"/>
      <w:marTop w:val="0"/>
      <w:marBottom w:val="0"/>
      <w:divBdr>
        <w:top w:val="none" w:sz="0" w:space="0" w:color="auto"/>
        <w:left w:val="none" w:sz="0" w:space="0" w:color="auto"/>
        <w:bottom w:val="none" w:sz="0" w:space="0" w:color="auto"/>
        <w:right w:val="none" w:sz="0" w:space="0" w:color="auto"/>
      </w:divBdr>
    </w:div>
    <w:div w:id="1700203013">
      <w:bodyDiv w:val="1"/>
      <w:marLeft w:val="0"/>
      <w:marRight w:val="0"/>
      <w:marTop w:val="0"/>
      <w:marBottom w:val="0"/>
      <w:divBdr>
        <w:top w:val="none" w:sz="0" w:space="0" w:color="auto"/>
        <w:left w:val="none" w:sz="0" w:space="0" w:color="auto"/>
        <w:bottom w:val="none" w:sz="0" w:space="0" w:color="auto"/>
        <w:right w:val="none" w:sz="0" w:space="0" w:color="auto"/>
      </w:divBdr>
      <w:divsChild>
        <w:div w:id="596331501">
          <w:marLeft w:val="0"/>
          <w:marRight w:val="0"/>
          <w:marTop w:val="0"/>
          <w:marBottom w:val="0"/>
          <w:divBdr>
            <w:top w:val="none" w:sz="0" w:space="0" w:color="auto"/>
            <w:left w:val="none" w:sz="0" w:space="0" w:color="auto"/>
            <w:bottom w:val="none" w:sz="0" w:space="0" w:color="auto"/>
            <w:right w:val="none" w:sz="0" w:space="0" w:color="auto"/>
          </w:divBdr>
        </w:div>
        <w:div w:id="1870799832">
          <w:marLeft w:val="0"/>
          <w:marRight w:val="0"/>
          <w:marTop w:val="0"/>
          <w:marBottom w:val="0"/>
          <w:divBdr>
            <w:top w:val="none" w:sz="0" w:space="0" w:color="auto"/>
            <w:left w:val="none" w:sz="0" w:space="0" w:color="auto"/>
            <w:bottom w:val="none" w:sz="0" w:space="0" w:color="auto"/>
            <w:right w:val="none" w:sz="0" w:space="0" w:color="auto"/>
          </w:divBdr>
        </w:div>
        <w:div w:id="2097823441">
          <w:marLeft w:val="0"/>
          <w:marRight w:val="0"/>
          <w:marTop w:val="0"/>
          <w:marBottom w:val="0"/>
          <w:divBdr>
            <w:top w:val="none" w:sz="0" w:space="0" w:color="auto"/>
            <w:left w:val="none" w:sz="0" w:space="0" w:color="auto"/>
            <w:bottom w:val="none" w:sz="0" w:space="0" w:color="auto"/>
            <w:right w:val="none" w:sz="0" w:space="0" w:color="auto"/>
          </w:divBdr>
        </w:div>
      </w:divsChild>
    </w:div>
    <w:div w:id="1716537606">
      <w:bodyDiv w:val="1"/>
      <w:marLeft w:val="0"/>
      <w:marRight w:val="0"/>
      <w:marTop w:val="0"/>
      <w:marBottom w:val="0"/>
      <w:divBdr>
        <w:top w:val="none" w:sz="0" w:space="0" w:color="auto"/>
        <w:left w:val="none" w:sz="0" w:space="0" w:color="auto"/>
        <w:bottom w:val="none" w:sz="0" w:space="0" w:color="auto"/>
        <w:right w:val="none" w:sz="0" w:space="0" w:color="auto"/>
      </w:divBdr>
    </w:div>
    <w:div w:id="1764956318">
      <w:bodyDiv w:val="1"/>
      <w:marLeft w:val="0"/>
      <w:marRight w:val="0"/>
      <w:marTop w:val="0"/>
      <w:marBottom w:val="0"/>
      <w:divBdr>
        <w:top w:val="none" w:sz="0" w:space="0" w:color="auto"/>
        <w:left w:val="none" w:sz="0" w:space="0" w:color="auto"/>
        <w:bottom w:val="none" w:sz="0" w:space="0" w:color="auto"/>
        <w:right w:val="none" w:sz="0" w:space="0" w:color="auto"/>
      </w:divBdr>
    </w:div>
    <w:div w:id="1840465913">
      <w:bodyDiv w:val="1"/>
      <w:marLeft w:val="0"/>
      <w:marRight w:val="0"/>
      <w:marTop w:val="0"/>
      <w:marBottom w:val="0"/>
      <w:divBdr>
        <w:top w:val="none" w:sz="0" w:space="0" w:color="auto"/>
        <w:left w:val="none" w:sz="0" w:space="0" w:color="auto"/>
        <w:bottom w:val="none" w:sz="0" w:space="0" w:color="auto"/>
        <w:right w:val="none" w:sz="0" w:space="0" w:color="auto"/>
      </w:divBdr>
    </w:div>
    <w:div w:id="1873766773">
      <w:bodyDiv w:val="1"/>
      <w:marLeft w:val="0"/>
      <w:marRight w:val="0"/>
      <w:marTop w:val="0"/>
      <w:marBottom w:val="0"/>
      <w:divBdr>
        <w:top w:val="none" w:sz="0" w:space="0" w:color="auto"/>
        <w:left w:val="none" w:sz="0" w:space="0" w:color="auto"/>
        <w:bottom w:val="none" w:sz="0" w:space="0" w:color="auto"/>
        <w:right w:val="none" w:sz="0" w:space="0" w:color="auto"/>
      </w:divBdr>
    </w:div>
    <w:div w:id="1909800374">
      <w:bodyDiv w:val="1"/>
      <w:marLeft w:val="0"/>
      <w:marRight w:val="0"/>
      <w:marTop w:val="0"/>
      <w:marBottom w:val="0"/>
      <w:divBdr>
        <w:top w:val="none" w:sz="0" w:space="0" w:color="auto"/>
        <w:left w:val="none" w:sz="0" w:space="0" w:color="auto"/>
        <w:bottom w:val="none" w:sz="0" w:space="0" w:color="auto"/>
        <w:right w:val="none" w:sz="0" w:space="0" w:color="auto"/>
      </w:divBdr>
      <w:divsChild>
        <w:div w:id="1082869639">
          <w:marLeft w:val="0"/>
          <w:marRight w:val="0"/>
          <w:marTop w:val="0"/>
          <w:marBottom w:val="0"/>
          <w:divBdr>
            <w:top w:val="none" w:sz="0" w:space="0" w:color="auto"/>
            <w:left w:val="none" w:sz="0" w:space="0" w:color="auto"/>
            <w:bottom w:val="none" w:sz="0" w:space="0" w:color="auto"/>
            <w:right w:val="none" w:sz="0" w:space="0" w:color="auto"/>
          </w:divBdr>
          <w:divsChild>
            <w:div w:id="204871460">
              <w:marLeft w:val="0"/>
              <w:marRight w:val="0"/>
              <w:marTop w:val="0"/>
              <w:marBottom w:val="0"/>
              <w:divBdr>
                <w:top w:val="none" w:sz="0" w:space="0" w:color="auto"/>
                <w:left w:val="none" w:sz="0" w:space="0" w:color="auto"/>
                <w:bottom w:val="none" w:sz="0" w:space="0" w:color="auto"/>
                <w:right w:val="none" w:sz="0" w:space="0" w:color="auto"/>
              </w:divBdr>
              <w:divsChild>
                <w:div w:id="21134412">
                  <w:marLeft w:val="0"/>
                  <w:marRight w:val="0"/>
                  <w:marTop w:val="0"/>
                  <w:marBottom w:val="0"/>
                  <w:divBdr>
                    <w:top w:val="none" w:sz="0" w:space="0" w:color="auto"/>
                    <w:left w:val="none" w:sz="0" w:space="0" w:color="auto"/>
                    <w:bottom w:val="none" w:sz="0" w:space="0" w:color="auto"/>
                    <w:right w:val="none" w:sz="0" w:space="0" w:color="auto"/>
                  </w:divBdr>
                  <w:divsChild>
                    <w:div w:id="788007660">
                      <w:marLeft w:val="0"/>
                      <w:marRight w:val="0"/>
                      <w:marTop w:val="0"/>
                      <w:marBottom w:val="0"/>
                      <w:divBdr>
                        <w:top w:val="none" w:sz="0" w:space="0" w:color="auto"/>
                        <w:left w:val="none" w:sz="0" w:space="0" w:color="auto"/>
                        <w:bottom w:val="none" w:sz="0" w:space="0" w:color="auto"/>
                        <w:right w:val="none" w:sz="0" w:space="0" w:color="auto"/>
                      </w:divBdr>
                    </w:div>
                  </w:divsChild>
                </w:div>
                <w:div w:id="69231948">
                  <w:marLeft w:val="0"/>
                  <w:marRight w:val="0"/>
                  <w:marTop w:val="0"/>
                  <w:marBottom w:val="0"/>
                  <w:divBdr>
                    <w:top w:val="none" w:sz="0" w:space="0" w:color="auto"/>
                    <w:left w:val="none" w:sz="0" w:space="0" w:color="auto"/>
                    <w:bottom w:val="none" w:sz="0" w:space="0" w:color="auto"/>
                    <w:right w:val="none" w:sz="0" w:space="0" w:color="auto"/>
                  </w:divBdr>
                </w:div>
                <w:div w:id="303197745">
                  <w:marLeft w:val="0"/>
                  <w:marRight w:val="0"/>
                  <w:marTop w:val="0"/>
                  <w:marBottom w:val="0"/>
                  <w:divBdr>
                    <w:top w:val="none" w:sz="0" w:space="0" w:color="auto"/>
                    <w:left w:val="none" w:sz="0" w:space="0" w:color="auto"/>
                    <w:bottom w:val="none" w:sz="0" w:space="0" w:color="auto"/>
                    <w:right w:val="none" w:sz="0" w:space="0" w:color="auto"/>
                  </w:divBdr>
                </w:div>
                <w:div w:id="1032073901">
                  <w:marLeft w:val="0"/>
                  <w:marRight w:val="0"/>
                  <w:marTop w:val="0"/>
                  <w:marBottom w:val="0"/>
                  <w:divBdr>
                    <w:top w:val="none" w:sz="0" w:space="0" w:color="auto"/>
                    <w:left w:val="none" w:sz="0" w:space="0" w:color="auto"/>
                    <w:bottom w:val="none" w:sz="0" w:space="0" w:color="auto"/>
                    <w:right w:val="none" w:sz="0" w:space="0" w:color="auto"/>
                  </w:divBdr>
                </w:div>
                <w:div w:id="1850946638">
                  <w:marLeft w:val="0"/>
                  <w:marRight w:val="0"/>
                  <w:marTop w:val="0"/>
                  <w:marBottom w:val="0"/>
                  <w:divBdr>
                    <w:top w:val="none" w:sz="0" w:space="0" w:color="auto"/>
                    <w:left w:val="none" w:sz="0" w:space="0" w:color="auto"/>
                    <w:bottom w:val="none" w:sz="0" w:space="0" w:color="auto"/>
                    <w:right w:val="none" w:sz="0" w:space="0" w:color="auto"/>
                  </w:divBdr>
                  <w:divsChild>
                    <w:div w:id="1089740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4486964">
          <w:marLeft w:val="0"/>
          <w:marRight w:val="0"/>
          <w:marTop w:val="0"/>
          <w:marBottom w:val="0"/>
          <w:divBdr>
            <w:top w:val="none" w:sz="0" w:space="0" w:color="auto"/>
            <w:left w:val="none" w:sz="0" w:space="0" w:color="auto"/>
            <w:bottom w:val="none" w:sz="0" w:space="0" w:color="auto"/>
            <w:right w:val="none" w:sz="0" w:space="0" w:color="auto"/>
          </w:divBdr>
          <w:divsChild>
            <w:div w:id="1557473962">
              <w:marLeft w:val="0"/>
              <w:marRight w:val="0"/>
              <w:marTop w:val="0"/>
              <w:marBottom w:val="0"/>
              <w:divBdr>
                <w:top w:val="none" w:sz="0" w:space="0" w:color="auto"/>
                <w:left w:val="none" w:sz="0" w:space="0" w:color="auto"/>
                <w:bottom w:val="none" w:sz="0" w:space="0" w:color="auto"/>
                <w:right w:val="none" w:sz="0" w:space="0" w:color="auto"/>
              </w:divBdr>
              <w:divsChild>
                <w:div w:id="260571175">
                  <w:marLeft w:val="0"/>
                  <w:marRight w:val="0"/>
                  <w:marTop w:val="0"/>
                  <w:marBottom w:val="0"/>
                  <w:divBdr>
                    <w:top w:val="none" w:sz="0" w:space="0" w:color="auto"/>
                    <w:left w:val="none" w:sz="0" w:space="0" w:color="auto"/>
                    <w:bottom w:val="none" w:sz="0" w:space="0" w:color="auto"/>
                    <w:right w:val="none" w:sz="0" w:space="0" w:color="auto"/>
                  </w:divBdr>
                  <w:divsChild>
                    <w:div w:id="1080449114">
                      <w:marLeft w:val="0"/>
                      <w:marRight w:val="0"/>
                      <w:marTop w:val="0"/>
                      <w:marBottom w:val="0"/>
                      <w:divBdr>
                        <w:top w:val="none" w:sz="0" w:space="0" w:color="auto"/>
                        <w:left w:val="none" w:sz="0" w:space="0" w:color="auto"/>
                        <w:bottom w:val="none" w:sz="0" w:space="0" w:color="auto"/>
                        <w:right w:val="none" w:sz="0" w:space="0" w:color="auto"/>
                      </w:divBdr>
                      <w:divsChild>
                        <w:div w:id="2048533">
                          <w:marLeft w:val="0"/>
                          <w:marRight w:val="0"/>
                          <w:marTop w:val="0"/>
                          <w:marBottom w:val="0"/>
                          <w:divBdr>
                            <w:top w:val="none" w:sz="0" w:space="0" w:color="auto"/>
                            <w:left w:val="none" w:sz="0" w:space="0" w:color="auto"/>
                            <w:bottom w:val="none" w:sz="0" w:space="0" w:color="auto"/>
                            <w:right w:val="none" w:sz="0" w:space="0" w:color="auto"/>
                          </w:divBdr>
                        </w:div>
                        <w:div w:id="335307844">
                          <w:marLeft w:val="0"/>
                          <w:marRight w:val="0"/>
                          <w:marTop w:val="0"/>
                          <w:marBottom w:val="0"/>
                          <w:divBdr>
                            <w:top w:val="none" w:sz="0" w:space="0" w:color="auto"/>
                            <w:left w:val="none" w:sz="0" w:space="0" w:color="auto"/>
                            <w:bottom w:val="none" w:sz="0" w:space="0" w:color="auto"/>
                            <w:right w:val="none" w:sz="0" w:space="0" w:color="auto"/>
                          </w:divBdr>
                          <w:divsChild>
                            <w:div w:id="1486166920">
                              <w:marLeft w:val="0"/>
                              <w:marRight w:val="0"/>
                              <w:marTop w:val="0"/>
                              <w:marBottom w:val="0"/>
                              <w:divBdr>
                                <w:top w:val="none" w:sz="0" w:space="0" w:color="auto"/>
                                <w:left w:val="none" w:sz="0" w:space="0" w:color="auto"/>
                                <w:bottom w:val="none" w:sz="0" w:space="0" w:color="auto"/>
                                <w:right w:val="none" w:sz="0" w:space="0" w:color="auto"/>
                              </w:divBdr>
                            </w:div>
                            <w:div w:id="1844003495">
                              <w:marLeft w:val="0"/>
                              <w:marRight w:val="0"/>
                              <w:marTop w:val="0"/>
                              <w:marBottom w:val="0"/>
                              <w:divBdr>
                                <w:top w:val="none" w:sz="0" w:space="0" w:color="auto"/>
                                <w:left w:val="none" w:sz="0" w:space="0" w:color="auto"/>
                                <w:bottom w:val="none" w:sz="0" w:space="0" w:color="auto"/>
                                <w:right w:val="none" w:sz="0" w:space="0" w:color="auto"/>
                              </w:divBdr>
                            </w:div>
                            <w:div w:id="1889219277">
                              <w:marLeft w:val="0"/>
                              <w:marRight w:val="0"/>
                              <w:marTop w:val="0"/>
                              <w:marBottom w:val="0"/>
                              <w:divBdr>
                                <w:top w:val="none" w:sz="0" w:space="0" w:color="auto"/>
                                <w:left w:val="none" w:sz="0" w:space="0" w:color="auto"/>
                                <w:bottom w:val="none" w:sz="0" w:space="0" w:color="auto"/>
                                <w:right w:val="none" w:sz="0" w:space="0" w:color="auto"/>
                              </w:divBdr>
                              <w:divsChild>
                                <w:div w:id="837885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0967908">
                          <w:marLeft w:val="0"/>
                          <w:marRight w:val="0"/>
                          <w:marTop w:val="0"/>
                          <w:marBottom w:val="0"/>
                          <w:divBdr>
                            <w:top w:val="none" w:sz="0" w:space="0" w:color="auto"/>
                            <w:left w:val="none" w:sz="0" w:space="0" w:color="auto"/>
                            <w:bottom w:val="none" w:sz="0" w:space="0" w:color="auto"/>
                            <w:right w:val="none" w:sz="0" w:space="0" w:color="auto"/>
                          </w:divBdr>
                          <w:divsChild>
                            <w:div w:id="432281538">
                              <w:marLeft w:val="0"/>
                              <w:marRight w:val="0"/>
                              <w:marTop w:val="0"/>
                              <w:marBottom w:val="0"/>
                              <w:divBdr>
                                <w:top w:val="none" w:sz="0" w:space="0" w:color="auto"/>
                                <w:left w:val="none" w:sz="0" w:space="0" w:color="auto"/>
                                <w:bottom w:val="none" w:sz="0" w:space="0" w:color="auto"/>
                                <w:right w:val="none" w:sz="0" w:space="0" w:color="auto"/>
                              </w:divBdr>
                            </w:div>
                            <w:div w:id="846019083">
                              <w:marLeft w:val="0"/>
                              <w:marRight w:val="0"/>
                              <w:marTop w:val="0"/>
                              <w:marBottom w:val="0"/>
                              <w:divBdr>
                                <w:top w:val="none" w:sz="0" w:space="0" w:color="auto"/>
                                <w:left w:val="none" w:sz="0" w:space="0" w:color="auto"/>
                                <w:bottom w:val="none" w:sz="0" w:space="0" w:color="auto"/>
                                <w:right w:val="none" w:sz="0" w:space="0" w:color="auto"/>
                              </w:divBdr>
                              <w:divsChild>
                                <w:div w:id="2023822639">
                                  <w:marLeft w:val="0"/>
                                  <w:marRight w:val="0"/>
                                  <w:marTop w:val="0"/>
                                  <w:marBottom w:val="0"/>
                                  <w:divBdr>
                                    <w:top w:val="none" w:sz="0" w:space="0" w:color="auto"/>
                                    <w:left w:val="none" w:sz="0" w:space="0" w:color="auto"/>
                                    <w:bottom w:val="none" w:sz="0" w:space="0" w:color="auto"/>
                                    <w:right w:val="none" w:sz="0" w:space="0" w:color="auto"/>
                                  </w:divBdr>
                                </w:div>
                              </w:divsChild>
                            </w:div>
                            <w:div w:id="1232084061">
                              <w:marLeft w:val="0"/>
                              <w:marRight w:val="0"/>
                              <w:marTop w:val="0"/>
                              <w:marBottom w:val="0"/>
                              <w:divBdr>
                                <w:top w:val="none" w:sz="0" w:space="0" w:color="auto"/>
                                <w:left w:val="none" w:sz="0" w:space="0" w:color="auto"/>
                                <w:bottom w:val="none" w:sz="0" w:space="0" w:color="auto"/>
                                <w:right w:val="none" w:sz="0" w:space="0" w:color="auto"/>
                              </w:divBdr>
                            </w:div>
                          </w:divsChild>
                        </w:div>
                        <w:div w:id="663895549">
                          <w:marLeft w:val="0"/>
                          <w:marRight w:val="0"/>
                          <w:marTop w:val="0"/>
                          <w:marBottom w:val="0"/>
                          <w:divBdr>
                            <w:top w:val="none" w:sz="0" w:space="0" w:color="auto"/>
                            <w:left w:val="none" w:sz="0" w:space="0" w:color="auto"/>
                            <w:bottom w:val="none" w:sz="0" w:space="0" w:color="auto"/>
                            <w:right w:val="none" w:sz="0" w:space="0" w:color="auto"/>
                          </w:divBdr>
                        </w:div>
                        <w:div w:id="838691285">
                          <w:marLeft w:val="0"/>
                          <w:marRight w:val="0"/>
                          <w:marTop w:val="0"/>
                          <w:marBottom w:val="0"/>
                          <w:divBdr>
                            <w:top w:val="none" w:sz="0" w:space="0" w:color="auto"/>
                            <w:left w:val="none" w:sz="0" w:space="0" w:color="auto"/>
                            <w:bottom w:val="none" w:sz="0" w:space="0" w:color="auto"/>
                            <w:right w:val="none" w:sz="0" w:space="0" w:color="auto"/>
                          </w:divBdr>
                        </w:div>
                        <w:div w:id="1133526777">
                          <w:marLeft w:val="0"/>
                          <w:marRight w:val="0"/>
                          <w:marTop w:val="0"/>
                          <w:marBottom w:val="0"/>
                          <w:divBdr>
                            <w:top w:val="none" w:sz="0" w:space="0" w:color="auto"/>
                            <w:left w:val="none" w:sz="0" w:space="0" w:color="auto"/>
                            <w:bottom w:val="none" w:sz="0" w:space="0" w:color="auto"/>
                            <w:right w:val="none" w:sz="0" w:space="0" w:color="auto"/>
                          </w:divBdr>
                          <w:divsChild>
                            <w:div w:id="189071795">
                              <w:marLeft w:val="0"/>
                              <w:marRight w:val="0"/>
                              <w:marTop w:val="0"/>
                              <w:marBottom w:val="0"/>
                              <w:divBdr>
                                <w:top w:val="none" w:sz="0" w:space="0" w:color="auto"/>
                                <w:left w:val="none" w:sz="0" w:space="0" w:color="auto"/>
                                <w:bottom w:val="none" w:sz="0" w:space="0" w:color="auto"/>
                                <w:right w:val="none" w:sz="0" w:space="0" w:color="auto"/>
                              </w:divBdr>
                            </w:div>
                            <w:div w:id="845747327">
                              <w:marLeft w:val="0"/>
                              <w:marRight w:val="0"/>
                              <w:marTop w:val="0"/>
                              <w:marBottom w:val="0"/>
                              <w:divBdr>
                                <w:top w:val="none" w:sz="0" w:space="0" w:color="auto"/>
                                <w:left w:val="none" w:sz="0" w:space="0" w:color="auto"/>
                                <w:bottom w:val="none" w:sz="0" w:space="0" w:color="auto"/>
                                <w:right w:val="none" w:sz="0" w:space="0" w:color="auto"/>
                              </w:divBdr>
                            </w:div>
                            <w:div w:id="1094788723">
                              <w:marLeft w:val="0"/>
                              <w:marRight w:val="0"/>
                              <w:marTop w:val="0"/>
                              <w:marBottom w:val="0"/>
                              <w:divBdr>
                                <w:top w:val="none" w:sz="0" w:space="0" w:color="auto"/>
                                <w:left w:val="none" w:sz="0" w:space="0" w:color="auto"/>
                                <w:bottom w:val="none" w:sz="0" w:space="0" w:color="auto"/>
                                <w:right w:val="none" w:sz="0" w:space="0" w:color="auto"/>
                              </w:divBdr>
                            </w:div>
                            <w:div w:id="2079135404">
                              <w:marLeft w:val="0"/>
                              <w:marRight w:val="0"/>
                              <w:marTop w:val="0"/>
                              <w:marBottom w:val="0"/>
                              <w:divBdr>
                                <w:top w:val="none" w:sz="0" w:space="0" w:color="auto"/>
                                <w:left w:val="none" w:sz="0" w:space="0" w:color="auto"/>
                                <w:bottom w:val="none" w:sz="0" w:space="0" w:color="auto"/>
                                <w:right w:val="none" w:sz="0" w:space="0" w:color="auto"/>
                              </w:divBdr>
                              <w:divsChild>
                                <w:div w:id="1625502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8350489">
                          <w:marLeft w:val="0"/>
                          <w:marRight w:val="0"/>
                          <w:marTop w:val="0"/>
                          <w:marBottom w:val="0"/>
                          <w:divBdr>
                            <w:top w:val="none" w:sz="0" w:space="0" w:color="auto"/>
                            <w:left w:val="none" w:sz="0" w:space="0" w:color="auto"/>
                            <w:bottom w:val="none" w:sz="0" w:space="0" w:color="auto"/>
                            <w:right w:val="none" w:sz="0" w:space="0" w:color="auto"/>
                          </w:divBdr>
                        </w:div>
                        <w:div w:id="1176336251">
                          <w:marLeft w:val="0"/>
                          <w:marRight w:val="0"/>
                          <w:marTop w:val="0"/>
                          <w:marBottom w:val="0"/>
                          <w:divBdr>
                            <w:top w:val="none" w:sz="0" w:space="0" w:color="auto"/>
                            <w:left w:val="none" w:sz="0" w:space="0" w:color="auto"/>
                            <w:bottom w:val="none" w:sz="0" w:space="0" w:color="auto"/>
                            <w:right w:val="none" w:sz="0" w:space="0" w:color="auto"/>
                          </w:divBdr>
                          <w:divsChild>
                            <w:div w:id="1332178255">
                              <w:marLeft w:val="0"/>
                              <w:marRight w:val="0"/>
                              <w:marTop w:val="0"/>
                              <w:marBottom w:val="0"/>
                              <w:divBdr>
                                <w:top w:val="none" w:sz="0" w:space="0" w:color="auto"/>
                                <w:left w:val="none" w:sz="0" w:space="0" w:color="auto"/>
                                <w:bottom w:val="none" w:sz="0" w:space="0" w:color="auto"/>
                                <w:right w:val="none" w:sz="0" w:space="0" w:color="auto"/>
                              </w:divBdr>
                            </w:div>
                          </w:divsChild>
                        </w:div>
                        <w:div w:id="1740244386">
                          <w:marLeft w:val="0"/>
                          <w:marRight w:val="0"/>
                          <w:marTop w:val="0"/>
                          <w:marBottom w:val="0"/>
                          <w:divBdr>
                            <w:top w:val="none" w:sz="0" w:space="0" w:color="auto"/>
                            <w:left w:val="none" w:sz="0" w:space="0" w:color="auto"/>
                            <w:bottom w:val="none" w:sz="0" w:space="0" w:color="auto"/>
                            <w:right w:val="none" w:sz="0" w:space="0" w:color="auto"/>
                          </w:divBdr>
                          <w:divsChild>
                            <w:div w:id="373311305">
                              <w:marLeft w:val="0"/>
                              <w:marRight w:val="0"/>
                              <w:marTop w:val="0"/>
                              <w:marBottom w:val="0"/>
                              <w:divBdr>
                                <w:top w:val="none" w:sz="0" w:space="0" w:color="auto"/>
                                <w:left w:val="none" w:sz="0" w:space="0" w:color="auto"/>
                                <w:bottom w:val="none" w:sz="0" w:space="0" w:color="auto"/>
                                <w:right w:val="none" w:sz="0" w:space="0" w:color="auto"/>
                              </w:divBdr>
                            </w:div>
                          </w:divsChild>
                        </w:div>
                        <w:div w:id="1793211118">
                          <w:marLeft w:val="0"/>
                          <w:marRight w:val="0"/>
                          <w:marTop w:val="0"/>
                          <w:marBottom w:val="0"/>
                          <w:divBdr>
                            <w:top w:val="none" w:sz="0" w:space="0" w:color="auto"/>
                            <w:left w:val="none" w:sz="0" w:space="0" w:color="auto"/>
                            <w:bottom w:val="none" w:sz="0" w:space="0" w:color="auto"/>
                            <w:right w:val="none" w:sz="0" w:space="0" w:color="auto"/>
                          </w:divBdr>
                        </w:div>
                        <w:div w:id="1983851575">
                          <w:marLeft w:val="0"/>
                          <w:marRight w:val="0"/>
                          <w:marTop w:val="0"/>
                          <w:marBottom w:val="0"/>
                          <w:divBdr>
                            <w:top w:val="none" w:sz="0" w:space="0" w:color="auto"/>
                            <w:left w:val="none" w:sz="0" w:space="0" w:color="auto"/>
                            <w:bottom w:val="none" w:sz="0" w:space="0" w:color="auto"/>
                            <w:right w:val="none" w:sz="0" w:space="0" w:color="auto"/>
                          </w:divBdr>
                          <w:divsChild>
                            <w:div w:id="68383058">
                              <w:marLeft w:val="0"/>
                              <w:marRight w:val="0"/>
                              <w:marTop w:val="0"/>
                              <w:marBottom w:val="0"/>
                              <w:divBdr>
                                <w:top w:val="none" w:sz="0" w:space="0" w:color="auto"/>
                                <w:left w:val="none" w:sz="0" w:space="0" w:color="auto"/>
                                <w:bottom w:val="none" w:sz="0" w:space="0" w:color="auto"/>
                                <w:right w:val="none" w:sz="0" w:space="0" w:color="auto"/>
                              </w:divBdr>
                            </w:div>
                            <w:div w:id="876969002">
                              <w:marLeft w:val="0"/>
                              <w:marRight w:val="0"/>
                              <w:marTop w:val="0"/>
                              <w:marBottom w:val="0"/>
                              <w:divBdr>
                                <w:top w:val="none" w:sz="0" w:space="0" w:color="auto"/>
                                <w:left w:val="none" w:sz="0" w:space="0" w:color="auto"/>
                                <w:bottom w:val="none" w:sz="0" w:space="0" w:color="auto"/>
                                <w:right w:val="none" w:sz="0" w:space="0" w:color="auto"/>
                              </w:divBdr>
                              <w:divsChild>
                                <w:div w:id="2110540650">
                                  <w:marLeft w:val="0"/>
                                  <w:marRight w:val="0"/>
                                  <w:marTop w:val="0"/>
                                  <w:marBottom w:val="0"/>
                                  <w:divBdr>
                                    <w:top w:val="none" w:sz="0" w:space="0" w:color="auto"/>
                                    <w:left w:val="none" w:sz="0" w:space="0" w:color="auto"/>
                                    <w:bottom w:val="none" w:sz="0" w:space="0" w:color="auto"/>
                                    <w:right w:val="none" w:sz="0" w:space="0" w:color="auto"/>
                                  </w:divBdr>
                                </w:div>
                              </w:divsChild>
                            </w:div>
                            <w:div w:id="1280333903">
                              <w:marLeft w:val="0"/>
                              <w:marRight w:val="0"/>
                              <w:marTop w:val="0"/>
                              <w:marBottom w:val="0"/>
                              <w:divBdr>
                                <w:top w:val="none" w:sz="0" w:space="0" w:color="auto"/>
                                <w:left w:val="none" w:sz="0" w:space="0" w:color="auto"/>
                                <w:bottom w:val="none" w:sz="0" w:space="0" w:color="auto"/>
                                <w:right w:val="none" w:sz="0" w:space="0" w:color="auto"/>
                              </w:divBdr>
                            </w:div>
                          </w:divsChild>
                        </w:div>
                        <w:div w:id="2145077732">
                          <w:marLeft w:val="0"/>
                          <w:marRight w:val="0"/>
                          <w:marTop w:val="0"/>
                          <w:marBottom w:val="0"/>
                          <w:divBdr>
                            <w:top w:val="none" w:sz="0" w:space="0" w:color="auto"/>
                            <w:left w:val="none" w:sz="0" w:space="0" w:color="auto"/>
                            <w:bottom w:val="none" w:sz="0" w:space="0" w:color="auto"/>
                            <w:right w:val="none" w:sz="0" w:space="0" w:color="auto"/>
                          </w:divBdr>
                          <w:divsChild>
                            <w:div w:id="1461535845">
                              <w:marLeft w:val="0"/>
                              <w:marRight w:val="0"/>
                              <w:marTop w:val="0"/>
                              <w:marBottom w:val="0"/>
                              <w:divBdr>
                                <w:top w:val="none" w:sz="0" w:space="0" w:color="auto"/>
                                <w:left w:val="none" w:sz="0" w:space="0" w:color="auto"/>
                                <w:bottom w:val="none" w:sz="0" w:space="0" w:color="auto"/>
                                <w:right w:val="none" w:sz="0" w:space="0" w:color="auto"/>
                              </w:divBdr>
                            </w:div>
                            <w:div w:id="1540775207">
                              <w:marLeft w:val="0"/>
                              <w:marRight w:val="0"/>
                              <w:marTop w:val="0"/>
                              <w:marBottom w:val="0"/>
                              <w:divBdr>
                                <w:top w:val="none" w:sz="0" w:space="0" w:color="auto"/>
                                <w:left w:val="none" w:sz="0" w:space="0" w:color="auto"/>
                                <w:bottom w:val="none" w:sz="0" w:space="0" w:color="auto"/>
                                <w:right w:val="none" w:sz="0" w:space="0" w:color="auto"/>
                              </w:divBdr>
                            </w:div>
                            <w:div w:id="2003510211">
                              <w:marLeft w:val="0"/>
                              <w:marRight w:val="0"/>
                              <w:marTop w:val="0"/>
                              <w:marBottom w:val="0"/>
                              <w:divBdr>
                                <w:top w:val="none" w:sz="0" w:space="0" w:color="auto"/>
                                <w:left w:val="none" w:sz="0" w:space="0" w:color="auto"/>
                                <w:bottom w:val="none" w:sz="0" w:space="0" w:color="auto"/>
                                <w:right w:val="none" w:sz="0" w:space="0" w:color="auto"/>
                              </w:divBdr>
                              <w:divsChild>
                                <w:div w:id="941840910">
                                  <w:marLeft w:val="0"/>
                                  <w:marRight w:val="0"/>
                                  <w:marTop w:val="0"/>
                                  <w:marBottom w:val="0"/>
                                  <w:divBdr>
                                    <w:top w:val="none" w:sz="0" w:space="0" w:color="auto"/>
                                    <w:left w:val="none" w:sz="0" w:space="0" w:color="auto"/>
                                    <w:bottom w:val="none" w:sz="0" w:space="0" w:color="auto"/>
                                    <w:right w:val="none" w:sz="0" w:space="0" w:color="auto"/>
                                  </w:divBdr>
                                  <w:divsChild>
                                    <w:div w:id="1790011571">
                                      <w:marLeft w:val="0"/>
                                      <w:marRight w:val="0"/>
                                      <w:marTop w:val="0"/>
                                      <w:marBottom w:val="0"/>
                                      <w:divBdr>
                                        <w:top w:val="none" w:sz="0" w:space="0" w:color="auto"/>
                                        <w:left w:val="none" w:sz="0" w:space="0" w:color="auto"/>
                                        <w:bottom w:val="none" w:sz="0" w:space="0" w:color="auto"/>
                                        <w:right w:val="none" w:sz="0" w:space="0" w:color="auto"/>
                                      </w:divBdr>
                                      <w:divsChild>
                                        <w:div w:id="1419525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55563705">
                  <w:marLeft w:val="0"/>
                  <w:marRight w:val="0"/>
                  <w:marTop w:val="0"/>
                  <w:marBottom w:val="0"/>
                  <w:divBdr>
                    <w:top w:val="none" w:sz="0" w:space="0" w:color="auto"/>
                    <w:left w:val="none" w:sz="0" w:space="0" w:color="auto"/>
                    <w:bottom w:val="none" w:sz="0" w:space="0" w:color="auto"/>
                    <w:right w:val="none" w:sz="0" w:space="0" w:color="auto"/>
                  </w:divBdr>
                  <w:divsChild>
                    <w:div w:id="938873476">
                      <w:marLeft w:val="0"/>
                      <w:marRight w:val="0"/>
                      <w:marTop w:val="0"/>
                      <w:marBottom w:val="0"/>
                      <w:divBdr>
                        <w:top w:val="none" w:sz="0" w:space="0" w:color="auto"/>
                        <w:left w:val="none" w:sz="0" w:space="0" w:color="auto"/>
                        <w:bottom w:val="none" w:sz="0" w:space="0" w:color="auto"/>
                        <w:right w:val="none" w:sz="0" w:space="0" w:color="auto"/>
                      </w:divBdr>
                      <w:divsChild>
                        <w:div w:id="982730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41608736">
          <w:marLeft w:val="0"/>
          <w:marRight w:val="0"/>
          <w:marTop w:val="0"/>
          <w:marBottom w:val="0"/>
          <w:divBdr>
            <w:top w:val="none" w:sz="0" w:space="0" w:color="auto"/>
            <w:left w:val="none" w:sz="0" w:space="0" w:color="auto"/>
            <w:bottom w:val="none" w:sz="0" w:space="0" w:color="auto"/>
            <w:right w:val="none" w:sz="0" w:space="0" w:color="auto"/>
          </w:divBdr>
          <w:divsChild>
            <w:div w:id="1812405717">
              <w:marLeft w:val="0"/>
              <w:marRight w:val="0"/>
              <w:marTop w:val="0"/>
              <w:marBottom w:val="0"/>
              <w:divBdr>
                <w:top w:val="none" w:sz="0" w:space="0" w:color="auto"/>
                <w:left w:val="none" w:sz="0" w:space="0" w:color="auto"/>
                <w:bottom w:val="none" w:sz="0" w:space="0" w:color="auto"/>
                <w:right w:val="none" w:sz="0" w:space="0" w:color="auto"/>
              </w:divBdr>
              <w:divsChild>
                <w:div w:id="868832448">
                  <w:marLeft w:val="0"/>
                  <w:marRight w:val="0"/>
                  <w:marTop w:val="0"/>
                  <w:marBottom w:val="0"/>
                  <w:divBdr>
                    <w:top w:val="none" w:sz="0" w:space="0" w:color="auto"/>
                    <w:left w:val="none" w:sz="0" w:space="0" w:color="auto"/>
                    <w:bottom w:val="none" w:sz="0" w:space="0" w:color="auto"/>
                    <w:right w:val="none" w:sz="0" w:space="0" w:color="auto"/>
                  </w:divBdr>
                  <w:divsChild>
                    <w:div w:id="258220536">
                      <w:marLeft w:val="0"/>
                      <w:marRight w:val="0"/>
                      <w:marTop w:val="0"/>
                      <w:marBottom w:val="0"/>
                      <w:divBdr>
                        <w:top w:val="none" w:sz="0" w:space="0" w:color="auto"/>
                        <w:left w:val="none" w:sz="0" w:space="0" w:color="auto"/>
                        <w:bottom w:val="none" w:sz="0" w:space="0" w:color="auto"/>
                        <w:right w:val="none" w:sz="0" w:space="0" w:color="auto"/>
                      </w:divBdr>
                    </w:div>
                    <w:div w:id="690569176">
                      <w:marLeft w:val="0"/>
                      <w:marRight w:val="0"/>
                      <w:marTop w:val="0"/>
                      <w:marBottom w:val="0"/>
                      <w:divBdr>
                        <w:top w:val="none" w:sz="0" w:space="0" w:color="auto"/>
                        <w:left w:val="none" w:sz="0" w:space="0" w:color="auto"/>
                        <w:bottom w:val="none" w:sz="0" w:space="0" w:color="auto"/>
                        <w:right w:val="none" w:sz="0" w:space="0" w:color="auto"/>
                      </w:divBdr>
                    </w:div>
                    <w:div w:id="807630264">
                      <w:marLeft w:val="0"/>
                      <w:marRight w:val="0"/>
                      <w:marTop w:val="0"/>
                      <w:marBottom w:val="0"/>
                      <w:divBdr>
                        <w:top w:val="none" w:sz="0" w:space="0" w:color="auto"/>
                        <w:left w:val="none" w:sz="0" w:space="0" w:color="auto"/>
                        <w:bottom w:val="none" w:sz="0" w:space="0" w:color="auto"/>
                        <w:right w:val="none" w:sz="0" w:space="0" w:color="auto"/>
                      </w:divBdr>
                      <w:divsChild>
                        <w:div w:id="1387292070">
                          <w:marLeft w:val="0"/>
                          <w:marRight w:val="0"/>
                          <w:marTop w:val="0"/>
                          <w:marBottom w:val="0"/>
                          <w:divBdr>
                            <w:top w:val="none" w:sz="0" w:space="0" w:color="auto"/>
                            <w:left w:val="none" w:sz="0" w:space="0" w:color="auto"/>
                            <w:bottom w:val="none" w:sz="0" w:space="0" w:color="auto"/>
                            <w:right w:val="none" w:sz="0" w:space="0" w:color="auto"/>
                          </w:divBdr>
                        </w:div>
                      </w:divsChild>
                    </w:div>
                    <w:div w:id="945619212">
                      <w:marLeft w:val="0"/>
                      <w:marRight w:val="0"/>
                      <w:marTop w:val="0"/>
                      <w:marBottom w:val="0"/>
                      <w:divBdr>
                        <w:top w:val="none" w:sz="0" w:space="0" w:color="auto"/>
                        <w:left w:val="none" w:sz="0" w:space="0" w:color="auto"/>
                        <w:bottom w:val="none" w:sz="0" w:space="0" w:color="auto"/>
                        <w:right w:val="none" w:sz="0" w:space="0" w:color="auto"/>
                      </w:divBdr>
                    </w:div>
                    <w:div w:id="989864861">
                      <w:marLeft w:val="0"/>
                      <w:marRight w:val="0"/>
                      <w:marTop w:val="0"/>
                      <w:marBottom w:val="0"/>
                      <w:divBdr>
                        <w:top w:val="none" w:sz="0" w:space="0" w:color="auto"/>
                        <w:left w:val="none" w:sz="0" w:space="0" w:color="auto"/>
                        <w:bottom w:val="none" w:sz="0" w:space="0" w:color="auto"/>
                        <w:right w:val="none" w:sz="0" w:space="0" w:color="auto"/>
                      </w:divBdr>
                      <w:divsChild>
                        <w:div w:id="1063481760">
                          <w:marLeft w:val="0"/>
                          <w:marRight w:val="0"/>
                          <w:marTop w:val="0"/>
                          <w:marBottom w:val="0"/>
                          <w:divBdr>
                            <w:top w:val="none" w:sz="0" w:space="0" w:color="auto"/>
                            <w:left w:val="none" w:sz="0" w:space="0" w:color="auto"/>
                            <w:bottom w:val="none" w:sz="0" w:space="0" w:color="auto"/>
                            <w:right w:val="none" w:sz="0" w:space="0" w:color="auto"/>
                          </w:divBdr>
                          <w:divsChild>
                            <w:div w:id="2079982333">
                              <w:marLeft w:val="0"/>
                              <w:marRight w:val="0"/>
                              <w:marTop w:val="0"/>
                              <w:marBottom w:val="0"/>
                              <w:divBdr>
                                <w:top w:val="none" w:sz="0" w:space="0" w:color="auto"/>
                                <w:left w:val="none" w:sz="0" w:space="0" w:color="auto"/>
                                <w:bottom w:val="none" w:sz="0" w:space="0" w:color="auto"/>
                                <w:right w:val="none" w:sz="0" w:space="0" w:color="auto"/>
                              </w:divBdr>
                              <w:divsChild>
                                <w:div w:id="61756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1279652">
                      <w:marLeft w:val="0"/>
                      <w:marRight w:val="0"/>
                      <w:marTop w:val="0"/>
                      <w:marBottom w:val="0"/>
                      <w:divBdr>
                        <w:top w:val="none" w:sz="0" w:space="0" w:color="auto"/>
                        <w:left w:val="none" w:sz="0" w:space="0" w:color="auto"/>
                        <w:bottom w:val="none" w:sz="0" w:space="0" w:color="auto"/>
                        <w:right w:val="none" w:sz="0" w:space="0" w:color="auto"/>
                      </w:divBdr>
                      <w:divsChild>
                        <w:div w:id="1261334935">
                          <w:marLeft w:val="0"/>
                          <w:marRight w:val="0"/>
                          <w:marTop w:val="0"/>
                          <w:marBottom w:val="0"/>
                          <w:divBdr>
                            <w:top w:val="none" w:sz="0" w:space="0" w:color="auto"/>
                            <w:left w:val="none" w:sz="0" w:space="0" w:color="auto"/>
                            <w:bottom w:val="none" w:sz="0" w:space="0" w:color="auto"/>
                            <w:right w:val="none" w:sz="0" w:space="0" w:color="auto"/>
                          </w:divBdr>
                        </w:div>
                      </w:divsChild>
                    </w:div>
                    <w:div w:id="1555309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32620264">
      <w:bodyDiv w:val="1"/>
      <w:marLeft w:val="0"/>
      <w:marRight w:val="0"/>
      <w:marTop w:val="0"/>
      <w:marBottom w:val="0"/>
      <w:divBdr>
        <w:top w:val="none" w:sz="0" w:space="0" w:color="auto"/>
        <w:left w:val="none" w:sz="0" w:space="0" w:color="auto"/>
        <w:bottom w:val="none" w:sz="0" w:space="0" w:color="auto"/>
        <w:right w:val="none" w:sz="0" w:space="0" w:color="auto"/>
      </w:divBdr>
    </w:div>
    <w:div w:id="2086294726">
      <w:bodyDiv w:val="1"/>
      <w:marLeft w:val="0"/>
      <w:marRight w:val="0"/>
      <w:marTop w:val="0"/>
      <w:marBottom w:val="0"/>
      <w:divBdr>
        <w:top w:val="none" w:sz="0" w:space="0" w:color="auto"/>
        <w:left w:val="none" w:sz="0" w:space="0" w:color="auto"/>
        <w:bottom w:val="none" w:sz="0" w:space="0" w:color="auto"/>
        <w:right w:val="none" w:sz="0" w:space="0" w:color="auto"/>
      </w:divBdr>
    </w:div>
    <w:div w:id="2094693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vi.wikipedia.org/wiki/C_(ng%C3%B4n_ng%E1%BB%AF_l%E1%BA%ADp_tr%C3%ACnh)" TargetMode="External"/><Relationship Id="rId117" Type="http://schemas.openxmlformats.org/officeDocument/2006/relationships/image" Target="media/image53.png"/><Relationship Id="rId21" Type="http://schemas.openxmlformats.org/officeDocument/2006/relationships/hyperlink" Target="http://vi.wikipedia.org/wiki/%E1%BB%A8ng_d%E1%BB%A5ng_web" TargetMode="External"/><Relationship Id="rId42" Type="http://schemas.openxmlformats.org/officeDocument/2006/relationships/hyperlink" Target="http://vi.wikipedia.org/w/index.php?title=B%E1%BA%A3ng_(c%C6%A1_s%E1%BB%9F_d%E1%BB%AF_li%E1%BB%87u)&amp;action=edit&amp;redlink=1" TargetMode="External"/><Relationship Id="rId47" Type="http://schemas.openxmlformats.org/officeDocument/2006/relationships/image" Target="media/image3.jpeg"/><Relationship Id="rId63" Type="http://schemas.openxmlformats.org/officeDocument/2006/relationships/image" Target="media/image13.png"/><Relationship Id="rId68" Type="http://schemas.openxmlformats.org/officeDocument/2006/relationships/image" Target="media/image18.png"/><Relationship Id="rId84" Type="http://schemas.openxmlformats.org/officeDocument/2006/relationships/image" Target="media/image33.png"/><Relationship Id="rId89" Type="http://schemas.openxmlformats.org/officeDocument/2006/relationships/image" Target="media/image38.png"/><Relationship Id="rId112" Type="http://schemas.openxmlformats.org/officeDocument/2006/relationships/image" Target="media/image48.png"/><Relationship Id="rId16" Type="http://schemas.openxmlformats.org/officeDocument/2006/relationships/header" Target="header4.xml"/><Relationship Id="rId107" Type="http://schemas.openxmlformats.org/officeDocument/2006/relationships/image" Target="media/image43.png"/><Relationship Id="rId11" Type="http://schemas.openxmlformats.org/officeDocument/2006/relationships/footer" Target="footer1.xml"/><Relationship Id="rId32" Type="http://schemas.openxmlformats.org/officeDocument/2006/relationships/hyperlink" Target="http://vi.wikipedia.org/w/index.php?title=M%C3%A3_k%E1%BB%8Bch_b%E1%BA%A3n&amp;action=edit&amp;redlink=1" TargetMode="External"/><Relationship Id="rId37" Type="http://schemas.openxmlformats.org/officeDocument/2006/relationships/hyperlink" Target="http://vi.wikipedia.org/wiki/Ph%E1%BA%A7n_m%E1%BB%81m_ngu%E1%BB%93n_m%E1%BB%9F" TargetMode="External"/><Relationship Id="rId53" Type="http://schemas.openxmlformats.org/officeDocument/2006/relationships/image" Target="media/image4.png"/><Relationship Id="rId58" Type="http://schemas.openxmlformats.org/officeDocument/2006/relationships/image" Target="media/image8.png"/><Relationship Id="rId74" Type="http://schemas.openxmlformats.org/officeDocument/2006/relationships/image" Target="media/image23.png"/><Relationship Id="rId79" Type="http://schemas.openxmlformats.org/officeDocument/2006/relationships/image" Target="media/image28.png"/><Relationship Id="rId102" Type="http://schemas.openxmlformats.org/officeDocument/2006/relationships/hyperlink" Target="http://www.eqvn.net" TargetMode="External"/><Relationship Id="rId5" Type="http://schemas.openxmlformats.org/officeDocument/2006/relationships/settings" Target="settings.xml"/><Relationship Id="rId61" Type="http://schemas.openxmlformats.org/officeDocument/2006/relationships/image" Target="media/image11.png"/><Relationship Id="rId82" Type="http://schemas.openxmlformats.org/officeDocument/2006/relationships/image" Target="media/image31.png"/><Relationship Id="rId90" Type="http://schemas.openxmlformats.org/officeDocument/2006/relationships/image" Target="media/image39.png"/><Relationship Id="rId95" Type="http://schemas.openxmlformats.org/officeDocument/2006/relationships/footer" Target="footer9.xml"/><Relationship Id="rId19" Type="http://schemas.openxmlformats.org/officeDocument/2006/relationships/hyperlink" Target="http://vi.wikipedia.org/wiki/Ng%C3%B4n_ng%E1%BB%AF_l%E1%BA%ADp_tr%C3%ACnh" TargetMode="External"/><Relationship Id="rId14" Type="http://schemas.openxmlformats.org/officeDocument/2006/relationships/header" Target="header3.xml"/><Relationship Id="rId22" Type="http://schemas.openxmlformats.org/officeDocument/2006/relationships/hyperlink" Target="http://vi.wikipedia.org/wiki/Ph%E1%BA%A7n_m%E1%BB%81m_ngu%E1%BB%93n_m%E1%BB%9F" TargetMode="External"/><Relationship Id="rId27" Type="http://schemas.openxmlformats.org/officeDocument/2006/relationships/hyperlink" Target="http://vi.wikipedia.org/wiki/Java_(ng%C3%B4n_ng%E1%BB%AF_l%E1%BA%ADp_tr%C3%ACnh)" TargetMode="External"/><Relationship Id="rId30" Type="http://schemas.openxmlformats.org/officeDocument/2006/relationships/hyperlink" Target="http://vi.wikipedia.org/w/index.php?title=Rasmus_Lerdorf&amp;action=edit&amp;redlink=1" TargetMode="External"/><Relationship Id="rId35" Type="http://schemas.openxmlformats.org/officeDocument/2006/relationships/hyperlink" Target="http://vi.wikipedia.org/wiki/H%E1%BB%87_qu%E1%BA%A3n_tr%E1%BB%8B_c%C6%A1_s%E1%BB%9F_d%E1%BB%AF_li%E1%BB%87u" TargetMode="External"/><Relationship Id="rId43" Type="http://schemas.openxmlformats.org/officeDocument/2006/relationships/hyperlink" Target="http://vi.wikipedia.org/w/index.php?title=Tr%C6%B0%E1%BB%9Dng_(c%C6%A1_s%E1%BB%9F_d%E1%BB%AF_li%E1%BB%87u_quan_h%E1%BB%87)&amp;action=edit&amp;redlink=1" TargetMode="External"/><Relationship Id="rId48" Type="http://schemas.openxmlformats.org/officeDocument/2006/relationships/hyperlink" Target="http://vi.wikipedia.org/wiki/Tr%C3%ACnh_duy%E1%BB%87t_web" TargetMode="External"/><Relationship Id="rId56" Type="http://schemas.openxmlformats.org/officeDocument/2006/relationships/oleObject" Target="embeddings/oleObject1.bin"/><Relationship Id="rId64" Type="http://schemas.openxmlformats.org/officeDocument/2006/relationships/image" Target="media/image14.png"/><Relationship Id="rId69" Type="http://schemas.openxmlformats.org/officeDocument/2006/relationships/footer" Target="footer7.xml"/><Relationship Id="rId77" Type="http://schemas.openxmlformats.org/officeDocument/2006/relationships/image" Target="media/image26.png"/><Relationship Id="rId100" Type="http://schemas.openxmlformats.org/officeDocument/2006/relationships/hyperlink" Target="http://www.openssl.org/docs/" TargetMode="External"/><Relationship Id="rId105" Type="http://schemas.openxmlformats.org/officeDocument/2006/relationships/image" Target="media/image41.png"/><Relationship Id="rId113" Type="http://schemas.openxmlformats.org/officeDocument/2006/relationships/image" Target="media/image49.png"/><Relationship Id="rId118" Type="http://schemas.openxmlformats.org/officeDocument/2006/relationships/image" Target="media/image54.png"/><Relationship Id="rId8" Type="http://schemas.openxmlformats.org/officeDocument/2006/relationships/endnotes" Target="endnotes.xml"/><Relationship Id="rId51" Type="http://schemas.openxmlformats.org/officeDocument/2006/relationships/footer" Target="footer5.xml"/><Relationship Id="rId72" Type="http://schemas.openxmlformats.org/officeDocument/2006/relationships/image" Target="media/image21.png"/><Relationship Id="rId80" Type="http://schemas.openxmlformats.org/officeDocument/2006/relationships/image" Target="media/image29.png"/><Relationship Id="rId85" Type="http://schemas.openxmlformats.org/officeDocument/2006/relationships/image" Target="media/image34.png"/><Relationship Id="rId93" Type="http://schemas.openxmlformats.org/officeDocument/2006/relationships/footer" Target="footer8.xml"/><Relationship Id="rId98" Type="http://schemas.openxmlformats.org/officeDocument/2006/relationships/hyperlink" Target="http://www.businessinsider.com/" TargetMode="External"/><Relationship Id="rId12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hyperlink" Target="http://vi.wikipedia.org/wiki/%E1%BB%A8ng_d%E1%BB%A5ng_web" TargetMode="External"/><Relationship Id="rId33" Type="http://schemas.openxmlformats.org/officeDocument/2006/relationships/hyperlink" Target="http://vi.wikipedia.org/wiki/Perl" TargetMode="External"/><Relationship Id="rId38" Type="http://schemas.openxmlformats.org/officeDocument/2006/relationships/hyperlink" Target="http://vi.wikipedia.org/wiki/PHP" TargetMode="External"/><Relationship Id="rId46" Type="http://schemas.openxmlformats.org/officeDocument/2006/relationships/hyperlink" Target="http://servermang.com/" TargetMode="External"/><Relationship Id="rId59" Type="http://schemas.openxmlformats.org/officeDocument/2006/relationships/image" Target="media/image9.png"/><Relationship Id="rId67" Type="http://schemas.openxmlformats.org/officeDocument/2006/relationships/image" Target="media/image17.png"/><Relationship Id="rId103" Type="http://schemas.openxmlformats.org/officeDocument/2006/relationships/hyperlink" Target="http://www.thanhtan.net" TargetMode="External"/><Relationship Id="rId108" Type="http://schemas.openxmlformats.org/officeDocument/2006/relationships/image" Target="media/image44.png"/><Relationship Id="rId116" Type="http://schemas.openxmlformats.org/officeDocument/2006/relationships/image" Target="media/image52.png"/><Relationship Id="rId20" Type="http://schemas.openxmlformats.org/officeDocument/2006/relationships/hyperlink" Target="http://vi.wikipedia.org/w/index.php?title=M%C3%A3_l%E1%BB%87nh&amp;action=edit&amp;redlink=1" TargetMode="External"/><Relationship Id="rId41" Type="http://schemas.openxmlformats.org/officeDocument/2006/relationships/hyperlink" Target="http://vi.wikipedia.org/wiki/C%C6%A1_s%E1%BB%9F_d%E1%BB%AF_li%E1%BB%87u" TargetMode="External"/><Relationship Id="rId54" Type="http://schemas.openxmlformats.org/officeDocument/2006/relationships/image" Target="media/image5.png"/><Relationship Id="rId62" Type="http://schemas.openxmlformats.org/officeDocument/2006/relationships/image" Target="media/image12.png"/><Relationship Id="rId70" Type="http://schemas.openxmlformats.org/officeDocument/2006/relationships/image" Target="media/image19.png"/><Relationship Id="rId75" Type="http://schemas.openxmlformats.org/officeDocument/2006/relationships/image" Target="media/image24.png"/><Relationship Id="rId83" Type="http://schemas.openxmlformats.org/officeDocument/2006/relationships/image" Target="media/image32.png"/><Relationship Id="rId88" Type="http://schemas.openxmlformats.org/officeDocument/2006/relationships/image" Target="media/image37.png"/><Relationship Id="rId91" Type="http://schemas.openxmlformats.org/officeDocument/2006/relationships/image" Target="media/image40.png"/><Relationship Id="rId96" Type="http://schemas.openxmlformats.org/officeDocument/2006/relationships/hyperlink" Target="http://www.zftutorials.com/" TargetMode="External"/><Relationship Id="rId111"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yperlink" Target="http://vi.wikipedia.org/wiki/Internet" TargetMode="External"/><Relationship Id="rId28" Type="http://schemas.openxmlformats.org/officeDocument/2006/relationships/hyperlink" Target="http://vi.wikipedia.org/wiki/Ng%C3%B4n_ng%E1%BB%AF_l%E1%BA%ADp_tr%C3%ACnh" TargetMode="External"/><Relationship Id="rId36" Type="http://schemas.openxmlformats.org/officeDocument/2006/relationships/hyperlink" Target="http://vi.wikipedia.org/wiki/Ph%E1%BA%A7n_m%E1%BB%81m_ngu%E1%BB%93n_m%E1%BB%9F" TargetMode="External"/><Relationship Id="rId49" Type="http://schemas.openxmlformats.org/officeDocument/2006/relationships/hyperlink" Target="http://vi.wikipedia.org/w/index.php?title=Style_sheet_(ph%C3%A1t_tri%E1%BB%83n_web)&amp;action=edit&amp;redlink=1" TargetMode="External"/><Relationship Id="rId57" Type="http://schemas.openxmlformats.org/officeDocument/2006/relationships/image" Target="media/image7.png"/><Relationship Id="rId106" Type="http://schemas.openxmlformats.org/officeDocument/2006/relationships/image" Target="media/image42.png"/><Relationship Id="rId114" Type="http://schemas.openxmlformats.org/officeDocument/2006/relationships/image" Target="media/image50.png"/><Relationship Id="rId119" Type="http://schemas.openxmlformats.org/officeDocument/2006/relationships/footer" Target="footer11.xml"/><Relationship Id="rId10" Type="http://schemas.openxmlformats.org/officeDocument/2006/relationships/header" Target="header1.xml"/><Relationship Id="rId31" Type="http://schemas.openxmlformats.org/officeDocument/2006/relationships/hyperlink" Target="http://vi.wikipedia.org/wiki/1995" TargetMode="External"/><Relationship Id="rId44" Type="http://schemas.openxmlformats.org/officeDocument/2006/relationships/hyperlink" Target="http://vi.wikipedia.org/w/index.php?title=B%E1%BA%A3n_ghi&amp;action=edit&amp;redlink=1" TargetMode="External"/><Relationship Id="rId52" Type="http://schemas.openxmlformats.org/officeDocument/2006/relationships/footer" Target="footer6.xml"/><Relationship Id="rId60" Type="http://schemas.openxmlformats.org/officeDocument/2006/relationships/image" Target="media/image10.png"/><Relationship Id="rId65" Type="http://schemas.openxmlformats.org/officeDocument/2006/relationships/image" Target="media/image15.png"/><Relationship Id="rId73" Type="http://schemas.openxmlformats.org/officeDocument/2006/relationships/image" Target="media/image22.png"/><Relationship Id="rId78" Type="http://schemas.openxmlformats.org/officeDocument/2006/relationships/image" Target="media/image27.png"/><Relationship Id="rId81" Type="http://schemas.openxmlformats.org/officeDocument/2006/relationships/image" Target="media/image30.png"/><Relationship Id="rId86" Type="http://schemas.openxmlformats.org/officeDocument/2006/relationships/image" Target="media/image35.png"/><Relationship Id="rId94" Type="http://schemas.openxmlformats.org/officeDocument/2006/relationships/header" Target="header6.xml"/><Relationship Id="rId99" Type="http://schemas.openxmlformats.org/officeDocument/2006/relationships/hyperlink" Target="http://www.groupon.com" TargetMode="External"/><Relationship Id="rId101" Type="http://schemas.openxmlformats.org/officeDocument/2006/relationships/hyperlink" Target="http://naku.dohcrew.com/libchart/" TargetMode="Externa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image" Target="media/image2.jpeg"/><Relationship Id="rId39" Type="http://schemas.openxmlformats.org/officeDocument/2006/relationships/hyperlink" Target="http://vi.wikipedia.org/wiki/MySQL" TargetMode="External"/><Relationship Id="rId109" Type="http://schemas.openxmlformats.org/officeDocument/2006/relationships/image" Target="media/image45.png"/><Relationship Id="rId34" Type="http://schemas.openxmlformats.org/officeDocument/2006/relationships/hyperlink" Target="http://vi.wikipedia.org/wiki/C%C6%A1_s%E1%BB%9F_d%E1%BB%AF_li%E1%BB%87u" TargetMode="External"/><Relationship Id="rId50" Type="http://schemas.openxmlformats.org/officeDocument/2006/relationships/hyperlink" Target="http://vi.wikipedia.org/w/index.php?title=IFrame&amp;action=edit&amp;redlink=1" TargetMode="External"/><Relationship Id="rId55" Type="http://schemas.openxmlformats.org/officeDocument/2006/relationships/image" Target="media/image6.emf"/><Relationship Id="rId76" Type="http://schemas.openxmlformats.org/officeDocument/2006/relationships/image" Target="media/image25.png"/><Relationship Id="rId97" Type="http://schemas.openxmlformats.org/officeDocument/2006/relationships/hyperlink" Target="http://www.php.net/manual" TargetMode="External"/><Relationship Id="rId104" Type="http://schemas.openxmlformats.org/officeDocument/2006/relationships/footer" Target="footer10.xml"/><Relationship Id="rId120"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20.png"/><Relationship Id="rId92" Type="http://schemas.openxmlformats.org/officeDocument/2006/relationships/header" Target="header5.xml"/><Relationship Id="rId2" Type="http://schemas.openxmlformats.org/officeDocument/2006/relationships/numbering" Target="numbering.xml"/><Relationship Id="rId29" Type="http://schemas.openxmlformats.org/officeDocument/2006/relationships/hyperlink" Target="http://vi.wikipedia.org/w/index.php?title=PHP/FI&amp;action=edit&amp;redlink=1" TargetMode="External"/><Relationship Id="rId24" Type="http://schemas.openxmlformats.org/officeDocument/2006/relationships/hyperlink" Target="http://vi.wikipedia.org/wiki/HTML" TargetMode="External"/><Relationship Id="rId40" Type="http://schemas.openxmlformats.org/officeDocument/2006/relationships/hyperlink" Target="http://vi.wikipedia.org/wiki/Tr%C3%ACnh_duy%E1%BB%87t_web" TargetMode="External"/><Relationship Id="rId45" Type="http://schemas.openxmlformats.org/officeDocument/2006/relationships/hyperlink" Target="http://chauhienphuc.com/index.php/vi/xay-dung-he-thong-server-may-chu.html" TargetMode="External"/><Relationship Id="rId66" Type="http://schemas.openxmlformats.org/officeDocument/2006/relationships/image" Target="media/image16.png"/><Relationship Id="rId87" Type="http://schemas.openxmlformats.org/officeDocument/2006/relationships/image" Target="media/image36.png"/><Relationship Id="rId110" Type="http://schemas.openxmlformats.org/officeDocument/2006/relationships/image" Target="media/image46.png"/><Relationship Id="rId115" Type="http://schemas.openxmlformats.org/officeDocument/2006/relationships/image" Target="media/image5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D5D73C-D101-42FD-BEC2-20B2414924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84</TotalTime>
  <Pages>73</Pages>
  <Words>9820</Words>
  <Characters>55979</Characters>
  <Application>Microsoft Office Word</Application>
  <DocSecurity>0</DocSecurity>
  <Lines>466</Lines>
  <Paragraphs>1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6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inh Nguyen</dc:creator>
  <cp:lastModifiedBy>znhan</cp:lastModifiedBy>
  <cp:revision>19</cp:revision>
  <cp:lastPrinted>2011-12-21T14:30:00Z</cp:lastPrinted>
  <dcterms:created xsi:type="dcterms:W3CDTF">2011-12-21T15:30:00Z</dcterms:created>
  <dcterms:modified xsi:type="dcterms:W3CDTF">2015-06-13T09:22:00Z</dcterms:modified>
</cp:coreProperties>
</file>